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845B9B0" w14:textId="65D15334" w:rsidR="00A81531" w:rsidRPr="008D79E4" w:rsidRDefault="00A81531" w:rsidP="00BC3FF1">
      <w:pPr>
        <w:jc w:val="center"/>
        <w:rPr>
          <w:rFonts w:ascii="Times" w:eastAsiaTheme="majorEastAsia" w:hAnsi="Times" w:cstheme="majorBidi"/>
          <w:b/>
          <w:sz w:val="32"/>
          <w:szCs w:val="32"/>
          <w:lang w:val="en-GB"/>
        </w:rPr>
      </w:pPr>
      <w:r w:rsidRPr="008D79E4">
        <w:rPr>
          <w:rFonts w:ascii="Times" w:eastAsiaTheme="majorEastAsia" w:hAnsi="Times" w:cstheme="majorBidi"/>
          <w:b/>
          <w:sz w:val="32"/>
          <w:szCs w:val="32"/>
          <w:lang w:val="en-GB"/>
        </w:rPr>
        <w:t xml:space="preserve">Comparing the Effects of Integrated and Nomadic Navigation Systems on </w:t>
      </w:r>
      <w:r w:rsidR="00853714" w:rsidRPr="008D79E4">
        <w:rPr>
          <w:rFonts w:ascii="Times" w:eastAsiaTheme="majorEastAsia" w:hAnsi="Times" w:cstheme="majorBidi"/>
          <w:b/>
          <w:sz w:val="32"/>
          <w:szCs w:val="32"/>
          <w:lang w:val="en-GB"/>
        </w:rPr>
        <w:t>Distraction and Driving Performance</w:t>
      </w:r>
    </w:p>
    <w:p w14:paraId="600EF083" w14:textId="056FBC11" w:rsidR="009C62A0" w:rsidRPr="008D79E4" w:rsidRDefault="009C62A0" w:rsidP="00BB4677">
      <w:pPr>
        <w:rPr>
          <w:lang w:val="en-GB"/>
        </w:rPr>
      </w:pPr>
    </w:p>
    <w:p w14:paraId="382DC042" w14:textId="77777777" w:rsidR="009C62A0" w:rsidRPr="008D79E4" w:rsidRDefault="009C62A0" w:rsidP="00BC3FF1">
      <w:pPr>
        <w:rPr>
          <w:lang w:val="en-GB"/>
        </w:rPr>
      </w:pPr>
    </w:p>
    <w:p w14:paraId="4E3588AE" w14:textId="77777777" w:rsidR="009C62A0" w:rsidRPr="008D79E4" w:rsidRDefault="009C62A0" w:rsidP="00BC3FF1">
      <w:pPr>
        <w:rPr>
          <w:rFonts w:ascii="Times" w:hAnsi="Times"/>
          <w:lang w:val="en-GB"/>
        </w:rPr>
      </w:pPr>
    </w:p>
    <w:p w14:paraId="76C959D8" w14:textId="77777777" w:rsidR="009C62A0" w:rsidRPr="008D79E4" w:rsidRDefault="009C62A0" w:rsidP="00BC3FF1">
      <w:pPr>
        <w:rPr>
          <w:rFonts w:ascii="Times" w:hAnsi="Times"/>
          <w:lang w:val="en-GB"/>
        </w:rPr>
      </w:pPr>
    </w:p>
    <w:p w14:paraId="25889D1F" w14:textId="77777777" w:rsidR="009C62A0" w:rsidRPr="008D79E4" w:rsidRDefault="009C62A0" w:rsidP="00BC3FF1">
      <w:pPr>
        <w:rPr>
          <w:rFonts w:ascii="Times" w:hAnsi="Times"/>
          <w:lang w:val="en-GB"/>
        </w:rPr>
      </w:pPr>
    </w:p>
    <w:p w14:paraId="0500663D" w14:textId="0A4D8A17" w:rsidR="009C62A0" w:rsidRPr="008D79E4" w:rsidRDefault="009C62A0" w:rsidP="00BC3FF1">
      <w:pPr>
        <w:jc w:val="center"/>
        <w:rPr>
          <w:rFonts w:ascii="Times" w:hAnsi="Times"/>
          <w:sz w:val="28"/>
          <w:szCs w:val="28"/>
          <w:lang w:val="en-GB"/>
        </w:rPr>
      </w:pPr>
      <w:r w:rsidRPr="008D79E4">
        <w:rPr>
          <w:rFonts w:ascii="Times" w:hAnsi="Times"/>
          <w:sz w:val="28"/>
          <w:szCs w:val="28"/>
          <w:lang w:val="en-GB"/>
        </w:rPr>
        <w:t xml:space="preserve">SUBMITTED IN PARTIAL </w:t>
      </w:r>
      <w:r w:rsidR="00057E27" w:rsidRPr="008D79E4">
        <w:rPr>
          <w:rFonts w:ascii="Times" w:hAnsi="Times"/>
          <w:sz w:val="28"/>
          <w:szCs w:val="28"/>
          <w:lang w:val="en-GB"/>
        </w:rPr>
        <w:t>FULFILMENT</w:t>
      </w:r>
      <w:r w:rsidRPr="008D79E4">
        <w:rPr>
          <w:rFonts w:ascii="Times" w:hAnsi="Times"/>
          <w:sz w:val="28"/>
          <w:szCs w:val="28"/>
          <w:lang w:val="en-GB"/>
        </w:rPr>
        <w:t xml:space="preserve"> FOR THE DEGREE OF MASTER OF SCIENCE</w:t>
      </w:r>
    </w:p>
    <w:p w14:paraId="7B5ED992" w14:textId="77777777" w:rsidR="009C62A0" w:rsidRPr="008D79E4" w:rsidRDefault="009C62A0" w:rsidP="00BC3FF1">
      <w:pPr>
        <w:jc w:val="center"/>
        <w:rPr>
          <w:rFonts w:ascii="Times" w:hAnsi="Times"/>
          <w:lang w:val="en-GB"/>
        </w:rPr>
      </w:pPr>
    </w:p>
    <w:p w14:paraId="00CDA4B6" w14:textId="77777777" w:rsidR="009C62A0" w:rsidRPr="008D79E4" w:rsidRDefault="009C62A0" w:rsidP="00BC3FF1">
      <w:pPr>
        <w:jc w:val="center"/>
        <w:rPr>
          <w:rFonts w:ascii="Times" w:hAnsi="Times"/>
          <w:lang w:val="en-GB"/>
        </w:rPr>
      </w:pPr>
    </w:p>
    <w:p w14:paraId="6C349888" w14:textId="2CBB6E27" w:rsidR="009C62A0" w:rsidRPr="008D79E4" w:rsidRDefault="007D7D0C" w:rsidP="00BC3FF1">
      <w:pPr>
        <w:jc w:val="center"/>
        <w:rPr>
          <w:rFonts w:ascii="Times" w:hAnsi="Times"/>
          <w:sz w:val="28"/>
          <w:szCs w:val="28"/>
          <w:lang w:val="en-GB"/>
        </w:rPr>
      </w:pPr>
      <w:r w:rsidRPr="008D79E4">
        <w:rPr>
          <w:rFonts w:ascii="Times" w:hAnsi="Times"/>
          <w:sz w:val="28"/>
          <w:szCs w:val="28"/>
          <w:lang w:val="en-GB"/>
        </w:rPr>
        <w:t>Lucas R</w:t>
      </w:r>
      <w:r w:rsidR="00E06C51" w:rsidRPr="008D79E4">
        <w:rPr>
          <w:rFonts w:ascii="Times" w:hAnsi="Times"/>
          <w:sz w:val="28"/>
          <w:szCs w:val="28"/>
          <w:lang w:val="en-GB"/>
        </w:rPr>
        <w:t>.</w:t>
      </w:r>
      <w:r w:rsidRPr="008D79E4">
        <w:rPr>
          <w:rFonts w:ascii="Times" w:hAnsi="Times"/>
          <w:sz w:val="28"/>
          <w:szCs w:val="28"/>
          <w:lang w:val="en-GB"/>
        </w:rPr>
        <w:t xml:space="preserve"> Johnston</w:t>
      </w:r>
    </w:p>
    <w:p w14:paraId="38CC7F03" w14:textId="037189BF" w:rsidR="009C62A0" w:rsidRPr="008D79E4" w:rsidRDefault="00442839" w:rsidP="00BC3FF1">
      <w:pPr>
        <w:jc w:val="center"/>
        <w:rPr>
          <w:rFonts w:ascii="Times" w:hAnsi="Times"/>
          <w:sz w:val="24"/>
          <w:szCs w:val="24"/>
          <w:lang w:val="en-GB"/>
        </w:rPr>
      </w:pPr>
      <w:r w:rsidRPr="008D79E4">
        <w:rPr>
          <w:rFonts w:ascii="Times" w:hAnsi="Times"/>
          <w:sz w:val="24"/>
          <w:szCs w:val="24"/>
          <w:lang w:val="en-GB"/>
        </w:rPr>
        <w:t>10564888</w:t>
      </w:r>
    </w:p>
    <w:p w14:paraId="183160CC" w14:textId="77777777" w:rsidR="009C62A0" w:rsidRPr="008D79E4" w:rsidRDefault="009C62A0" w:rsidP="00BC3FF1">
      <w:pPr>
        <w:jc w:val="center"/>
        <w:rPr>
          <w:rFonts w:ascii="Times" w:hAnsi="Times"/>
          <w:lang w:val="en-GB"/>
        </w:rPr>
      </w:pPr>
    </w:p>
    <w:p w14:paraId="395B2942" w14:textId="77777777" w:rsidR="009C62A0" w:rsidRPr="008D79E4" w:rsidRDefault="009C62A0" w:rsidP="00BC3FF1">
      <w:pPr>
        <w:jc w:val="center"/>
        <w:rPr>
          <w:rFonts w:ascii="Times" w:hAnsi="Times"/>
          <w:lang w:val="en-GB"/>
        </w:rPr>
      </w:pPr>
    </w:p>
    <w:p w14:paraId="794A96D3" w14:textId="77777777" w:rsidR="009C62A0" w:rsidRPr="008D79E4" w:rsidRDefault="009C62A0" w:rsidP="00BC3FF1">
      <w:pPr>
        <w:jc w:val="center"/>
        <w:rPr>
          <w:rFonts w:ascii="Times" w:hAnsi="Times"/>
          <w:lang w:val="en-GB"/>
        </w:rPr>
      </w:pPr>
    </w:p>
    <w:p w14:paraId="3D89124A" w14:textId="77777777" w:rsidR="009C62A0" w:rsidRPr="008D79E4" w:rsidRDefault="009C62A0" w:rsidP="00BC3FF1">
      <w:pPr>
        <w:jc w:val="center"/>
        <w:rPr>
          <w:rFonts w:ascii="Times" w:hAnsi="Times"/>
          <w:lang w:val="en-GB"/>
        </w:rPr>
      </w:pPr>
      <w:r w:rsidRPr="008D79E4">
        <w:rPr>
          <w:rFonts w:ascii="Times" w:hAnsi="Times"/>
          <w:sz w:val="28"/>
          <w:lang w:val="en-GB"/>
        </w:rPr>
        <w:t>M</w:t>
      </w:r>
      <w:r w:rsidRPr="008D79E4">
        <w:rPr>
          <w:rFonts w:ascii="Times" w:hAnsi="Times"/>
          <w:sz w:val="22"/>
          <w:lang w:val="en-GB"/>
        </w:rPr>
        <w:t>ASTER</w:t>
      </w:r>
      <w:r w:rsidRPr="008D79E4">
        <w:rPr>
          <w:rFonts w:ascii="Times" w:hAnsi="Times"/>
          <w:lang w:val="en-GB"/>
        </w:rPr>
        <w:t xml:space="preserve"> </w:t>
      </w:r>
      <w:r w:rsidRPr="008D79E4">
        <w:rPr>
          <w:rFonts w:ascii="Times" w:hAnsi="Times"/>
          <w:sz w:val="28"/>
          <w:lang w:val="en-GB"/>
        </w:rPr>
        <w:t>I</w:t>
      </w:r>
      <w:r w:rsidRPr="008D79E4">
        <w:rPr>
          <w:rFonts w:ascii="Times" w:hAnsi="Times"/>
          <w:sz w:val="22"/>
          <w:lang w:val="en-GB"/>
        </w:rPr>
        <w:t>NFORMATION</w:t>
      </w:r>
      <w:r w:rsidRPr="008D79E4">
        <w:rPr>
          <w:rFonts w:ascii="Times" w:hAnsi="Times"/>
          <w:lang w:val="en-GB"/>
        </w:rPr>
        <w:t xml:space="preserve"> </w:t>
      </w:r>
      <w:r w:rsidRPr="008D79E4">
        <w:rPr>
          <w:rFonts w:ascii="Times" w:hAnsi="Times"/>
          <w:sz w:val="28"/>
          <w:lang w:val="en-GB"/>
        </w:rPr>
        <w:t>S</w:t>
      </w:r>
      <w:r w:rsidRPr="008D79E4">
        <w:rPr>
          <w:rFonts w:ascii="Times" w:hAnsi="Times"/>
          <w:sz w:val="22"/>
          <w:lang w:val="en-GB"/>
        </w:rPr>
        <w:t>TUDIES</w:t>
      </w:r>
    </w:p>
    <w:p w14:paraId="4E8F819D" w14:textId="77777777" w:rsidR="009C62A0" w:rsidRPr="008D79E4" w:rsidRDefault="009C62A0" w:rsidP="00BC3FF1">
      <w:pPr>
        <w:jc w:val="center"/>
        <w:rPr>
          <w:rFonts w:cs="Times New Roman"/>
          <w:sz w:val="28"/>
          <w:szCs w:val="28"/>
          <w:lang w:val="en-GB"/>
        </w:rPr>
      </w:pPr>
      <w:r w:rsidRPr="008D79E4">
        <w:rPr>
          <w:rFonts w:cs="Times New Roman"/>
          <w:sz w:val="28"/>
          <w:szCs w:val="28"/>
          <w:lang w:val="en-GB"/>
        </w:rPr>
        <w:t>Information Systems</w:t>
      </w:r>
    </w:p>
    <w:p w14:paraId="726C50FA" w14:textId="77777777" w:rsidR="009C62A0" w:rsidRPr="008D79E4" w:rsidRDefault="009C62A0" w:rsidP="00BC3FF1">
      <w:pPr>
        <w:jc w:val="center"/>
        <w:rPr>
          <w:rFonts w:ascii="Times" w:hAnsi="Times"/>
          <w:lang w:val="en-GB"/>
        </w:rPr>
      </w:pPr>
    </w:p>
    <w:p w14:paraId="406B8B12" w14:textId="77777777" w:rsidR="009C62A0" w:rsidRPr="008D79E4" w:rsidRDefault="009C62A0" w:rsidP="00BC3FF1">
      <w:pPr>
        <w:jc w:val="center"/>
        <w:rPr>
          <w:rFonts w:ascii="Times" w:hAnsi="Times"/>
          <w:lang w:val="en-GB"/>
        </w:rPr>
      </w:pPr>
    </w:p>
    <w:p w14:paraId="78C2FBF1" w14:textId="77777777" w:rsidR="009C62A0" w:rsidRPr="008D79E4" w:rsidRDefault="009C62A0" w:rsidP="00BC3FF1">
      <w:pPr>
        <w:jc w:val="center"/>
        <w:rPr>
          <w:rFonts w:ascii="Times" w:hAnsi="Times"/>
          <w:sz w:val="22"/>
          <w:lang w:val="en-GB"/>
        </w:rPr>
      </w:pPr>
      <w:r w:rsidRPr="008D79E4">
        <w:rPr>
          <w:rFonts w:ascii="Times" w:hAnsi="Times"/>
          <w:sz w:val="28"/>
          <w:lang w:val="en-GB"/>
        </w:rPr>
        <w:t>F</w:t>
      </w:r>
      <w:r w:rsidRPr="008D79E4">
        <w:rPr>
          <w:rFonts w:ascii="Times" w:hAnsi="Times"/>
          <w:sz w:val="22"/>
          <w:lang w:val="en-GB"/>
        </w:rPr>
        <w:t>ACULTY OF</w:t>
      </w:r>
      <w:r w:rsidRPr="008D79E4">
        <w:rPr>
          <w:rFonts w:ascii="Times" w:hAnsi="Times"/>
          <w:sz w:val="28"/>
          <w:lang w:val="en-GB"/>
        </w:rPr>
        <w:t xml:space="preserve"> S</w:t>
      </w:r>
      <w:r w:rsidRPr="008D79E4">
        <w:rPr>
          <w:rFonts w:ascii="Times" w:hAnsi="Times"/>
          <w:sz w:val="22"/>
          <w:lang w:val="en-GB"/>
        </w:rPr>
        <w:t>CIENCE</w:t>
      </w:r>
    </w:p>
    <w:p w14:paraId="6B48348D" w14:textId="77777777" w:rsidR="009C62A0" w:rsidRPr="008D79E4" w:rsidRDefault="009C62A0" w:rsidP="00BC3FF1">
      <w:pPr>
        <w:jc w:val="center"/>
        <w:rPr>
          <w:rFonts w:ascii="Times" w:hAnsi="Times"/>
          <w:sz w:val="28"/>
          <w:lang w:val="en-GB"/>
        </w:rPr>
      </w:pPr>
      <w:r w:rsidRPr="008D79E4">
        <w:rPr>
          <w:rFonts w:ascii="Times" w:hAnsi="Times"/>
          <w:sz w:val="28"/>
          <w:lang w:val="en-GB"/>
        </w:rPr>
        <w:t>U</w:t>
      </w:r>
      <w:r w:rsidRPr="008D79E4">
        <w:rPr>
          <w:rFonts w:ascii="Times" w:hAnsi="Times"/>
          <w:sz w:val="22"/>
          <w:lang w:val="en-GB"/>
        </w:rPr>
        <w:t>NIVERSITY OF</w:t>
      </w:r>
      <w:r w:rsidRPr="008D79E4">
        <w:rPr>
          <w:rFonts w:ascii="Times" w:hAnsi="Times"/>
          <w:sz w:val="28"/>
          <w:lang w:val="en-GB"/>
        </w:rPr>
        <w:t xml:space="preserve"> A</w:t>
      </w:r>
      <w:r w:rsidRPr="008D79E4">
        <w:rPr>
          <w:rFonts w:ascii="Times" w:hAnsi="Times"/>
          <w:sz w:val="22"/>
          <w:lang w:val="en-GB"/>
        </w:rPr>
        <w:t>MSTERDAM</w:t>
      </w:r>
    </w:p>
    <w:p w14:paraId="4C14E38F" w14:textId="77777777" w:rsidR="009C62A0" w:rsidRPr="008D79E4" w:rsidRDefault="009C62A0" w:rsidP="00BC3FF1">
      <w:pPr>
        <w:jc w:val="center"/>
        <w:rPr>
          <w:rFonts w:ascii="Times" w:hAnsi="Times"/>
          <w:lang w:val="en-GB"/>
        </w:rPr>
      </w:pPr>
    </w:p>
    <w:p w14:paraId="586AB2CC" w14:textId="77777777" w:rsidR="009C62A0" w:rsidRPr="008D79E4" w:rsidRDefault="009C62A0" w:rsidP="00BC3FF1">
      <w:pPr>
        <w:jc w:val="center"/>
        <w:rPr>
          <w:rFonts w:ascii="Times" w:hAnsi="Times"/>
          <w:lang w:val="en-GB"/>
        </w:rPr>
      </w:pPr>
    </w:p>
    <w:p w14:paraId="105A31C0" w14:textId="5A6BD5BD" w:rsidR="009C62A0" w:rsidRPr="008D79E4" w:rsidRDefault="009C62A0" w:rsidP="00BC3FF1">
      <w:pPr>
        <w:jc w:val="center"/>
        <w:rPr>
          <w:rFonts w:ascii="Times" w:hAnsi="Times"/>
          <w:sz w:val="24"/>
          <w:szCs w:val="24"/>
          <w:lang w:val="en-GB"/>
        </w:rPr>
      </w:pPr>
      <w:r w:rsidRPr="008D79E4">
        <w:rPr>
          <w:rFonts w:ascii="Times" w:hAnsi="Times"/>
          <w:sz w:val="24"/>
          <w:szCs w:val="24"/>
          <w:lang w:val="en-GB"/>
        </w:rPr>
        <w:t xml:space="preserve">Submitted on </w:t>
      </w:r>
      <w:r w:rsidR="0024409D" w:rsidRPr="008D79E4">
        <w:rPr>
          <w:rFonts w:ascii="Times" w:hAnsi="Times"/>
          <w:sz w:val="24"/>
          <w:szCs w:val="24"/>
          <w:lang w:val="en-GB"/>
        </w:rPr>
        <w:t>31</w:t>
      </w:r>
      <w:r w:rsidRPr="008D79E4">
        <w:rPr>
          <w:rFonts w:ascii="Times" w:hAnsi="Times"/>
          <w:sz w:val="24"/>
          <w:szCs w:val="24"/>
          <w:lang w:val="en-GB"/>
        </w:rPr>
        <w:t>.</w:t>
      </w:r>
      <w:r w:rsidR="00F658B5" w:rsidRPr="008D79E4">
        <w:rPr>
          <w:rFonts w:ascii="Times" w:hAnsi="Times"/>
          <w:sz w:val="24"/>
          <w:szCs w:val="24"/>
          <w:lang w:val="en-GB"/>
        </w:rPr>
        <w:t>0</w:t>
      </w:r>
      <w:r w:rsidR="00DB12C4" w:rsidRPr="008D79E4">
        <w:rPr>
          <w:rFonts w:ascii="Times" w:hAnsi="Times"/>
          <w:sz w:val="24"/>
          <w:szCs w:val="24"/>
          <w:lang w:val="en-GB"/>
        </w:rPr>
        <w:t>7</w:t>
      </w:r>
      <w:r w:rsidRPr="008D79E4">
        <w:rPr>
          <w:rFonts w:ascii="Times" w:hAnsi="Times"/>
          <w:sz w:val="24"/>
          <w:szCs w:val="24"/>
          <w:lang w:val="en-GB"/>
        </w:rPr>
        <w:t>.</w:t>
      </w:r>
      <w:r w:rsidR="00F658B5" w:rsidRPr="008D79E4">
        <w:rPr>
          <w:rFonts w:ascii="Times" w:hAnsi="Times"/>
          <w:sz w:val="24"/>
          <w:szCs w:val="24"/>
          <w:lang w:val="en-GB"/>
        </w:rPr>
        <w:t>2023</w:t>
      </w:r>
    </w:p>
    <w:p w14:paraId="6F334CF7" w14:textId="77777777" w:rsidR="009C62A0" w:rsidRPr="008D79E4" w:rsidRDefault="009C62A0" w:rsidP="00BC3FF1">
      <w:pPr>
        <w:jc w:val="center"/>
        <w:rPr>
          <w:rFonts w:ascii="Times" w:hAnsi="Times"/>
          <w:lang w:val="en-GB"/>
        </w:rPr>
      </w:pPr>
    </w:p>
    <w:p w14:paraId="1E1CA51B" w14:textId="77777777" w:rsidR="009C62A0" w:rsidRPr="008D79E4" w:rsidRDefault="009C62A0" w:rsidP="00BC3FF1">
      <w:pPr>
        <w:jc w:val="center"/>
        <w:rPr>
          <w:rFonts w:ascii="Times" w:hAnsi="Times"/>
          <w:lang w:val="en-GB"/>
        </w:rPr>
      </w:pPr>
    </w:p>
    <w:p w14:paraId="4BF6BC92" w14:textId="77777777" w:rsidR="009C62A0" w:rsidRPr="008D79E4" w:rsidRDefault="009C62A0" w:rsidP="00BC3FF1">
      <w:pPr>
        <w:jc w:val="center"/>
        <w:rPr>
          <w:rFonts w:ascii="Times" w:hAnsi="Times"/>
          <w:lang w:val="en-GB"/>
        </w:rPr>
      </w:pPr>
    </w:p>
    <w:p w14:paraId="53AD1CFB" w14:textId="77777777" w:rsidR="009C62A0" w:rsidRPr="008D79E4" w:rsidRDefault="009C62A0" w:rsidP="00BC3FF1">
      <w:pPr>
        <w:jc w:val="center"/>
        <w:rPr>
          <w:rFonts w:ascii="Times" w:hAnsi="Times"/>
          <w:lang w:val="en-GB"/>
        </w:rPr>
      </w:pPr>
    </w:p>
    <w:p w14:paraId="333DB143" w14:textId="77777777" w:rsidR="009C62A0" w:rsidRPr="008D79E4" w:rsidRDefault="009C62A0" w:rsidP="00BC3FF1">
      <w:pPr>
        <w:jc w:val="center"/>
        <w:rPr>
          <w:rFonts w:ascii="Times" w:hAnsi="Times"/>
          <w:lang w:val="en-GB"/>
        </w:rPr>
      </w:pPr>
      <w:r w:rsidRPr="008D79E4">
        <w:rPr>
          <w:noProof/>
          <w:lang w:val="en-GB"/>
        </w:rPr>
        <w:drawing>
          <wp:inline distT="0" distB="0" distL="0" distR="0" wp14:anchorId="74889DAC" wp14:editId="3815D395">
            <wp:extent cx="1109133" cy="1109133"/>
            <wp:effectExtent l="25400" t="0" r="8467" b="0"/>
            <wp:docPr id="2" name="Picture 2" descr="ile:University of Amsterdam logo.sv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ile:University of Amsterdam logo.svg"/>
                    <pic:cNvPicPr>
                      <a:picLocks noChangeAspect="1" noChangeArrowheads="1"/>
                    </pic:cNvPicPr>
                  </pic:nvPicPr>
                  <pic:blipFill>
                    <a:blip r:embed="rId11"/>
                    <a:srcRect/>
                    <a:stretch>
                      <a:fillRect/>
                    </a:stretch>
                  </pic:blipFill>
                  <pic:spPr bwMode="auto">
                    <a:xfrm>
                      <a:off x="0" y="0"/>
                      <a:ext cx="1108243" cy="1108243"/>
                    </a:xfrm>
                    <a:prstGeom prst="rect">
                      <a:avLst/>
                    </a:prstGeom>
                    <a:noFill/>
                    <a:ln w="9525">
                      <a:noFill/>
                      <a:miter lim="800000"/>
                      <a:headEnd/>
                      <a:tailEnd/>
                    </a:ln>
                  </pic:spPr>
                </pic:pic>
              </a:graphicData>
            </a:graphic>
          </wp:inline>
        </w:drawing>
      </w:r>
    </w:p>
    <w:p w14:paraId="60C61647" w14:textId="77777777" w:rsidR="009C62A0" w:rsidRPr="008D79E4" w:rsidRDefault="009C62A0" w:rsidP="00BC3FF1">
      <w:pPr>
        <w:jc w:val="center"/>
        <w:rPr>
          <w:rFonts w:ascii="Times" w:hAnsi="Times"/>
          <w:lang w:val="en-GB"/>
        </w:rPr>
      </w:pPr>
    </w:p>
    <w:p w14:paraId="2A5191D0" w14:textId="77777777" w:rsidR="009C62A0" w:rsidRPr="008D79E4" w:rsidRDefault="009C62A0" w:rsidP="00BC3FF1">
      <w:pPr>
        <w:jc w:val="center"/>
        <w:rPr>
          <w:rFonts w:ascii="Times" w:hAnsi="Times"/>
          <w:lang w:val="en-GB"/>
        </w:rPr>
      </w:pPr>
    </w:p>
    <w:p w14:paraId="1653A13F" w14:textId="77777777" w:rsidR="009C62A0" w:rsidRPr="008D79E4" w:rsidRDefault="009C62A0" w:rsidP="00BC3FF1">
      <w:pPr>
        <w:rPr>
          <w:rFonts w:ascii="Times" w:hAnsi="Times"/>
          <w:lang w:val="en-GB"/>
        </w:rPr>
      </w:pPr>
    </w:p>
    <w:p w14:paraId="215DA8B5" w14:textId="77777777" w:rsidR="009C62A0" w:rsidRPr="008D79E4" w:rsidRDefault="009C62A0" w:rsidP="00BC3FF1">
      <w:pPr>
        <w:rPr>
          <w:rFonts w:ascii="Times" w:hAnsi="Times"/>
          <w:lang w:val="en-GB"/>
        </w:rPr>
      </w:pPr>
    </w:p>
    <w:p w14:paraId="211DF1C9" w14:textId="77777777" w:rsidR="009C62A0" w:rsidRPr="008D79E4" w:rsidRDefault="009C62A0" w:rsidP="00BC3FF1">
      <w:pPr>
        <w:rPr>
          <w:rFonts w:ascii="Times" w:hAnsi="Times"/>
          <w:lang w:val="en-GB"/>
        </w:rPr>
      </w:pPr>
    </w:p>
    <w:p w14:paraId="14D1712E" w14:textId="77777777" w:rsidR="009C62A0" w:rsidRPr="008D79E4" w:rsidRDefault="009C62A0" w:rsidP="00BC3FF1">
      <w:pPr>
        <w:rPr>
          <w:rFonts w:ascii="Times" w:hAnsi="Times"/>
          <w:lang w:val="en-GB"/>
        </w:rPr>
      </w:pPr>
    </w:p>
    <w:p w14:paraId="41EFBE4A" w14:textId="77777777" w:rsidR="009C62A0" w:rsidRPr="008D79E4" w:rsidRDefault="009C62A0" w:rsidP="00BC3FF1">
      <w:pPr>
        <w:rPr>
          <w:rFonts w:ascii="Times" w:hAnsi="Times"/>
          <w:lang w:val="en-GB"/>
        </w:rPr>
      </w:pPr>
    </w:p>
    <w:p w14:paraId="2563E8CA" w14:textId="77777777" w:rsidR="009C62A0" w:rsidRPr="008D79E4" w:rsidRDefault="009C62A0" w:rsidP="00BC3FF1">
      <w:pPr>
        <w:rPr>
          <w:rFonts w:ascii="Times" w:hAnsi="Times"/>
          <w:lang w:val="en-GB"/>
        </w:rPr>
      </w:pPr>
    </w:p>
    <w:p w14:paraId="04E640F0" w14:textId="77777777" w:rsidR="009C62A0" w:rsidRPr="008D79E4" w:rsidRDefault="009C62A0" w:rsidP="00BC3FF1">
      <w:pPr>
        <w:rPr>
          <w:rFonts w:ascii="Times" w:hAnsi="Times"/>
          <w:lang w:val="en-GB"/>
        </w:rPr>
      </w:pPr>
    </w:p>
    <w:p w14:paraId="1055E978" w14:textId="0C3F9C66" w:rsidR="009C62A0" w:rsidRPr="008D79E4" w:rsidRDefault="007F35F6" w:rsidP="00BC3FF1">
      <w:pPr>
        <w:rPr>
          <w:i/>
          <w:sz w:val="20"/>
          <w:lang w:val="en-GB"/>
        </w:rPr>
      </w:pPr>
      <w:r w:rsidRPr="008D79E4">
        <w:rPr>
          <w:rFonts w:ascii="Times" w:hAnsi="Times"/>
          <w:i/>
          <w:sz w:val="20"/>
          <w:lang w:val="en-GB"/>
        </w:rPr>
        <w:t>1</w:t>
      </w:r>
      <w:r w:rsidRPr="008D79E4">
        <w:rPr>
          <w:rFonts w:ascii="Times" w:hAnsi="Times"/>
          <w:i/>
          <w:sz w:val="20"/>
          <w:vertAlign w:val="superscript"/>
          <w:lang w:val="en-GB"/>
        </w:rPr>
        <w:t>st</w:t>
      </w:r>
      <w:r w:rsidRPr="008D79E4">
        <w:rPr>
          <w:rFonts w:ascii="Times" w:hAnsi="Times"/>
          <w:i/>
          <w:sz w:val="20"/>
          <w:lang w:val="en-GB"/>
        </w:rPr>
        <w:t xml:space="preserve"> Examiner</w:t>
      </w:r>
      <w:r w:rsidR="00CB53C5" w:rsidRPr="008D79E4">
        <w:rPr>
          <w:rFonts w:ascii="Times" w:hAnsi="Times"/>
          <w:i/>
          <w:sz w:val="20"/>
          <w:lang w:val="en-GB"/>
        </w:rPr>
        <w:tab/>
      </w:r>
      <w:r w:rsidR="00CB53C5" w:rsidRPr="008D79E4">
        <w:rPr>
          <w:rFonts w:ascii="Times" w:hAnsi="Times"/>
          <w:i/>
          <w:sz w:val="20"/>
          <w:lang w:val="en-GB"/>
        </w:rPr>
        <w:tab/>
      </w:r>
      <w:r w:rsidR="009C62A0" w:rsidRPr="008D79E4">
        <w:rPr>
          <w:rFonts w:ascii="Times" w:hAnsi="Times"/>
          <w:i/>
          <w:sz w:val="20"/>
          <w:lang w:val="en-GB"/>
        </w:rPr>
        <w:tab/>
      </w:r>
      <w:r w:rsidR="009C62A0" w:rsidRPr="008D79E4">
        <w:rPr>
          <w:rFonts w:ascii="Times" w:hAnsi="Times"/>
          <w:i/>
          <w:sz w:val="20"/>
          <w:lang w:val="en-GB"/>
        </w:rPr>
        <w:tab/>
      </w:r>
      <w:r w:rsidR="00802035" w:rsidRPr="008D79E4">
        <w:rPr>
          <w:rFonts w:ascii="Times" w:hAnsi="Times"/>
          <w:i/>
          <w:sz w:val="20"/>
          <w:lang w:val="en-GB"/>
        </w:rPr>
        <w:tab/>
      </w:r>
      <w:r w:rsidR="00802035" w:rsidRPr="008D79E4">
        <w:rPr>
          <w:rFonts w:ascii="Times" w:hAnsi="Times"/>
          <w:i/>
          <w:sz w:val="20"/>
          <w:lang w:val="en-GB"/>
        </w:rPr>
        <w:tab/>
      </w:r>
      <w:r w:rsidRPr="008D79E4">
        <w:rPr>
          <w:rFonts w:ascii="Times" w:hAnsi="Times"/>
          <w:i/>
          <w:sz w:val="20"/>
          <w:lang w:val="en-GB"/>
        </w:rPr>
        <w:t>2</w:t>
      </w:r>
      <w:r w:rsidRPr="008D79E4">
        <w:rPr>
          <w:rFonts w:ascii="Times" w:hAnsi="Times"/>
          <w:i/>
          <w:sz w:val="20"/>
          <w:vertAlign w:val="superscript"/>
          <w:lang w:val="en-GB"/>
        </w:rPr>
        <w:t>nd</w:t>
      </w:r>
      <w:r w:rsidR="006015C6" w:rsidRPr="008D79E4">
        <w:rPr>
          <w:rFonts w:ascii="Times" w:hAnsi="Times"/>
          <w:i/>
          <w:sz w:val="20"/>
          <w:lang w:val="en-GB"/>
        </w:rPr>
        <w:t xml:space="preserve"> </w:t>
      </w:r>
      <w:r w:rsidR="00CB53C5" w:rsidRPr="008D79E4">
        <w:rPr>
          <w:rFonts w:ascii="Times" w:hAnsi="Times"/>
          <w:i/>
          <w:sz w:val="20"/>
          <w:lang w:val="en-GB"/>
        </w:rPr>
        <w:t>Exami</w:t>
      </w:r>
      <w:r w:rsidRPr="008D79E4">
        <w:rPr>
          <w:rFonts w:ascii="Times" w:hAnsi="Times"/>
          <w:i/>
          <w:sz w:val="20"/>
          <w:lang w:val="en-GB"/>
        </w:rPr>
        <w:t>ner</w:t>
      </w:r>
    </w:p>
    <w:p w14:paraId="4AEA4F80" w14:textId="69B6EDF9" w:rsidR="009C62A0" w:rsidRPr="008D79E4" w:rsidRDefault="00C76F37" w:rsidP="00BC3FF1">
      <w:pPr>
        <w:rPr>
          <w:rFonts w:ascii="Times" w:hAnsi="Times"/>
          <w:i/>
          <w:sz w:val="20"/>
          <w:lang w:val="en-GB"/>
        </w:rPr>
      </w:pPr>
      <w:proofErr w:type="spellStart"/>
      <w:r w:rsidRPr="008D79E4">
        <w:rPr>
          <w:rFonts w:ascii="Times" w:hAnsi="Times"/>
          <w:i/>
          <w:sz w:val="20"/>
          <w:lang w:val="en-GB"/>
        </w:rPr>
        <w:t>Dr.</w:t>
      </w:r>
      <w:proofErr w:type="spellEnd"/>
      <w:r w:rsidRPr="008D79E4">
        <w:rPr>
          <w:rFonts w:ascii="Times" w:hAnsi="Times"/>
          <w:i/>
          <w:sz w:val="20"/>
          <w:lang w:val="en-GB"/>
        </w:rPr>
        <w:t xml:space="preserve"> Frank Nack</w:t>
      </w:r>
      <w:r w:rsidRPr="008D79E4">
        <w:rPr>
          <w:rFonts w:ascii="Times" w:hAnsi="Times"/>
          <w:i/>
          <w:sz w:val="20"/>
          <w:lang w:val="en-GB"/>
        </w:rPr>
        <w:tab/>
      </w:r>
      <w:r w:rsidR="009C62A0" w:rsidRPr="008D79E4">
        <w:rPr>
          <w:rFonts w:ascii="Times" w:hAnsi="Times"/>
          <w:i/>
          <w:sz w:val="20"/>
          <w:lang w:val="en-GB"/>
        </w:rPr>
        <w:tab/>
      </w:r>
      <w:r w:rsidR="009C62A0" w:rsidRPr="008D79E4">
        <w:rPr>
          <w:rFonts w:ascii="Times" w:hAnsi="Times"/>
          <w:i/>
          <w:sz w:val="20"/>
          <w:lang w:val="en-GB"/>
        </w:rPr>
        <w:tab/>
      </w:r>
      <w:r w:rsidR="00802035" w:rsidRPr="008D79E4">
        <w:rPr>
          <w:rFonts w:ascii="Times" w:hAnsi="Times"/>
          <w:i/>
          <w:sz w:val="20"/>
          <w:lang w:val="en-GB"/>
        </w:rPr>
        <w:tab/>
      </w:r>
      <w:r w:rsidR="00802035" w:rsidRPr="008D79E4">
        <w:rPr>
          <w:rFonts w:ascii="Times" w:hAnsi="Times"/>
          <w:i/>
          <w:sz w:val="20"/>
          <w:lang w:val="en-GB"/>
        </w:rPr>
        <w:tab/>
      </w:r>
      <w:r w:rsidR="00802035" w:rsidRPr="008D79E4">
        <w:rPr>
          <w:rFonts w:ascii="Times" w:hAnsi="Times"/>
          <w:i/>
          <w:sz w:val="20"/>
          <w:lang w:val="en-GB"/>
        </w:rPr>
        <w:tab/>
      </w:r>
      <w:proofErr w:type="spellStart"/>
      <w:r w:rsidR="009A7F0E" w:rsidRPr="008D79E4">
        <w:rPr>
          <w:rFonts w:ascii="Times" w:hAnsi="Times"/>
          <w:i/>
          <w:sz w:val="20"/>
          <w:lang w:val="en-GB"/>
        </w:rPr>
        <w:t>Dr.</w:t>
      </w:r>
      <w:proofErr w:type="spellEnd"/>
      <w:r w:rsidR="009A7F0E" w:rsidRPr="008D79E4">
        <w:rPr>
          <w:rFonts w:ascii="Times" w:hAnsi="Times"/>
          <w:i/>
          <w:sz w:val="20"/>
          <w:lang w:val="en-GB"/>
        </w:rPr>
        <w:t xml:space="preserve"> Hamed Seiied Alavi PhD</w:t>
      </w:r>
    </w:p>
    <w:p w14:paraId="19F8B01A" w14:textId="022A9561" w:rsidR="009C62A0" w:rsidRPr="008D79E4" w:rsidRDefault="002E5124" w:rsidP="00BC3FF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w:hAnsi="Times" w:cs="Courier"/>
          <w:i/>
          <w:sz w:val="20"/>
          <w:szCs w:val="20"/>
          <w:lang w:val="en-GB"/>
        </w:rPr>
      </w:pPr>
      <w:r w:rsidRPr="008D79E4">
        <w:rPr>
          <w:rFonts w:ascii="Times" w:hAnsi="Times" w:cs="Courier"/>
          <w:i/>
          <w:sz w:val="20"/>
          <w:szCs w:val="20"/>
          <w:lang w:val="en-GB"/>
        </w:rPr>
        <w:t>Informatics Institute</w:t>
      </w:r>
      <w:r w:rsidR="009C62A0" w:rsidRPr="008D79E4">
        <w:rPr>
          <w:rFonts w:ascii="Times" w:hAnsi="Times" w:cs="Courier"/>
          <w:i/>
          <w:sz w:val="20"/>
          <w:szCs w:val="20"/>
          <w:lang w:val="en-GB"/>
        </w:rPr>
        <w:t xml:space="preserve">, </w:t>
      </w:r>
      <w:r w:rsidR="008D5B97" w:rsidRPr="008D79E4">
        <w:rPr>
          <w:rFonts w:ascii="Times" w:hAnsi="Times" w:cs="Courier"/>
          <w:i/>
          <w:sz w:val="20"/>
          <w:szCs w:val="20"/>
          <w:lang w:val="en-GB"/>
        </w:rPr>
        <w:t>University of Amsterdam</w:t>
      </w:r>
      <w:r w:rsidR="00802035" w:rsidRPr="008D79E4">
        <w:rPr>
          <w:rFonts w:ascii="Times" w:hAnsi="Times" w:cs="Courier"/>
          <w:i/>
          <w:sz w:val="20"/>
          <w:szCs w:val="20"/>
          <w:lang w:val="en-GB"/>
        </w:rPr>
        <w:tab/>
      </w:r>
      <w:r w:rsidR="00802035" w:rsidRPr="008D79E4">
        <w:rPr>
          <w:rFonts w:ascii="Times" w:hAnsi="Times" w:cs="Courier"/>
          <w:i/>
          <w:sz w:val="20"/>
          <w:szCs w:val="20"/>
          <w:lang w:val="en-GB"/>
        </w:rPr>
        <w:tab/>
        <w:t xml:space="preserve">   </w:t>
      </w:r>
      <w:r w:rsidR="005F38B0" w:rsidRPr="008D79E4">
        <w:rPr>
          <w:rFonts w:ascii="Times" w:hAnsi="Times" w:cs="Courier"/>
          <w:i/>
          <w:sz w:val="20"/>
          <w:szCs w:val="20"/>
          <w:lang w:val="en-GB"/>
        </w:rPr>
        <w:t>Informatics Institute, University of Amsterdam</w:t>
      </w:r>
    </w:p>
    <w:p w14:paraId="0E3BD025" w14:textId="77777777" w:rsidR="002D48D6" w:rsidRPr="008D79E4" w:rsidRDefault="002D48D6" w:rsidP="00BC3FF1">
      <w:pPr>
        <w:rPr>
          <w:lang w:val="en-GB"/>
        </w:rPr>
      </w:pPr>
    </w:p>
    <w:p w14:paraId="0EA804C9" w14:textId="120A0726" w:rsidR="001177B7" w:rsidRPr="008D79E4" w:rsidRDefault="00F53B05" w:rsidP="0065336B">
      <w:pPr>
        <w:jc w:val="left"/>
        <w:rPr>
          <w:rFonts w:eastAsiaTheme="majorEastAsia" w:cs="Times New Roman"/>
          <w:spacing w:val="-10"/>
          <w:kern w:val="28"/>
          <w:sz w:val="40"/>
          <w:szCs w:val="52"/>
          <w:lang w:val="en-GB"/>
        </w:rPr>
        <w:sectPr w:rsidR="001177B7" w:rsidRPr="008D79E4" w:rsidSect="00E02387">
          <w:footerReference w:type="default" r:id="rId12"/>
          <w:pgSz w:w="12240" w:h="15840" w:code="1"/>
          <w:pgMar w:top="1080" w:right="1080" w:bottom="1440" w:left="1080" w:header="706" w:footer="706" w:gutter="0"/>
          <w:cols w:space="708"/>
          <w:docGrid w:linePitch="360"/>
        </w:sectPr>
      </w:pPr>
      <w:r w:rsidRPr="008D79E4">
        <w:rPr>
          <w:lang w:val="en-GB"/>
        </w:rPr>
        <w:br/>
      </w:r>
    </w:p>
    <w:p w14:paraId="079A1B17" w14:textId="77777777" w:rsidR="00241F2D" w:rsidRPr="008D79E4" w:rsidRDefault="00241F2D">
      <w:pPr>
        <w:spacing w:after="160"/>
        <w:jc w:val="left"/>
        <w:rPr>
          <w:rFonts w:eastAsiaTheme="majorEastAsia" w:cstheme="majorBidi"/>
          <w:b/>
          <w:sz w:val="24"/>
          <w:szCs w:val="32"/>
          <w:lang w:val="en-GB"/>
        </w:rPr>
      </w:pPr>
      <w:r w:rsidRPr="008D79E4">
        <w:rPr>
          <w:lang w:val="en-GB"/>
        </w:rPr>
        <w:br w:type="page"/>
      </w:r>
    </w:p>
    <w:p w14:paraId="5CDADDB4" w14:textId="01ED4C70" w:rsidR="00241F2D" w:rsidRPr="008D79E4" w:rsidRDefault="00241F2D" w:rsidP="000B0CA7">
      <w:pPr>
        <w:pStyle w:val="Kop1"/>
        <w:rPr>
          <w:lang w:val="en-GB"/>
        </w:rPr>
      </w:pPr>
      <w:r w:rsidRPr="008D79E4">
        <w:rPr>
          <w:lang w:val="en-GB"/>
        </w:rPr>
        <w:lastRenderedPageBreak/>
        <w:t>ABSTRACT</w:t>
      </w:r>
    </w:p>
    <w:p w14:paraId="462703D5" w14:textId="7273EB22" w:rsidR="00241F2D" w:rsidRPr="008D79E4" w:rsidRDefault="00E60E51" w:rsidP="00085D1A">
      <w:pPr>
        <w:pStyle w:val="Geenafstand"/>
        <w:rPr>
          <w:lang w:val="en-GB"/>
        </w:rPr>
      </w:pPr>
      <w:r w:rsidRPr="008D79E4">
        <w:rPr>
          <w:lang w:val="en-GB"/>
        </w:rPr>
        <w:t>To write.</w:t>
      </w:r>
    </w:p>
    <w:p w14:paraId="231A9B11" w14:textId="77777777" w:rsidR="00B21B0B" w:rsidRPr="008D79E4" w:rsidRDefault="00B21B0B" w:rsidP="00B21B0B">
      <w:pPr>
        <w:rPr>
          <w:lang w:val="en-GB"/>
        </w:rPr>
      </w:pPr>
    </w:p>
    <w:p w14:paraId="475A2779" w14:textId="77777777" w:rsidR="00B21B0B" w:rsidRPr="008D79E4" w:rsidRDefault="00B21B0B" w:rsidP="00B21B0B">
      <w:pPr>
        <w:pStyle w:val="Geenafstand"/>
        <w:rPr>
          <w:lang w:val="en-GB"/>
        </w:rPr>
      </w:pPr>
      <w:r w:rsidRPr="008D79E4">
        <w:rPr>
          <w:lang w:val="en-GB"/>
        </w:rPr>
        <w:t xml:space="preserve">Repository: </w:t>
      </w:r>
      <w:hyperlink r:id="rId13" w:history="1">
        <w:r w:rsidRPr="008D79E4">
          <w:rPr>
            <w:rStyle w:val="Hyperlink"/>
            <w:lang w:val="en-GB"/>
          </w:rPr>
          <w:t>https://github.com/lrjohnst/master-thesis-is</w:t>
        </w:r>
      </w:hyperlink>
      <w:r w:rsidRPr="008D79E4">
        <w:rPr>
          <w:lang w:val="en-GB"/>
        </w:rPr>
        <w:t xml:space="preserve">. </w:t>
      </w:r>
    </w:p>
    <w:p w14:paraId="0EA11438" w14:textId="6600CA34" w:rsidR="00B21B0B" w:rsidRPr="008D79E4" w:rsidRDefault="00B21B0B" w:rsidP="00B21B0B">
      <w:pPr>
        <w:pStyle w:val="Geenafstand"/>
        <w:rPr>
          <w:lang w:val="en-GB"/>
        </w:rPr>
      </w:pPr>
      <w:r w:rsidRPr="008D79E4">
        <w:rPr>
          <w:lang w:val="en-GB"/>
        </w:rPr>
        <w:t xml:space="preserve">Keywords: </w:t>
      </w:r>
    </w:p>
    <w:p w14:paraId="29533A44" w14:textId="77777777" w:rsidR="0070554D" w:rsidRPr="008D79E4" w:rsidRDefault="008D6F53" w:rsidP="0070554D">
      <w:pPr>
        <w:pStyle w:val="Kop1"/>
        <w:rPr>
          <w:lang w:val="en-GB"/>
        </w:rPr>
      </w:pPr>
      <w:r w:rsidRPr="008D79E4">
        <w:rPr>
          <w:lang w:val="en-GB"/>
        </w:rPr>
        <w:t xml:space="preserve">1 </w:t>
      </w:r>
      <w:r w:rsidR="00A35391" w:rsidRPr="008D79E4">
        <w:rPr>
          <w:lang w:val="en-GB"/>
        </w:rPr>
        <w:t>INTRODUCTION</w:t>
      </w:r>
    </w:p>
    <w:p w14:paraId="4D2DB285" w14:textId="3799ED79" w:rsidR="007F54BB" w:rsidRPr="008D79E4" w:rsidRDefault="007F54BB" w:rsidP="00085D1A">
      <w:pPr>
        <w:pStyle w:val="Geenafstand"/>
        <w:rPr>
          <w:lang w:val="en-GB"/>
        </w:rPr>
      </w:pPr>
      <w:r w:rsidRPr="008D79E4">
        <w:rPr>
          <w:lang w:val="en-GB"/>
        </w:rPr>
        <w:t xml:space="preserve">Recent years, progress of technology has brought smartphones and other </w:t>
      </w:r>
      <w:r w:rsidR="00F556F2" w:rsidRPr="008D79E4">
        <w:rPr>
          <w:lang w:val="en-GB"/>
        </w:rPr>
        <w:t>highly</w:t>
      </w:r>
      <w:r w:rsidRPr="008D79E4">
        <w:rPr>
          <w:lang w:val="en-GB"/>
        </w:rPr>
        <w:t xml:space="preserve"> versatile devices to the dashboards of cars. These devices can be helpful, such as voice assistants and navigation systems. Applications also have practical uses not related to driving, like messaging</w:t>
      </w:r>
      <w:r w:rsidR="000D0E2D" w:rsidRPr="008D79E4">
        <w:rPr>
          <w:lang w:val="en-GB"/>
        </w:rPr>
        <w:t xml:space="preserve">, calling, </w:t>
      </w:r>
      <w:r w:rsidR="00D9281A" w:rsidRPr="008D79E4">
        <w:rPr>
          <w:lang w:val="en-GB"/>
        </w:rPr>
        <w:t>podcasting, checking the weather,</w:t>
      </w:r>
      <w:r w:rsidR="00D601A7" w:rsidRPr="008D79E4">
        <w:rPr>
          <w:lang w:val="en-GB"/>
        </w:rPr>
        <w:t xml:space="preserve"> or making reservations</w:t>
      </w:r>
      <w:r w:rsidRPr="008D79E4">
        <w:rPr>
          <w:lang w:val="en-GB"/>
        </w:rPr>
        <w:t xml:space="preserve">. Additionally, </w:t>
      </w:r>
      <w:r w:rsidR="00B0595F" w:rsidRPr="008D79E4">
        <w:rPr>
          <w:lang w:val="en-GB"/>
        </w:rPr>
        <w:t>certain</w:t>
      </w:r>
      <w:r w:rsidRPr="008D79E4">
        <w:rPr>
          <w:lang w:val="en-GB"/>
        </w:rPr>
        <w:t xml:space="preserve"> applications have purely the function of entertainment. These developments have had an impact on the way people drive and subsequently the safety of driving and traffic as a whole. </w:t>
      </w:r>
      <w:r w:rsidR="00DB77E1" w:rsidRPr="008D79E4">
        <w:rPr>
          <w:lang w:val="en-GB"/>
        </w:rPr>
        <w:t>Being distracted by for instance the car radio, intense  emotions, or using a smartphone decreases the focus toward the rest of traffic, and also increases the probability of disrupting traffic or causing an accident. A large scale naturalistic study in the USA by Dingus et al [</w:t>
      </w:r>
      <w:r w:rsidR="006E560E" w:rsidRPr="006E560E">
        <w:rPr>
          <w:lang w:val="en-GB"/>
        </w:rPr>
        <w:t>1</w:t>
      </w:r>
      <w:r w:rsidR="00DB77E1" w:rsidRPr="008D79E4">
        <w:rPr>
          <w:lang w:val="en-GB"/>
        </w:rPr>
        <w:t xml:space="preserve">] in 2019 reports a 3.5 odds ratio of getting into a car crash while using a cell phone, over a baseline of driving without distractions. </w:t>
      </w:r>
      <w:r w:rsidRPr="008D79E4">
        <w:rPr>
          <w:lang w:val="en-GB"/>
        </w:rPr>
        <w:t xml:space="preserve">Most countries </w:t>
      </w:r>
      <w:r w:rsidR="008439A4" w:rsidRPr="008D79E4">
        <w:rPr>
          <w:lang w:val="en-GB"/>
        </w:rPr>
        <w:t>installed</w:t>
      </w:r>
      <w:r w:rsidRPr="008D79E4">
        <w:rPr>
          <w:lang w:val="en-GB"/>
        </w:rPr>
        <w:t xml:space="preserve"> a ban on non-handsfree telephone use while driving. Given almost 160-thousand violations of this ban in the Netherlands in 2021 [</w:t>
      </w:r>
      <w:r w:rsidR="0044688C" w:rsidRPr="0044688C">
        <w:rPr>
          <w:lang w:val="en-GB"/>
        </w:rPr>
        <w:t>2</w:t>
      </w:r>
      <w:r w:rsidRPr="008D79E4">
        <w:rPr>
          <w:lang w:val="en-GB"/>
        </w:rPr>
        <w:t>], it can be established that many drivers have a tendency to get distracted by their phones while driving.</w:t>
      </w:r>
    </w:p>
    <w:p w14:paraId="6D2689E8" w14:textId="2CF4C4BE" w:rsidR="007F54BB" w:rsidRPr="008D79E4" w:rsidRDefault="004A5138" w:rsidP="003F6C71">
      <w:pPr>
        <w:rPr>
          <w:lang w:val="en-GB"/>
        </w:rPr>
      </w:pPr>
      <w:r w:rsidRPr="008D79E4">
        <w:rPr>
          <w:lang w:val="en-GB"/>
        </w:rPr>
        <w:t>On the other hand, t</w:t>
      </w:r>
      <w:r w:rsidR="007F54BB" w:rsidRPr="008D79E4">
        <w:rPr>
          <w:lang w:val="en-GB"/>
        </w:rPr>
        <w:t xml:space="preserve">raffic today without information distribution is nearly unthinkable. There are various data the driver needs, delivered by assistance and control systems. </w:t>
      </w:r>
      <w:r w:rsidR="006C0190" w:rsidRPr="008D79E4">
        <w:rPr>
          <w:lang w:val="en-GB"/>
        </w:rPr>
        <w:t>As an example</w:t>
      </w:r>
      <w:r w:rsidR="00FA1FAE" w:rsidRPr="008D79E4">
        <w:rPr>
          <w:lang w:val="en-GB"/>
        </w:rPr>
        <w:t>,</w:t>
      </w:r>
      <w:r w:rsidR="006C0190" w:rsidRPr="008D79E4">
        <w:rPr>
          <w:lang w:val="en-GB"/>
        </w:rPr>
        <w:t xml:space="preserve"> Intelligent Speed Assistant </w:t>
      </w:r>
      <w:r w:rsidR="004D2C48" w:rsidRPr="008D79E4">
        <w:rPr>
          <w:lang w:val="en-GB"/>
        </w:rPr>
        <w:t xml:space="preserve">(ISA) </w:t>
      </w:r>
      <w:r w:rsidR="00CD7848" w:rsidRPr="008D79E4">
        <w:rPr>
          <w:lang w:val="en-GB"/>
        </w:rPr>
        <w:t xml:space="preserve">systems </w:t>
      </w:r>
      <w:r w:rsidR="00180E49" w:rsidRPr="008D79E4">
        <w:rPr>
          <w:lang w:val="en-GB"/>
        </w:rPr>
        <w:t>are able to either provide haptic or auditory feedback to the driver</w:t>
      </w:r>
      <w:r w:rsidR="00422901" w:rsidRPr="008D79E4">
        <w:rPr>
          <w:lang w:val="en-GB"/>
        </w:rPr>
        <w:t xml:space="preserve"> when the maximum speed is exceeded, or </w:t>
      </w:r>
      <w:r w:rsidR="00EB4673" w:rsidRPr="008D79E4">
        <w:rPr>
          <w:lang w:val="en-GB"/>
        </w:rPr>
        <w:t>automatically limit the speed of the vehicle.</w:t>
      </w:r>
      <w:r w:rsidR="00773DB1" w:rsidRPr="008D79E4">
        <w:rPr>
          <w:lang w:val="en-GB"/>
        </w:rPr>
        <w:t xml:space="preserve"> </w:t>
      </w:r>
      <w:r w:rsidR="003F6C71" w:rsidRPr="008D79E4">
        <w:rPr>
          <w:lang w:val="en-GB"/>
        </w:rPr>
        <w:t>ISA and other assistance systems have the potential of improving traffic safety [</w:t>
      </w:r>
      <w:r w:rsidR="0044688C">
        <w:rPr>
          <w:b/>
          <w:bCs/>
          <w:color w:val="FF0000"/>
          <w:lang w:val="en-GB"/>
        </w:rPr>
        <w:t>3</w:t>
      </w:r>
      <w:r w:rsidR="003F6C71" w:rsidRPr="008D79E4">
        <w:rPr>
          <w:lang w:val="en-GB"/>
        </w:rPr>
        <w:t xml:space="preserve">]. </w:t>
      </w:r>
      <w:r w:rsidR="007F54BB" w:rsidRPr="008D79E4">
        <w:rPr>
          <w:lang w:val="en-GB"/>
        </w:rPr>
        <w:t xml:space="preserve">There are also data that the driver does not primarily need, but is nevertheless provisioned </w:t>
      </w:r>
      <w:r w:rsidR="004F49E3" w:rsidRPr="008D79E4">
        <w:rPr>
          <w:lang w:val="en-GB"/>
        </w:rPr>
        <w:t xml:space="preserve">with cars, </w:t>
      </w:r>
      <w:r w:rsidR="007F54BB" w:rsidRPr="008D79E4">
        <w:rPr>
          <w:lang w:val="en-GB"/>
        </w:rPr>
        <w:t xml:space="preserve">such as entertainment and communication. Car infotainment systems divided by Kandemir et al into </w:t>
      </w:r>
      <w:r w:rsidR="00953593" w:rsidRPr="008D79E4">
        <w:rPr>
          <w:lang w:val="en-GB"/>
        </w:rPr>
        <w:t>n</w:t>
      </w:r>
      <w:r w:rsidR="007F54BB" w:rsidRPr="008D79E4">
        <w:rPr>
          <w:lang w:val="en-GB"/>
        </w:rPr>
        <w:t>omadic (external, such as smart phones) and integrated devices [</w:t>
      </w:r>
      <w:r w:rsidR="0044688C">
        <w:rPr>
          <w:b/>
          <w:bCs/>
          <w:color w:val="FF0000"/>
          <w:lang w:val="en-GB"/>
        </w:rPr>
        <w:t>4</w:t>
      </w:r>
      <w:r w:rsidR="007F54BB" w:rsidRPr="008D79E4">
        <w:rPr>
          <w:lang w:val="en-GB"/>
        </w:rPr>
        <w:t>] consist</w:t>
      </w:r>
      <w:r w:rsidR="00E70BFC" w:rsidRPr="008D79E4">
        <w:rPr>
          <w:lang w:val="en-GB"/>
        </w:rPr>
        <w:t xml:space="preserve"> of</w:t>
      </w:r>
      <w:r w:rsidR="007F54BB" w:rsidRPr="008D79E4">
        <w:rPr>
          <w:lang w:val="en-GB"/>
        </w:rPr>
        <w:t xml:space="preserve"> a broad range of applications like messaging, radio and navigation.</w:t>
      </w:r>
      <w:r w:rsidR="00C66B9D" w:rsidRPr="008D79E4">
        <w:rPr>
          <w:lang w:val="en-GB"/>
        </w:rPr>
        <w:t xml:space="preserve"> </w:t>
      </w:r>
      <w:r w:rsidR="007F54BB" w:rsidRPr="008D79E4">
        <w:rPr>
          <w:lang w:val="en-GB"/>
        </w:rPr>
        <w:t>These systems by themselves change rapidly, adding to the variety, versatility and complexity of tasks related to these systems. Also the interactions themselves have changed. Notably, many existing or new functions of car infotainment systems are controlled by touch screen, where before this ha</w:t>
      </w:r>
      <w:r w:rsidR="0087141C" w:rsidRPr="008D79E4">
        <w:rPr>
          <w:lang w:val="en-GB"/>
        </w:rPr>
        <w:t>s</w:t>
      </w:r>
      <w:r w:rsidR="007F54BB" w:rsidRPr="008D79E4">
        <w:rPr>
          <w:lang w:val="en-GB"/>
        </w:rPr>
        <w:t xml:space="preserve"> been done by knobs and buttons.</w:t>
      </w:r>
    </w:p>
    <w:p w14:paraId="7A857134" w14:textId="03B8902B" w:rsidR="007F54BB" w:rsidRPr="008D79E4" w:rsidRDefault="007F54BB" w:rsidP="007F54BB">
      <w:pPr>
        <w:rPr>
          <w:lang w:val="en-GB"/>
        </w:rPr>
      </w:pPr>
      <w:r w:rsidRPr="008D79E4">
        <w:rPr>
          <w:lang w:val="en-GB"/>
        </w:rPr>
        <w:t xml:space="preserve">One issue that drivers encounter is the potential for an excess of information provided </w:t>
      </w:r>
      <w:r w:rsidR="0075482E" w:rsidRPr="008D79E4">
        <w:rPr>
          <w:lang w:val="en-GB"/>
        </w:rPr>
        <w:t>while</w:t>
      </w:r>
      <w:r w:rsidRPr="008D79E4">
        <w:rPr>
          <w:lang w:val="en-GB"/>
        </w:rPr>
        <w:t xml:space="preserve"> driving that </w:t>
      </w:r>
      <w:r w:rsidR="000E748A" w:rsidRPr="008D79E4">
        <w:rPr>
          <w:lang w:val="en-GB"/>
        </w:rPr>
        <w:t>is not</w:t>
      </w:r>
      <w:r w:rsidRPr="008D79E4">
        <w:rPr>
          <w:lang w:val="en-GB"/>
        </w:rPr>
        <w:t xml:space="preserve"> relevant or necessary for the task at hand. Studies have shown that drivers can become overwhelmed when presented with too much information, leading to increased stress, cognitive load, and ultimately reduced safety [</w:t>
      </w:r>
      <w:r w:rsidR="000544A6">
        <w:rPr>
          <w:b/>
          <w:bCs/>
          <w:color w:val="FF0000"/>
          <w:lang w:val="en-GB"/>
        </w:rPr>
        <w:t>5</w:t>
      </w:r>
      <w:r w:rsidRPr="008D79E4">
        <w:rPr>
          <w:lang w:val="en-GB"/>
        </w:rPr>
        <w:t>][</w:t>
      </w:r>
      <w:r w:rsidR="0088246F" w:rsidRPr="008D79E4">
        <w:rPr>
          <w:b/>
          <w:bCs/>
          <w:color w:val="FF0000"/>
          <w:lang w:val="en-GB"/>
        </w:rPr>
        <w:t>L0AL</w:t>
      </w:r>
      <w:r w:rsidRPr="008D79E4">
        <w:rPr>
          <w:lang w:val="en-GB"/>
        </w:rPr>
        <w:t xml:space="preserve">]. Navigation systems </w:t>
      </w:r>
      <w:r w:rsidR="009A0D2C" w:rsidRPr="008D79E4">
        <w:rPr>
          <w:lang w:val="en-GB"/>
        </w:rPr>
        <w:t>can</w:t>
      </w:r>
      <w:r w:rsidRPr="008D79E4">
        <w:rPr>
          <w:lang w:val="en-GB"/>
        </w:rPr>
        <w:t xml:space="preserve"> have a positive effect on traffic safety as </w:t>
      </w:r>
      <w:r w:rsidR="0043270A" w:rsidRPr="008D79E4">
        <w:rPr>
          <w:lang w:val="en-GB"/>
        </w:rPr>
        <w:t>they</w:t>
      </w:r>
      <w:r w:rsidRPr="008D79E4">
        <w:rPr>
          <w:lang w:val="en-GB"/>
        </w:rPr>
        <w:t xml:space="preserve"> prevent unnecessary searching and detours, but under </w:t>
      </w:r>
      <w:r w:rsidR="0043270A" w:rsidRPr="008D79E4">
        <w:rPr>
          <w:lang w:val="en-GB"/>
        </w:rPr>
        <w:t xml:space="preserve">the </w:t>
      </w:r>
      <w:r w:rsidRPr="008D79E4">
        <w:rPr>
          <w:lang w:val="en-GB"/>
        </w:rPr>
        <w:t xml:space="preserve">condition that </w:t>
      </w:r>
      <w:r w:rsidR="0043270A" w:rsidRPr="008D79E4">
        <w:rPr>
          <w:lang w:val="en-GB"/>
        </w:rPr>
        <w:t xml:space="preserve">the </w:t>
      </w:r>
      <w:r w:rsidRPr="008D79E4">
        <w:rPr>
          <w:lang w:val="en-GB"/>
        </w:rPr>
        <w:t>destination is entered into the system before starting to drive [</w:t>
      </w:r>
      <w:r w:rsidR="00F33B1A" w:rsidRPr="008D79E4">
        <w:rPr>
          <w:b/>
          <w:bCs/>
          <w:color w:val="FF0000"/>
          <w:lang w:val="en-GB"/>
        </w:rPr>
        <w:t>L0AM</w:t>
      </w:r>
      <w:r w:rsidRPr="008D79E4">
        <w:rPr>
          <w:lang w:val="en-GB"/>
        </w:rPr>
        <w:t>]. While navigation can be a necessary and useful tool to assist drivers in reaching their destination, the selection, presentation and timing of this information can be critical to avoid information overload and distraction. Therefore, finding the right balance between providing necessary information and avoiding unnecessary distractions is crucial for ensuring safe and efficient driving.</w:t>
      </w:r>
    </w:p>
    <w:p w14:paraId="511E62A3" w14:textId="50A8DEED" w:rsidR="00C924D9" w:rsidRPr="008D79E4" w:rsidRDefault="007F54BB" w:rsidP="00CE4195">
      <w:pPr>
        <w:rPr>
          <w:lang w:val="en-GB"/>
        </w:rPr>
      </w:pPr>
      <w:r w:rsidRPr="008D79E4">
        <w:rPr>
          <w:lang w:val="en-GB"/>
        </w:rPr>
        <w:t xml:space="preserve">This study hypothesizes that the use of smartphones for navigation introduces numerous distractions, such as pop-ups and notifications, and these systems are not specifically designed with traffic safety in mind, posing greater danger to drivers compared to </w:t>
      </w:r>
      <w:r w:rsidRPr="008D79E4">
        <w:rPr>
          <w:lang w:val="en-GB"/>
        </w:rPr>
        <w:t xml:space="preserve">navigation systems that are integrated into the car. In this study, the impact of using an integrated navigation system on road safety </w:t>
      </w:r>
      <w:r w:rsidR="00C459BF" w:rsidRPr="008D79E4">
        <w:rPr>
          <w:lang w:val="en-GB"/>
        </w:rPr>
        <w:t>was</w:t>
      </w:r>
      <w:r w:rsidRPr="008D79E4">
        <w:rPr>
          <w:lang w:val="en-GB"/>
        </w:rPr>
        <w:t xml:space="preserve"> investigated in comparison to using a smartphone for navigation while driving. The results of this study provide empirical grounding for future designs of car navigation systems and related regulations, ultimately to improve traffic safety. </w:t>
      </w:r>
      <w:r w:rsidR="00CE4195" w:rsidRPr="008D79E4">
        <w:rPr>
          <w:lang w:val="en-GB"/>
        </w:rPr>
        <w:t xml:space="preserve">Altogether this </w:t>
      </w:r>
      <w:r w:rsidR="00CD259D" w:rsidRPr="008D79E4">
        <w:rPr>
          <w:lang w:val="en-GB"/>
        </w:rPr>
        <w:t>study</w:t>
      </w:r>
      <w:r w:rsidR="00CE4195" w:rsidRPr="008D79E4">
        <w:rPr>
          <w:lang w:val="en-GB"/>
        </w:rPr>
        <w:t xml:space="preserve"> provide</w:t>
      </w:r>
      <w:r w:rsidR="00B624D1" w:rsidRPr="008D79E4">
        <w:rPr>
          <w:lang w:val="en-GB"/>
        </w:rPr>
        <w:t>s</w:t>
      </w:r>
      <w:r w:rsidR="00CE4195" w:rsidRPr="008D79E4">
        <w:rPr>
          <w:lang w:val="en-GB"/>
        </w:rPr>
        <w:t xml:space="preserve"> an answer to the following main research question</w:t>
      </w:r>
      <w:r w:rsidR="00CD259D" w:rsidRPr="008D79E4">
        <w:rPr>
          <w:lang w:val="en-GB"/>
        </w:rPr>
        <w:t xml:space="preserve"> (</w:t>
      </w:r>
      <w:proofErr w:type="spellStart"/>
      <w:r w:rsidR="00CD259D" w:rsidRPr="008D79E4">
        <w:rPr>
          <w:lang w:val="en-GB"/>
        </w:rPr>
        <w:t>RQ</w:t>
      </w:r>
      <w:proofErr w:type="spellEnd"/>
      <w:r w:rsidR="00CD259D" w:rsidRPr="008D79E4">
        <w:rPr>
          <w:lang w:val="en-GB"/>
        </w:rPr>
        <w:t>)</w:t>
      </w:r>
      <w:r w:rsidR="00CE4195" w:rsidRPr="008D79E4">
        <w:rPr>
          <w:lang w:val="en-GB"/>
        </w:rPr>
        <w:t xml:space="preserve">: </w:t>
      </w:r>
      <w:r w:rsidR="00CE4195" w:rsidRPr="008D79E4">
        <w:rPr>
          <w:i/>
          <w:iCs/>
          <w:lang w:val="en-GB"/>
        </w:rPr>
        <w:t>What are the differences in driving performance between car-integrated and smartphone based navigation systems?</w:t>
      </w:r>
      <w:r w:rsidR="00CE4195" w:rsidRPr="008D79E4">
        <w:rPr>
          <w:lang w:val="en-GB"/>
        </w:rPr>
        <w:t xml:space="preserve"> </w:t>
      </w:r>
      <w:r w:rsidR="00C924D9" w:rsidRPr="008D79E4">
        <w:rPr>
          <w:lang w:val="en-GB"/>
        </w:rPr>
        <w:t xml:space="preserve">The main </w:t>
      </w:r>
      <w:proofErr w:type="spellStart"/>
      <w:r w:rsidR="00C924D9" w:rsidRPr="008D79E4">
        <w:rPr>
          <w:lang w:val="en-GB"/>
        </w:rPr>
        <w:t>RQ</w:t>
      </w:r>
      <w:proofErr w:type="spellEnd"/>
      <w:r w:rsidR="00C924D9" w:rsidRPr="008D79E4">
        <w:rPr>
          <w:lang w:val="en-GB"/>
        </w:rPr>
        <w:t xml:space="preserve"> </w:t>
      </w:r>
      <w:r w:rsidR="009504ED" w:rsidRPr="008D79E4">
        <w:rPr>
          <w:lang w:val="en-GB"/>
        </w:rPr>
        <w:t>is answered by answering the sub questions below:</w:t>
      </w:r>
    </w:p>
    <w:p w14:paraId="0D96E69B" w14:textId="2A822741" w:rsidR="007F54BB" w:rsidRPr="008D79E4" w:rsidRDefault="007F54BB" w:rsidP="001415E7">
      <w:pPr>
        <w:pStyle w:val="Lijstalinea"/>
        <w:numPr>
          <w:ilvl w:val="0"/>
          <w:numId w:val="16"/>
        </w:numPr>
        <w:ind w:left="360"/>
        <w:rPr>
          <w:lang w:val="en-GB"/>
        </w:rPr>
      </w:pPr>
      <w:r w:rsidRPr="008D79E4">
        <w:rPr>
          <w:lang w:val="en-GB"/>
        </w:rPr>
        <w:t xml:space="preserve">What are the specific distractions introduced by smartphone navigation systems that impact </w:t>
      </w:r>
      <w:r w:rsidR="008F0223" w:rsidRPr="008D79E4">
        <w:rPr>
          <w:lang w:val="en-GB"/>
        </w:rPr>
        <w:t>driving performance</w:t>
      </w:r>
      <w:r w:rsidRPr="008D79E4">
        <w:rPr>
          <w:lang w:val="en-GB"/>
        </w:rPr>
        <w:t>?</w:t>
      </w:r>
    </w:p>
    <w:p w14:paraId="71199329" w14:textId="356454C5" w:rsidR="007F54BB" w:rsidRPr="008D79E4" w:rsidRDefault="007F54BB" w:rsidP="001415E7">
      <w:pPr>
        <w:pStyle w:val="Lijstalinea"/>
        <w:numPr>
          <w:ilvl w:val="0"/>
          <w:numId w:val="16"/>
        </w:numPr>
        <w:ind w:left="360"/>
        <w:rPr>
          <w:lang w:val="en-GB"/>
        </w:rPr>
      </w:pPr>
      <w:r w:rsidRPr="008D79E4">
        <w:rPr>
          <w:lang w:val="en-GB"/>
        </w:rPr>
        <w:t xml:space="preserve">What are the specific indicators of </w:t>
      </w:r>
      <w:r w:rsidR="008F0223" w:rsidRPr="008D79E4">
        <w:rPr>
          <w:lang w:val="en-GB"/>
        </w:rPr>
        <w:t>driving performance</w:t>
      </w:r>
      <w:r w:rsidRPr="008D79E4">
        <w:rPr>
          <w:lang w:val="en-GB"/>
        </w:rPr>
        <w:t xml:space="preserve"> that are relevant to the use of navigation systems?</w:t>
      </w:r>
    </w:p>
    <w:p w14:paraId="7D2F7757" w14:textId="2D5027A2" w:rsidR="007F54BB" w:rsidRPr="008D79E4" w:rsidRDefault="007F54BB" w:rsidP="001415E7">
      <w:pPr>
        <w:pStyle w:val="Lijstalinea"/>
        <w:numPr>
          <w:ilvl w:val="0"/>
          <w:numId w:val="16"/>
        </w:numPr>
        <w:ind w:left="360"/>
        <w:rPr>
          <w:lang w:val="en-GB"/>
        </w:rPr>
      </w:pPr>
      <w:r w:rsidRPr="008D79E4">
        <w:rPr>
          <w:lang w:val="en-GB"/>
        </w:rPr>
        <w:t>How can these indicators be ranked in terms of their importance for evaluating the safety impacts of smartphone versus integrated car navigation systems?</w:t>
      </w:r>
    </w:p>
    <w:p w14:paraId="210230BB" w14:textId="5E78EE6C" w:rsidR="007F54BB" w:rsidRPr="008D79E4" w:rsidRDefault="007F54BB" w:rsidP="001415E7">
      <w:pPr>
        <w:pStyle w:val="Lijstalinea"/>
        <w:numPr>
          <w:ilvl w:val="0"/>
          <w:numId w:val="16"/>
        </w:numPr>
        <w:ind w:left="360"/>
        <w:rPr>
          <w:lang w:val="en-GB"/>
        </w:rPr>
      </w:pPr>
      <w:r w:rsidRPr="008D79E4">
        <w:rPr>
          <w:lang w:val="en-GB"/>
        </w:rPr>
        <w:t xml:space="preserve">Is there a statistically significant difference in specific </w:t>
      </w:r>
      <w:r w:rsidR="00F90D95" w:rsidRPr="008D79E4">
        <w:rPr>
          <w:lang w:val="en-GB"/>
        </w:rPr>
        <w:t>driving performance</w:t>
      </w:r>
      <w:r w:rsidRPr="008D79E4">
        <w:rPr>
          <w:lang w:val="en-GB"/>
        </w:rPr>
        <w:t xml:space="preserve"> indicators between drivers using smartphone navigation systems versus those using integrated navigation systems?</w:t>
      </w:r>
    </w:p>
    <w:p w14:paraId="6C142D9A" w14:textId="5C34FDBC" w:rsidR="007F54BB" w:rsidRPr="008D79E4" w:rsidRDefault="007F54BB" w:rsidP="001415E7">
      <w:pPr>
        <w:pStyle w:val="Lijstalinea"/>
        <w:numPr>
          <w:ilvl w:val="0"/>
          <w:numId w:val="16"/>
        </w:numPr>
        <w:ind w:left="360"/>
        <w:rPr>
          <w:lang w:val="en-GB"/>
        </w:rPr>
      </w:pPr>
      <w:r w:rsidRPr="008D79E4">
        <w:rPr>
          <w:lang w:val="en-GB"/>
        </w:rPr>
        <w:t>How do</w:t>
      </w:r>
      <w:r w:rsidR="00AD1C77" w:rsidRPr="008D79E4">
        <w:rPr>
          <w:lang w:val="en-GB"/>
        </w:rPr>
        <w:t xml:space="preserve"> </w:t>
      </w:r>
      <w:r w:rsidRPr="008D79E4">
        <w:rPr>
          <w:lang w:val="en-GB"/>
        </w:rPr>
        <w:t xml:space="preserve">smartphone navigation systems and integrated car navigation systems differ in terms of their impact on </w:t>
      </w:r>
      <w:r w:rsidR="00AD1C77" w:rsidRPr="008D79E4">
        <w:rPr>
          <w:lang w:val="en-GB"/>
        </w:rPr>
        <w:t>driving performance</w:t>
      </w:r>
      <w:r w:rsidRPr="008D79E4">
        <w:rPr>
          <w:lang w:val="en-GB"/>
        </w:rPr>
        <w:t xml:space="preserve"> indicators?</w:t>
      </w:r>
    </w:p>
    <w:p w14:paraId="531AA3A8" w14:textId="01275313" w:rsidR="00556988" w:rsidRPr="008D79E4" w:rsidRDefault="007F54BB" w:rsidP="00191AA0">
      <w:pPr>
        <w:pStyle w:val="Lijstalinea"/>
        <w:numPr>
          <w:ilvl w:val="0"/>
          <w:numId w:val="16"/>
        </w:numPr>
        <w:ind w:left="360"/>
        <w:rPr>
          <w:lang w:val="en-GB"/>
        </w:rPr>
      </w:pPr>
      <w:r w:rsidRPr="008D79E4">
        <w:rPr>
          <w:lang w:val="en-GB"/>
        </w:rPr>
        <w:t xml:space="preserve">How can the results of this study be used to inform the design of </w:t>
      </w:r>
      <w:r w:rsidR="005B3161" w:rsidRPr="008D79E4">
        <w:rPr>
          <w:lang w:val="en-GB"/>
        </w:rPr>
        <w:t>smartphone based</w:t>
      </w:r>
      <w:r w:rsidRPr="008D79E4">
        <w:rPr>
          <w:lang w:val="en-GB"/>
        </w:rPr>
        <w:t xml:space="preserve"> car navigation systems and regulations around their use to improve road safety?</w:t>
      </w:r>
    </w:p>
    <w:p w14:paraId="197A1B64" w14:textId="45896C7D" w:rsidR="00191AA0" w:rsidRPr="008D79E4" w:rsidRDefault="00A076A1" w:rsidP="00191AA0">
      <w:pPr>
        <w:rPr>
          <w:lang w:val="en-GB"/>
        </w:rPr>
      </w:pPr>
      <w:r w:rsidRPr="008D79E4">
        <w:rPr>
          <w:lang w:val="en-GB"/>
        </w:rPr>
        <w:t>In the second section of this document (related work)</w:t>
      </w:r>
      <w:r w:rsidR="00C57C00" w:rsidRPr="008D79E4">
        <w:rPr>
          <w:lang w:val="en-GB"/>
        </w:rPr>
        <w:t xml:space="preserve"> the results of a literature review are </w:t>
      </w:r>
      <w:r w:rsidRPr="008D79E4">
        <w:rPr>
          <w:lang w:val="en-GB"/>
        </w:rPr>
        <w:t>written. The third section contains a</w:t>
      </w:r>
      <w:r w:rsidR="006B7C0D" w:rsidRPr="008D79E4">
        <w:rPr>
          <w:lang w:val="en-GB"/>
        </w:rPr>
        <w:t>n overall overview of the methodology</w:t>
      </w:r>
      <w:r w:rsidR="00655FEF" w:rsidRPr="008D79E4">
        <w:rPr>
          <w:lang w:val="en-GB"/>
        </w:rPr>
        <w:t xml:space="preserve">. Sections four, five and six each </w:t>
      </w:r>
      <w:r w:rsidR="004F774E" w:rsidRPr="008D79E4">
        <w:rPr>
          <w:lang w:val="en-GB"/>
        </w:rPr>
        <w:t>describe</w:t>
      </w:r>
      <w:r w:rsidR="00655FEF" w:rsidRPr="008D79E4">
        <w:rPr>
          <w:lang w:val="en-GB"/>
        </w:rPr>
        <w:t xml:space="preserve"> </w:t>
      </w:r>
      <w:r w:rsidR="00B4613F" w:rsidRPr="008D79E4">
        <w:rPr>
          <w:lang w:val="en-GB"/>
        </w:rPr>
        <w:t xml:space="preserve">the purpose, design, setup, methodology and findings </w:t>
      </w:r>
      <w:r w:rsidR="00816F91" w:rsidRPr="008D79E4">
        <w:rPr>
          <w:lang w:val="en-GB"/>
        </w:rPr>
        <w:t>to</w:t>
      </w:r>
      <w:r w:rsidR="00B4613F" w:rsidRPr="008D79E4">
        <w:rPr>
          <w:lang w:val="en-GB"/>
        </w:rPr>
        <w:t xml:space="preserve"> one of</w:t>
      </w:r>
      <w:r w:rsidR="00705052" w:rsidRPr="008D79E4">
        <w:rPr>
          <w:lang w:val="en-GB"/>
        </w:rPr>
        <w:t xml:space="preserve"> </w:t>
      </w:r>
      <w:r w:rsidR="004F774E" w:rsidRPr="008D79E4">
        <w:rPr>
          <w:lang w:val="en-GB"/>
        </w:rPr>
        <w:t xml:space="preserve">three data collection phases: </w:t>
      </w:r>
      <w:r w:rsidR="006F11CB" w:rsidRPr="008D79E4">
        <w:rPr>
          <w:lang w:val="en-GB"/>
        </w:rPr>
        <w:t xml:space="preserve">survey (section 4), interview (section 5) and field observation (section 6). </w:t>
      </w:r>
      <w:r w:rsidR="0096565B" w:rsidRPr="008D79E4">
        <w:rPr>
          <w:lang w:val="en-GB"/>
        </w:rPr>
        <w:t xml:space="preserve">The seventh section </w:t>
      </w:r>
      <w:r w:rsidR="005D1AC6" w:rsidRPr="008D79E4">
        <w:rPr>
          <w:lang w:val="en-GB"/>
        </w:rPr>
        <w:t>provides perspective to</w:t>
      </w:r>
      <w:r w:rsidR="0096565B" w:rsidRPr="008D79E4">
        <w:rPr>
          <w:lang w:val="en-GB"/>
        </w:rPr>
        <w:t xml:space="preserve"> the findings of the study</w:t>
      </w:r>
      <w:r w:rsidR="005D1AC6" w:rsidRPr="008D79E4">
        <w:rPr>
          <w:lang w:val="en-GB"/>
        </w:rPr>
        <w:t xml:space="preserve"> and addresses </w:t>
      </w:r>
      <w:r w:rsidR="006D1DD2" w:rsidRPr="008D79E4">
        <w:rPr>
          <w:lang w:val="en-GB"/>
        </w:rPr>
        <w:t xml:space="preserve">points of validity and reliability. </w:t>
      </w:r>
      <w:r w:rsidR="00367F9C" w:rsidRPr="008D79E4">
        <w:rPr>
          <w:lang w:val="en-GB"/>
        </w:rPr>
        <w:t>C</w:t>
      </w:r>
      <w:r w:rsidR="000E08A0" w:rsidRPr="008D79E4">
        <w:rPr>
          <w:lang w:val="en-GB"/>
        </w:rPr>
        <w:t xml:space="preserve">onclusions are drawn from the study and </w:t>
      </w:r>
      <w:r w:rsidR="00446980" w:rsidRPr="008D79E4">
        <w:rPr>
          <w:lang w:val="en-GB"/>
        </w:rPr>
        <w:t>suggestions are mentioned for future work in section eight</w:t>
      </w:r>
      <w:r w:rsidR="00367F9C" w:rsidRPr="008D79E4">
        <w:rPr>
          <w:lang w:val="en-GB"/>
        </w:rPr>
        <w:t xml:space="preserve">. The document </w:t>
      </w:r>
      <w:r w:rsidR="001E123C" w:rsidRPr="008D79E4">
        <w:rPr>
          <w:lang w:val="en-GB"/>
        </w:rPr>
        <w:t xml:space="preserve">furthermore contains a list of references (section 9) and a set of appendices. </w:t>
      </w:r>
      <w:r w:rsidR="001A71FA" w:rsidRPr="008D79E4">
        <w:rPr>
          <w:lang w:val="en-GB"/>
        </w:rPr>
        <w:t>Other s</w:t>
      </w:r>
      <w:r w:rsidR="001E123C" w:rsidRPr="008D79E4">
        <w:rPr>
          <w:lang w:val="en-GB"/>
        </w:rPr>
        <w:t xml:space="preserve">upporting </w:t>
      </w:r>
      <w:r w:rsidR="001A71FA" w:rsidRPr="008D79E4">
        <w:rPr>
          <w:lang w:val="en-GB"/>
        </w:rPr>
        <w:t>documents are available via the GitHub repository</w:t>
      </w:r>
      <w:r w:rsidR="00CD2E84" w:rsidRPr="008D79E4">
        <w:rPr>
          <w:lang w:val="en-GB"/>
        </w:rPr>
        <w:t xml:space="preserve"> mentioned in the abstract.</w:t>
      </w:r>
    </w:p>
    <w:p w14:paraId="41DC38DE" w14:textId="77128692" w:rsidR="00156E4C" w:rsidRPr="008D79E4" w:rsidRDefault="00156E4C" w:rsidP="008D6F53">
      <w:pPr>
        <w:pStyle w:val="Kop1"/>
        <w:rPr>
          <w:lang w:val="en-GB"/>
        </w:rPr>
      </w:pPr>
      <w:r w:rsidRPr="008D79E4">
        <w:rPr>
          <w:lang w:val="en-GB"/>
        </w:rPr>
        <w:t>2 RELATED WORK</w:t>
      </w:r>
    </w:p>
    <w:p w14:paraId="6E70550E" w14:textId="24644442" w:rsidR="006E38F0" w:rsidRPr="008D79E4" w:rsidRDefault="006E38F0" w:rsidP="00085D1A">
      <w:pPr>
        <w:pStyle w:val="Geenafstand"/>
        <w:rPr>
          <w:lang w:val="en-GB"/>
        </w:rPr>
      </w:pPr>
      <w:r w:rsidRPr="008D79E4">
        <w:rPr>
          <w:lang w:val="en-GB"/>
        </w:rPr>
        <w:t xml:space="preserve">This section aims to provide </w:t>
      </w:r>
      <w:r w:rsidR="000218DF" w:rsidRPr="008D79E4">
        <w:rPr>
          <w:lang w:val="en-GB"/>
        </w:rPr>
        <w:t>background about navigation systems (</w:t>
      </w:r>
      <w:r w:rsidR="0089737D" w:rsidRPr="008D79E4">
        <w:rPr>
          <w:lang w:val="en-GB"/>
        </w:rPr>
        <w:t xml:space="preserve">paragraphs </w:t>
      </w:r>
      <w:r w:rsidR="000218DF" w:rsidRPr="008D79E4">
        <w:rPr>
          <w:lang w:val="en-GB"/>
        </w:rPr>
        <w:t>below)</w:t>
      </w:r>
      <w:r w:rsidR="0089737D" w:rsidRPr="008D79E4">
        <w:rPr>
          <w:lang w:val="en-GB"/>
        </w:rPr>
        <w:t xml:space="preserve"> and an</w:t>
      </w:r>
      <w:r w:rsidRPr="008D79E4">
        <w:rPr>
          <w:lang w:val="en-GB"/>
        </w:rPr>
        <w:t xml:space="preserve"> overview of previous studies on navigation-assisted driving and its impact on road safety, including the types of distractions and interface design, as well as the indicators of road safety used in previous studies.</w:t>
      </w:r>
    </w:p>
    <w:p w14:paraId="2DDC6022" w14:textId="3E6D4709" w:rsidR="000218DF" w:rsidRPr="008D79E4" w:rsidRDefault="000218DF" w:rsidP="00A6493A">
      <w:pPr>
        <w:rPr>
          <w:rFonts w:eastAsiaTheme="majorEastAsia" w:cstheme="majorBidi"/>
          <w:szCs w:val="26"/>
          <w:lang w:val="en-GB"/>
        </w:rPr>
      </w:pPr>
      <w:r w:rsidRPr="008D79E4">
        <w:rPr>
          <w:rFonts w:eastAsiaTheme="majorEastAsia" w:cstheme="majorBidi"/>
          <w:szCs w:val="26"/>
          <w:lang w:val="en-GB"/>
        </w:rPr>
        <w:t>Car Navigation Systems (CNS) for consumers have been around since Mazda introduced them in 1990, at the time as a system integrated with the car [</w:t>
      </w:r>
      <w:r w:rsidRPr="008D79E4">
        <w:rPr>
          <w:rFonts w:eastAsiaTheme="majorEastAsia" w:cstheme="majorBidi"/>
          <w:b/>
          <w:bCs/>
          <w:color w:val="FF0000"/>
          <w:szCs w:val="26"/>
          <w:lang w:val="en-GB"/>
        </w:rPr>
        <w:t>L0AV</w:t>
      </w:r>
      <w:r w:rsidRPr="008D79E4">
        <w:rPr>
          <w:rFonts w:eastAsiaTheme="majorEastAsia" w:cstheme="majorBidi"/>
          <w:szCs w:val="26"/>
          <w:lang w:val="en-GB"/>
        </w:rPr>
        <w:t>]. Since, the market has additionally seen dedicated navigation devices (like a Garmin [</w:t>
      </w:r>
      <w:r w:rsidRPr="008D79E4">
        <w:rPr>
          <w:b/>
          <w:bCs/>
          <w:color w:val="FF0000"/>
          <w:lang w:val="en-GB"/>
        </w:rPr>
        <w:t>L0AG</w:t>
      </w:r>
      <w:r w:rsidRPr="008D79E4">
        <w:rPr>
          <w:rFonts w:eastAsiaTheme="majorEastAsia" w:cstheme="majorBidi"/>
          <w:szCs w:val="26"/>
          <w:lang w:val="en-GB"/>
        </w:rPr>
        <w:t xml:space="preserve">] or TomTom </w:t>
      </w:r>
      <w:r w:rsidRPr="008D79E4">
        <w:rPr>
          <w:lang w:val="en-GB"/>
        </w:rPr>
        <w:t>[</w:t>
      </w:r>
      <w:r w:rsidRPr="008D79E4">
        <w:rPr>
          <w:b/>
          <w:bCs/>
          <w:color w:val="FF0000"/>
          <w:lang w:val="en-GB"/>
        </w:rPr>
        <w:t>L0BB</w:t>
      </w:r>
      <w:r w:rsidRPr="008D79E4">
        <w:rPr>
          <w:lang w:val="en-GB"/>
        </w:rPr>
        <w:t xml:space="preserve">] </w:t>
      </w:r>
      <w:r w:rsidRPr="008D79E4">
        <w:rPr>
          <w:rFonts w:eastAsiaTheme="majorEastAsia" w:cstheme="majorBidi"/>
          <w:szCs w:val="26"/>
          <w:lang w:val="en-GB"/>
        </w:rPr>
        <w:t xml:space="preserve">device), smartphone navigation apps (like Google Maps </w:t>
      </w:r>
      <w:r w:rsidRPr="008D79E4">
        <w:rPr>
          <w:lang w:val="en-GB"/>
        </w:rPr>
        <w:t>[</w:t>
      </w:r>
      <w:r w:rsidRPr="008D79E4">
        <w:rPr>
          <w:b/>
          <w:bCs/>
          <w:color w:val="FF0000"/>
          <w:lang w:val="en-GB"/>
        </w:rPr>
        <w:t>L0AE</w:t>
      </w:r>
      <w:r w:rsidRPr="008D79E4">
        <w:rPr>
          <w:lang w:val="en-GB"/>
        </w:rPr>
        <w:t>]</w:t>
      </w:r>
      <w:r w:rsidRPr="008D79E4">
        <w:rPr>
          <w:rFonts w:eastAsiaTheme="majorEastAsia" w:cstheme="majorBidi"/>
          <w:szCs w:val="26"/>
          <w:lang w:val="en-GB"/>
        </w:rPr>
        <w:t>), and more recently, the linking of smartphone navigation apps to the car IVIS (hereafter ‘streaming’). At least iOS (Apple CarPlay [</w:t>
      </w:r>
      <w:r w:rsidRPr="008D79E4">
        <w:rPr>
          <w:rFonts w:eastAsiaTheme="majorEastAsia" w:cstheme="majorBidi"/>
          <w:b/>
          <w:bCs/>
          <w:color w:val="FF0000"/>
          <w:szCs w:val="26"/>
          <w:lang w:val="en-GB"/>
        </w:rPr>
        <w:t>L0BC</w:t>
      </w:r>
      <w:r w:rsidRPr="008D79E4">
        <w:rPr>
          <w:rFonts w:eastAsiaTheme="majorEastAsia" w:cstheme="majorBidi"/>
          <w:szCs w:val="26"/>
          <w:lang w:val="en-GB"/>
        </w:rPr>
        <w:t>]) and Android (Android Auto</w:t>
      </w:r>
      <w:r w:rsidRPr="008D79E4">
        <w:rPr>
          <w:lang w:val="en-GB"/>
        </w:rPr>
        <w:t xml:space="preserve"> </w:t>
      </w:r>
      <w:r w:rsidRPr="008D79E4">
        <w:rPr>
          <w:rFonts w:eastAsiaTheme="majorEastAsia" w:cstheme="majorBidi"/>
          <w:szCs w:val="26"/>
          <w:lang w:val="en-GB"/>
        </w:rPr>
        <w:t>[</w:t>
      </w:r>
      <w:r w:rsidRPr="008D79E4">
        <w:rPr>
          <w:rFonts w:eastAsiaTheme="majorEastAsia" w:cstheme="majorBidi"/>
          <w:b/>
          <w:bCs/>
          <w:color w:val="FF0000"/>
          <w:szCs w:val="26"/>
          <w:lang w:val="en-GB"/>
        </w:rPr>
        <w:t>L0BD</w:t>
      </w:r>
      <w:r w:rsidRPr="008D79E4">
        <w:rPr>
          <w:rFonts w:eastAsiaTheme="majorEastAsia" w:cstheme="majorBidi"/>
          <w:szCs w:val="26"/>
          <w:lang w:val="en-GB"/>
        </w:rPr>
        <w:t xml:space="preserve">]) currently support streaming. Streaming navigation </w:t>
      </w:r>
      <w:r w:rsidR="009A0D2C" w:rsidRPr="008D79E4">
        <w:rPr>
          <w:rFonts w:eastAsiaTheme="majorEastAsia" w:cstheme="majorBidi"/>
          <w:szCs w:val="26"/>
          <w:lang w:val="en-GB"/>
        </w:rPr>
        <w:t>can</w:t>
      </w:r>
      <w:r w:rsidRPr="008D79E4">
        <w:rPr>
          <w:rFonts w:eastAsiaTheme="majorEastAsia" w:cstheme="majorBidi"/>
          <w:szCs w:val="26"/>
          <w:lang w:val="en-GB"/>
        </w:rPr>
        <w:t xml:space="preserve"> be considered a hybrid between nomadic navigation and navigation via the car integrated IVIS. It has the advantage of staying up to date automatically, contrary to other dedicated navigation devices or integrated IVIS navigation applications, which must be updated manually. Given that not everyone updates their navigation system [</w:t>
      </w:r>
      <w:r w:rsidRPr="008D79E4">
        <w:rPr>
          <w:rFonts w:eastAsiaTheme="majorEastAsia" w:cstheme="majorBidi"/>
          <w:b/>
          <w:bCs/>
          <w:color w:val="FF0000"/>
          <w:szCs w:val="26"/>
          <w:lang w:val="en-GB"/>
        </w:rPr>
        <w:t>L0AV</w:t>
      </w:r>
      <w:r w:rsidRPr="008D79E4">
        <w:rPr>
          <w:rFonts w:eastAsiaTheme="majorEastAsia" w:cstheme="majorBidi"/>
          <w:szCs w:val="26"/>
          <w:lang w:val="en-GB"/>
        </w:rPr>
        <w:t xml:space="preserve">], and </w:t>
      </w:r>
      <w:r w:rsidR="00AD4A9E" w:rsidRPr="008D79E4">
        <w:rPr>
          <w:rFonts w:eastAsiaTheme="majorEastAsia" w:cstheme="majorBidi"/>
          <w:szCs w:val="26"/>
          <w:lang w:val="en-GB"/>
        </w:rPr>
        <w:t>assuming</w:t>
      </w:r>
      <w:r w:rsidRPr="008D79E4">
        <w:rPr>
          <w:rFonts w:eastAsiaTheme="majorEastAsia" w:cstheme="majorBidi"/>
          <w:szCs w:val="26"/>
          <w:lang w:val="en-GB"/>
        </w:rPr>
        <w:t xml:space="preserve"> that an updated navigation system improves the user experience and potentially even safety, streaming navigation potentially has an advantage.</w:t>
      </w:r>
      <w:r w:rsidR="0089737D" w:rsidRPr="008D79E4">
        <w:rPr>
          <w:rFonts w:eastAsiaTheme="majorEastAsia" w:cstheme="majorBidi"/>
          <w:szCs w:val="26"/>
          <w:lang w:val="en-GB"/>
        </w:rPr>
        <w:t xml:space="preserve"> </w:t>
      </w:r>
      <w:r w:rsidR="008A1414" w:rsidRPr="008D79E4">
        <w:rPr>
          <w:rFonts w:eastAsiaTheme="majorEastAsia" w:cstheme="majorBidi"/>
          <w:szCs w:val="26"/>
          <w:lang w:val="en-GB"/>
        </w:rPr>
        <w:t>Furthermore, i</w:t>
      </w:r>
      <w:r w:rsidR="0089737D" w:rsidRPr="008D79E4">
        <w:rPr>
          <w:rFonts w:eastAsiaTheme="majorEastAsia" w:cstheme="majorBidi"/>
          <w:szCs w:val="26"/>
          <w:lang w:val="en-GB"/>
        </w:rPr>
        <w:t xml:space="preserve">n literature </w:t>
      </w:r>
      <w:r w:rsidR="0089737D" w:rsidRPr="008D79E4">
        <w:rPr>
          <w:rFonts w:eastAsiaTheme="majorEastAsia" w:cstheme="majorBidi"/>
          <w:szCs w:val="26"/>
          <w:lang w:val="en-GB"/>
        </w:rPr>
        <w:lastRenderedPageBreak/>
        <w:t xml:space="preserve">review, improvement of car safety </w:t>
      </w:r>
      <w:r w:rsidR="00713945" w:rsidRPr="008D79E4">
        <w:rPr>
          <w:rFonts w:eastAsiaTheme="majorEastAsia" w:cstheme="majorBidi"/>
          <w:szCs w:val="26"/>
          <w:lang w:val="en-GB"/>
        </w:rPr>
        <w:t>has been</w:t>
      </w:r>
      <w:r w:rsidR="0089737D" w:rsidRPr="008D79E4">
        <w:rPr>
          <w:rFonts w:eastAsiaTheme="majorEastAsia" w:cstheme="majorBidi"/>
          <w:szCs w:val="26"/>
          <w:lang w:val="en-GB"/>
        </w:rPr>
        <w:t xml:space="preserve"> identified as </w:t>
      </w:r>
      <w:r w:rsidR="0065412A" w:rsidRPr="008D79E4">
        <w:rPr>
          <w:rFonts w:eastAsiaTheme="majorEastAsia" w:cstheme="majorBidi"/>
          <w:szCs w:val="26"/>
          <w:lang w:val="en-GB"/>
        </w:rPr>
        <w:t xml:space="preserve">key driver to the field of car </w:t>
      </w:r>
      <w:r w:rsidR="0089737D" w:rsidRPr="008D79E4">
        <w:rPr>
          <w:rFonts w:eastAsiaTheme="majorEastAsia" w:cstheme="majorBidi"/>
          <w:szCs w:val="26"/>
          <w:lang w:val="en-GB"/>
        </w:rPr>
        <w:t>user interface design</w:t>
      </w:r>
      <w:r w:rsidR="00A6493A" w:rsidRPr="008D79E4">
        <w:rPr>
          <w:rFonts w:eastAsiaTheme="majorEastAsia" w:cstheme="majorBidi"/>
          <w:szCs w:val="26"/>
          <w:lang w:val="en-GB"/>
        </w:rPr>
        <w:t>, which as a field does seem to have academic maturity</w:t>
      </w:r>
      <w:r w:rsidR="00713945" w:rsidRPr="008D79E4">
        <w:rPr>
          <w:rFonts w:eastAsiaTheme="majorEastAsia" w:cstheme="majorBidi"/>
          <w:szCs w:val="26"/>
          <w:lang w:val="en-GB"/>
        </w:rPr>
        <w:t xml:space="preserve"> </w:t>
      </w:r>
      <w:r w:rsidR="0065412A" w:rsidRPr="008D79E4">
        <w:rPr>
          <w:rFonts w:eastAsiaTheme="majorEastAsia" w:cstheme="majorBidi"/>
          <w:szCs w:val="26"/>
          <w:lang w:val="en-GB"/>
        </w:rPr>
        <w:t>[</w:t>
      </w:r>
      <w:r w:rsidR="0065412A" w:rsidRPr="008D79E4">
        <w:rPr>
          <w:rFonts w:eastAsiaTheme="majorEastAsia" w:cstheme="majorBidi"/>
          <w:b/>
          <w:bCs/>
          <w:color w:val="FF0000"/>
          <w:szCs w:val="26"/>
          <w:lang w:val="en-GB"/>
        </w:rPr>
        <w:t>L0AR</w:t>
      </w:r>
      <w:r w:rsidR="0065412A" w:rsidRPr="008D79E4">
        <w:rPr>
          <w:rFonts w:eastAsiaTheme="majorEastAsia" w:cstheme="majorBidi"/>
          <w:szCs w:val="26"/>
          <w:lang w:val="en-GB"/>
        </w:rPr>
        <w:t>]</w:t>
      </w:r>
      <w:r w:rsidR="00A6493A" w:rsidRPr="008D79E4">
        <w:rPr>
          <w:rFonts w:eastAsiaTheme="majorEastAsia" w:cstheme="majorBidi"/>
          <w:szCs w:val="26"/>
          <w:lang w:val="en-GB"/>
        </w:rPr>
        <w:t>.</w:t>
      </w:r>
    </w:p>
    <w:p w14:paraId="2A3406D6" w14:textId="62A631D3" w:rsidR="0098587C" w:rsidRPr="008D79E4" w:rsidRDefault="00B85F34" w:rsidP="00B85F34">
      <w:pPr>
        <w:pStyle w:val="Kop2"/>
        <w:rPr>
          <w:lang w:val="en-GB"/>
        </w:rPr>
      </w:pPr>
      <w:r w:rsidRPr="008D79E4">
        <w:rPr>
          <w:lang w:val="en-GB"/>
        </w:rPr>
        <w:t>2.1 Similar work</w:t>
      </w:r>
    </w:p>
    <w:p w14:paraId="667BDB57" w14:textId="7058E868" w:rsidR="006E38F0" w:rsidRPr="008D79E4" w:rsidRDefault="006E38F0" w:rsidP="002E3418">
      <w:pPr>
        <w:pStyle w:val="Geenafstand"/>
        <w:rPr>
          <w:lang w:val="en-GB"/>
        </w:rPr>
      </w:pPr>
      <w:r w:rsidRPr="008D79E4">
        <w:rPr>
          <w:lang w:val="en-GB"/>
        </w:rPr>
        <w:t>Grahn and Kujala conducted a study in 2020 that aimed to compare the degree of visual distraction caused by smartphone-based applications to that caused by a specialized application for cars (Carrio). The study involved two different experiments (n=97) conducted in a driving simulator. Visual distraction was measured in terms of distance driven with occluded vision (occlusion distance). According to their findings, the specialized application caused less visual distraction due to its specialized user interface design, the division of tasks into subtasks, and, to a lesser extent, the size of the screen. The same study found that task structure, specifically how tasks are divided into subtasks, is important. People tend to switch tasks at subtask boundaries, such as between words, and this has implications for reducing distraction in car information systems [</w:t>
      </w:r>
      <w:r w:rsidR="00A21D13" w:rsidRPr="008D79E4">
        <w:rPr>
          <w:b/>
          <w:bCs/>
          <w:color w:val="FF0000"/>
          <w:lang w:val="en-GB"/>
        </w:rPr>
        <w:t>L0AN</w:t>
      </w:r>
      <w:r w:rsidRPr="008D79E4">
        <w:rPr>
          <w:lang w:val="en-GB"/>
        </w:rPr>
        <w:t>].</w:t>
      </w:r>
    </w:p>
    <w:p w14:paraId="389A901E" w14:textId="6E8D8E38" w:rsidR="006E38F0" w:rsidRPr="008D79E4" w:rsidRDefault="006E38F0" w:rsidP="00A6493A">
      <w:pPr>
        <w:rPr>
          <w:rFonts w:eastAsiaTheme="majorEastAsia" w:cstheme="majorBidi"/>
          <w:szCs w:val="26"/>
          <w:lang w:val="en-GB"/>
        </w:rPr>
      </w:pPr>
      <w:r w:rsidRPr="008D79E4">
        <w:rPr>
          <w:rFonts w:eastAsiaTheme="majorEastAsia" w:cstheme="majorBidi"/>
          <w:szCs w:val="26"/>
          <w:lang w:val="en-GB"/>
        </w:rPr>
        <w:t>In an analysis of distraction by car infotainment systems, a team from University of Utah tested differences in cognitive load between various functions and interface components for car infotainment systems (IVIS). In this naturalistic study (</w:t>
      </w:r>
      <w:r w:rsidR="00136469" w:rsidRPr="008D79E4">
        <w:rPr>
          <w:rFonts w:eastAsiaTheme="majorEastAsia" w:cstheme="majorBidi"/>
          <w:szCs w:val="26"/>
          <w:lang w:val="en-GB"/>
        </w:rPr>
        <w:t>n</w:t>
      </w:r>
      <w:r w:rsidRPr="008D79E4">
        <w:rPr>
          <w:rFonts w:eastAsiaTheme="majorEastAsia" w:cstheme="majorBidi"/>
          <w:szCs w:val="26"/>
          <w:lang w:val="en-GB"/>
        </w:rPr>
        <w:t xml:space="preserve">=120), distraction was measured using the ISO standardized Detection Response Task (DRT) measure, and by a set of subjective measures, gained by a questionnaire after each driving session. The research found significant differences between various applications (like navigation, entertainment, messaging or </w:t>
      </w:r>
      <w:r w:rsidR="00BA607D" w:rsidRPr="008D79E4">
        <w:rPr>
          <w:rFonts w:eastAsiaTheme="majorEastAsia" w:cstheme="majorBidi"/>
          <w:szCs w:val="26"/>
          <w:lang w:val="en-GB"/>
        </w:rPr>
        <w:t>dialling</w:t>
      </w:r>
      <w:r w:rsidRPr="008D79E4">
        <w:rPr>
          <w:rFonts w:eastAsiaTheme="majorEastAsia" w:cstheme="majorBidi"/>
          <w:szCs w:val="26"/>
          <w:lang w:val="en-GB"/>
        </w:rPr>
        <w:t>) and various components of user interfaces with respect to driving performance</w:t>
      </w:r>
      <w:r w:rsidR="001F69E8" w:rsidRPr="008D79E4">
        <w:rPr>
          <w:rFonts w:eastAsiaTheme="majorEastAsia" w:cstheme="majorBidi"/>
          <w:szCs w:val="26"/>
          <w:lang w:val="en-GB"/>
        </w:rPr>
        <w:t xml:space="preserve"> [</w:t>
      </w:r>
      <w:r w:rsidR="00AB2B04" w:rsidRPr="008D79E4">
        <w:rPr>
          <w:rFonts w:eastAsiaTheme="majorEastAsia" w:cstheme="majorBidi"/>
          <w:b/>
          <w:bCs/>
          <w:color w:val="FF0000"/>
          <w:szCs w:val="26"/>
          <w:lang w:val="en-GB"/>
        </w:rPr>
        <w:t>L0AO</w:t>
      </w:r>
      <w:r w:rsidR="001F69E8" w:rsidRPr="008D79E4">
        <w:rPr>
          <w:rFonts w:eastAsiaTheme="majorEastAsia" w:cstheme="majorBidi"/>
          <w:szCs w:val="26"/>
          <w:lang w:val="en-GB"/>
        </w:rPr>
        <w:t>]</w:t>
      </w:r>
      <w:r w:rsidRPr="008D79E4">
        <w:rPr>
          <w:rFonts w:eastAsiaTheme="majorEastAsia" w:cstheme="majorBidi"/>
          <w:szCs w:val="26"/>
          <w:lang w:val="en-GB"/>
        </w:rPr>
        <w:t>.</w:t>
      </w:r>
    </w:p>
    <w:p w14:paraId="1C979DE0" w14:textId="18BF853A" w:rsidR="006E38F0" w:rsidRPr="008D79E4" w:rsidRDefault="006E38F0" w:rsidP="00240D5C">
      <w:pPr>
        <w:pStyle w:val="Kop2"/>
        <w:rPr>
          <w:lang w:val="en-GB"/>
        </w:rPr>
      </w:pPr>
      <w:r w:rsidRPr="008D79E4">
        <w:rPr>
          <w:lang w:val="en-GB"/>
        </w:rPr>
        <w:t>2.</w:t>
      </w:r>
      <w:r w:rsidR="00362D6E" w:rsidRPr="008D79E4">
        <w:rPr>
          <w:lang w:val="en-GB"/>
        </w:rPr>
        <w:t>2</w:t>
      </w:r>
      <w:r w:rsidRPr="008D79E4">
        <w:rPr>
          <w:lang w:val="en-GB"/>
        </w:rPr>
        <w:t xml:space="preserve"> Types of distractions</w:t>
      </w:r>
    </w:p>
    <w:p w14:paraId="7F905F15" w14:textId="5DC5F6FC" w:rsidR="006E38F0" w:rsidRPr="008D79E4" w:rsidRDefault="00C821C0" w:rsidP="003101D2">
      <w:pPr>
        <w:pStyle w:val="Geenafstand"/>
        <w:rPr>
          <w:lang w:val="en-GB"/>
        </w:rPr>
      </w:pPr>
      <w:r w:rsidRPr="008D79E4">
        <w:rPr>
          <w:lang w:val="en-GB"/>
        </w:rPr>
        <w:t>N</w:t>
      </w:r>
      <w:r w:rsidR="006E38F0" w:rsidRPr="008D79E4">
        <w:rPr>
          <w:lang w:val="en-GB"/>
        </w:rPr>
        <w:t>avigation systems introduce various distraction</w:t>
      </w:r>
      <w:r w:rsidRPr="008D79E4">
        <w:rPr>
          <w:lang w:val="en-GB"/>
        </w:rPr>
        <w:t xml:space="preserve"> types</w:t>
      </w:r>
      <w:r w:rsidR="006E38F0" w:rsidRPr="008D79E4">
        <w:rPr>
          <w:lang w:val="en-GB"/>
        </w:rPr>
        <w:t>, classifiable as cognitive, visual, manual, and auditory [</w:t>
      </w:r>
      <w:r w:rsidR="00CA2C92" w:rsidRPr="008D79E4">
        <w:rPr>
          <w:b/>
          <w:bCs/>
          <w:color w:val="FF0000"/>
          <w:lang w:val="en-GB"/>
        </w:rPr>
        <w:t>L0AP</w:t>
      </w:r>
      <w:r w:rsidR="006E38F0" w:rsidRPr="008D79E4">
        <w:rPr>
          <w:lang w:val="en-GB"/>
        </w:rPr>
        <w:t>][</w:t>
      </w:r>
      <w:r w:rsidR="00C458F8" w:rsidRPr="008D79E4">
        <w:rPr>
          <w:b/>
          <w:bCs/>
          <w:color w:val="FF0000"/>
          <w:lang w:val="en-GB"/>
        </w:rPr>
        <w:t>L0AR</w:t>
      </w:r>
      <w:r w:rsidR="006E38F0" w:rsidRPr="008D79E4">
        <w:rPr>
          <w:lang w:val="en-GB"/>
        </w:rPr>
        <w:t>], which can impact driving performance and road safety.</w:t>
      </w:r>
    </w:p>
    <w:p w14:paraId="609C981F" w14:textId="308DA8D4" w:rsidR="006E38F0" w:rsidRPr="008D79E4" w:rsidRDefault="006E38F0" w:rsidP="00F56BC7">
      <w:pPr>
        <w:rPr>
          <w:rFonts w:eastAsiaTheme="majorEastAsia" w:cstheme="majorBidi"/>
          <w:szCs w:val="26"/>
          <w:lang w:val="en-GB"/>
        </w:rPr>
      </w:pPr>
      <w:r w:rsidRPr="008D79E4">
        <w:rPr>
          <w:rFonts w:eastAsiaTheme="majorEastAsia" w:cstheme="majorBidi"/>
          <w:szCs w:val="26"/>
          <w:lang w:val="en-GB"/>
        </w:rPr>
        <w:t xml:space="preserve">Numerous of the reviewed articles focus on visual distraction, which tends to be measured in terms of </w:t>
      </w:r>
      <w:r w:rsidR="00BD36AD" w:rsidRPr="008D79E4">
        <w:rPr>
          <w:rFonts w:eastAsiaTheme="majorEastAsia" w:cstheme="majorBidi"/>
          <w:szCs w:val="26"/>
          <w:lang w:val="en-GB"/>
        </w:rPr>
        <w:t xml:space="preserve">duration or </w:t>
      </w:r>
      <w:r w:rsidR="000105AF" w:rsidRPr="008D79E4">
        <w:rPr>
          <w:rFonts w:eastAsiaTheme="majorEastAsia" w:cstheme="majorBidi"/>
          <w:szCs w:val="26"/>
          <w:lang w:val="en-GB"/>
        </w:rPr>
        <w:t>frequency of glancing</w:t>
      </w:r>
      <w:r w:rsidR="00F56BC7" w:rsidRPr="008D79E4">
        <w:rPr>
          <w:rFonts w:eastAsiaTheme="majorEastAsia" w:cstheme="majorBidi"/>
          <w:szCs w:val="26"/>
          <w:lang w:val="en-GB"/>
        </w:rPr>
        <w:t>, or similarly fixation count or duration.</w:t>
      </w:r>
      <w:r w:rsidR="00E12797" w:rsidRPr="008D79E4">
        <w:rPr>
          <w:rFonts w:eastAsiaTheme="majorEastAsia" w:cstheme="majorBidi"/>
          <w:szCs w:val="26"/>
          <w:lang w:val="en-GB"/>
        </w:rPr>
        <w:t xml:space="preserve"> </w:t>
      </w:r>
      <w:r w:rsidRPr="008D79E4">
        <w:rPr>
          <w:rFonts w:eastAsiaTheme="majorEastAsia" w:cstheme="majorBidi"/>
          <w:szCs w:val="26"/>
          <w:lang w:val="en-GB"/>
        </w:rPr>
        <w:t>It is also a core concept in the US National Highway Traffic Safety Administration 2013 driver distraction guidelines for in-vehicle electronic devices [</w:t>
      </w:r>
      <w:r w:rsidR="004E08A4" w:rsidRPr="008D79E4">
        <w:rPr>
          <w:rFonts w:eastAsiaTheme="majorEastAsia" w:cstheme="majorBidi"/>
          <w:b/>
          <w:bCs/>
          <w:color w:val="FF0000"/>
          <w:szCs w:val="26"/>
          <w:lang w:val="en-GB"/>
        </w:rPr>
        <w:t>L0AS</w:t>
      </w:r>
      <w:r w:rsidRPr="008D79E4">
        <w:rPr>
          <w:rFonts w:eastAsiaTheme="majorEastAsia" w:cstheme="majorBidi"/>
          <w:szCs w:val="26"/>
          <w:lang w:val="en-GB"/>
        </w:rPr>
        <w:t xml:space="preserve">] which as reported by Kujala and Salvucci suggests three main guidelines to minimize: </w:t>
      </w:r>
      <w:r w:rsidR="00E623FC" w:rsidRPr="008D79E4">
        <w:rPr>
          <w:rFonts w:eastAsiaTheme="majorEastAsia" w:cstheme="majorBidi"/>
          <w:szCs w:val="26"/>
          <w:lang w:val="en-GB"/>
        </w:rPr>
        <w:t>“</w:t>
      </w:r>
      <w:r w:rsidRPr="008D79E4">
        <w:rPr>
          <w:rFonts w:eastAsiaTheme="majorEastAsia" w:cstheme="majorBidi"/>
          <w:szCs w:val="26"/>
          <w:lang w:val="en-GB"/>
        </w:rPr>
        <w:t>(1) individual glance duration, (2) mean glance duration, (3) total glance time</w:t>
      </w:r>
      <w:r w:rsidR="00E623FC" w:rsidRPr="008D79E4">
        <w:rPr>
          <w:rFonts w:eastAsiaTheme="majorEastAsia" w:cstheme="majorBidi"/>
          <w:szCs w:val="26"/>
          <w:lang w:val="en-GB"/>
        </w:rPr>
        <w:t>”</w:t>
      </w:r>
      <w:r w:rsidRPr="008D79E4">
        <w:rPr>
          <w:rFonts w:eastAsiaTheme="majorEastAsia" w:cstheme="majorBidi"/>
          <w:szCs w:val="26"/>
          <w:lang w:val="en-GB"/>
        </w:rPr>
        <w:t xml:space="preserve"> [</w:t>
      </w:r>
      <w:r w:rsidR="009E0E6B" w:rsidRPr="008D79E4">
        <w:rPr>
          <w:rFonts w:eastAsiaTheme="majorEastAsia" w:cstheme="majorBidi"/>
          <w:b/>
          <w:bCs/>
          <w:color w:val="FF0000"/>
          <w:szCs w:val="26"/>
          <w:lang w:val="en-GB"/>
        </w:rPr>
        <w:t>L0AT</w:t>
      </w:r>
      <w:r w:rsidR="0066150C" w:rsidRPr="008D79E4">
        <w:rPr>
          <w:rFonts w:eastAsiaTheme="majorEastAsia" w:cstheme="majorBidi"/>
          <w:b/>
          <w:bCs/>
          <w:color w:val="FF0000"/>
          <w:szCs w:val="26"/>
          <w:lang w:val="en-GB"/>
        </w:rPr>
        <w:t>, p.66</w:t>
      </w:r>
      <w:r w:rsidRPr="008D79E4">
        <w:rPr>
          <w:rFonts w:eastAsiaTheme="majorEastAsia" w:cstheme="majorBidi"/>
          <w:szCs w:val="26"/>
          <w:lang w:val="en-GB"/>
        </w:rPr>
        <w:t>]. Additionally, it should be noted that the same study notes that glancing and visual distraction are not necessarily equivalent.</w:t>
      </w:r>
    </w:p>
    <w:p w14:paraId="7284C1E3" w14:textId="20519B75" w:rsidR="006E38F0" w:rsidRPr="008D79E4" w:rsidRDefault="006E38F0" w:rsidP="006E38F0">
      <w:pPr>
        <w:rPr>
          <w:rFonts w:eastAsiaTheme="majorEastAsia" w:cstheme="majorBidi"/>
          <w:szCs w:val="26"/>
          <w:lang w:val="en-GB"/>
        </w:rPr>
      </w:pPr>
      <w:r w:rsidRPr="008D79E4">
        <w:rPr>
          <w:rFonts w:eastAsiaTheme="majorEastAsia" w:cstheme="majorBidi"/>
          <w:szCs w:val="26"/>
          <w:lang w:val="en-GB"/>
        </w:rPr>
        <w:t>While cognitive distraction by itself is difficult to measure, the adverse effect it has on driving performance has been observed in lab studies [</w:t>
      </w:r>
      <w:r w:rsidR="00791A6C" w:rsidRPr="008D79E4">
        <w:rPr>
          <w:rFonts w:eastAsiaTheme="majorEastAsia" w:cstheme="majorBidi"/>
          <w:b/>
          <w:bCs/>
          <w:color w:val="FF0000"/>
          <w:szCs w:val="26"/>
          <w:lang w:val="en-GB"/>
        </w:rPr>
        <w:t>L0AU</w:t>
      </w:r>
      <w:r w:rsidRPr="008D79E4">
        <w:rPr>
          <w:rFonts w:eastAsiaTheme="majorEastAsia" w:cstheme="majorBidi"/>
          <w:szCs w:val="26"/>
          <w:lang w:val="en-GB"/>
        </w:rPr>
        <w:t>]. A benchmark of four measures of driver workload by McDonnell et al. observed Task Interaction Time to be most sensitive to work load differences between 40 tested cars, followed by DRT Miss Rate, NASA-TLX and DRT Reaction Time. Furthermore: the latter two measures were found to require a sample size larger than the sample size in their study (n=173) to have sufficient power [</w:t>
      </w:r>
      <w:r w:rsidR="00791A6C" w:rsidRPr="008D79E4">
        <w:rPr>
          <w:rFonts w:eastAsiaTheme="majorEastAsia" w:cstheme="majorBidi"/>
          <w:b/>
          <w:bCs/>
          <w:color w:val="FF0000"/>
          <w:szCs w:val="26"/>
          <w:lang w:val="en-GB"/>
        </w:rPr>
        <w:t>L0AU</w:t>
      </w:r>
      <w:r w:rsidRPr="008D79E4">
        <w:rPr>
          <w:rFonts w:eastAsiaTheme="majorEastAsia" w:cstheme="majorBidi"/>
          <w:szCs w:val="26"/>
          <w:lang w:val="en-GB"/>
        </w:rPr>
        <w:t>].</w:t>
      </w:r>
    </w:p>
    <w:p w14:paraId="6A0F1F7E" w14:textId="02E65BFA" w:rsidR="006E38F0" w:rsidRPr="008D79E4" w:rsidRDefault="006E38F0" w:rsidP="006E38F0">
      <w:pPr>
        <w:rPr>
          <w:rFonts w:eastAsiaTheme="majorEastAsia" w:cstheme="majorBidi"/>
          <w:szCs w:val="26"/>
          <w:lang w:val="en-GB"/>
        </w:rPr>
      </w:pPr>
      <w:r w:rsidRPr="008D79E4">
        <w:rPr>
          <w:rFonts w:eastAsiaTheme="majorEastAsia" w:cstheme="majorBidi"/>
          <w:szCs w:val="26"/>
          <w:lang w:val="en-GB"/>
        </w:rPr>
        <w:t xml:space="preserve">While voice control allows the driver to keep the eyes on the road, a </w:t>
      </w:r>
      <w:r w:rsidR="00BA607D" w:rsidRPr="008D79E4">
        <w:rPr>
          <w:rFonts w:eastAsiaTheme="majorEastAsia" w:cstheme="majorBidi"/>
          <w:szCs w:val="26"/>
          <w:lang w:val="en-GB"/>
        </w:rPr>
        <w:t>trade-off</w:t>
      </w:r>
      <w:r w:rsidRPr="008D79E4">
        <w:rPr>
          <w:rFonts w:eastAsiaTheme="majorEastAsia" w:cstheme="majorBidi"/>
          <w:szCs w:val="26"/>
          <w:lang w:val="en-GB"/>
        </w:rPr>
        <w:t xml:space="preserve"> is that voice control tends to cause higher cognitive load compared to manual interaction (excluding touch screen). Steering wheel button control in combination with voice control have been found a beneficial combination for the more basic tasks [</w:t>
      </w:r>
      <w:r w:rsidR="00CA2C92" w:rsidRPr="008D79E4">
        <w:rPr>
          <w:rFonts w:eastAsiaTheme="majorEastAsia" w:cstheme="majorBidi"/>
          <w:b/>
          <w:bCs/>
          <w:color w:val="FF0000"/>
          <w:szCs w:val="26"/>
          <w:lang w:val="en-GB"/>
        </w:rPr>
        <w:t>L0AP</w:t>
      </w:r>
      <w:r w:rsidRPr="008D79E4">
        <w:rPr>
          <w:rFonts w:eastAsiaTheme="majorEastAsia" w:cstheme="majorBidi"/>
          <w:szCs w:val="26"/>
          <w:lang w:val="en-GB"/>
        </w:rPr>
        <w:t xml:space="preserve">]. Mitigating high cognitive load by full text visual feedback in turn causes high visual load and time pressure, which in turn </w:t>
      </w:r>
      <w:r w:rsidR="00013733" w:rsidRPr="008D79E4">
        <w:rPr>
          <w:rFonts w:eastAsiaTheme="majorEastAsia" w:cstheme="majorBidi"/>
          <w:szCs w:val="26"/>
          <w:lang w:val="en-GB"/>
        </w:rPr>
        <w:t>might</w:t>
      </w:r>
      <w:r w:rsidRPr="008D79E4">
        <w:rPr>
          <w:rFonts w:eastAsiaTheme="majorEastAsia" w:cstheme="majorBidi"/>
          <w:szCs w:val="26"/>
          <w:lang w:val="en-GB"/>
        </w:rPr>
        <w:t xml:space="preserve"> be mitigated by visual feedback in the form of keywords and icons [</w:t>
      </w:r>
      <w:r w:rsidR="00C458F8" w:rsidRPr="008D79E4">
        <w:rPr>
          <w:rFonts w:eastAsiaTheme="majorEastAsia" w:cstheme="majorBidi"/>
          <w:b/>
          <w:bCs/>
          <w:color w:val="FF0000"/>
          <w:szCs w:val="26"/>
          <w:lang w:val="en-GB"/>
        </w:rPr>
        <w:t>L0AR</w:t>
      </w:r>
      <w:r w:rsidRPr="008D79E4">
        <w:rPr>
          <w:rFonts w:eastAsiaTheme="majorEastAsia" w:cstheme="majorBidi"/>
          <w:szCs w:val="26"/>
          <w:lang w:val="en-GB"/>
        </w:rPr>
        <w:t>].</w:t>
      </w:r>
    </w:p>
    <w:p w14:paraId="613812B1" w14:textId="2D66A380" w:rsidR="006E38F0" w:rsidRPr="008D79E4" w:rsidRDefault="006E38F0" w:rsidP="00393EBD">
      <w:pPr>
        <w:pStyle w:val="Kop2"/>
        <w:rPr>
          <w:lang w:val="en-GB"/>
        </w:rPr>
      </w:pPr>
      <w:r w:rsidRPr="008D79E4">
        <w:rPr>
          <w:lang w:val="en-GB"/>
        </w:rPr>
        <w:t>2.</w:t>
      </w:r>
      <w:r w:rsidR="00362D6E" w:rsidRPr="008D79E4">
        <w:rPr>
          <w:lang w:val="en-GB"/>
        </w:rPr>
        <w:t>3</w:t>
      </w:r>
      <w:r w:rsidRPr="008D79E4">
        <w:rPr>
          <w:lang w:val="en-GB"/>
        </w:rPr>
        <w:t xml:space="preserve"> Relation between interface design and driving performance</w:t>
      </w:r>
    </w:p>
    <w:p w14:paraId="3F31FC0C" w14:textId="2BC536CF" w:rsidR="006E38F0" w:rsidRPr="008D79E4" w:rsidRDefault="006E38F0" w:rsidP="00086AAB">
      <w:pPr>
        <w:pStyle w:val="Geenafstand"/>
        <w:rPr>
          <w:lang w:val="en-GB"/>
        </w:rPr>
      </w:pPr>
      <w:r w:rsidRPr="008D79E4">
        <w:rPr>
          <w:lang w:val="en-GB"/>
        </w:rPr>
        <w:t>Comprehensive literature review by Oviedo-Trespalacios, et al resulted in an extensive list of secondary in-vehicle tasks such as conversing, reaching, answering calls, dialling, browsing, reading, texting and typing [</w:t>
      </w:r>
      <w:r w:rsidR="00FA5CBA" w:rsidRPr="008D79E4">
        <w:rPr>
          <w:b/>
          <w:bCs/>
          <w:color w:val="FF0000"/>
          <w:lang w:val="en-GB"/>
        </w:rPr>
        <w:t>L0AQ</w:t>
      </w:r>
      <w:r w:rsidRPr="008D79E4">
        <w:rPr>
          <w:lang w:val="en-GB"/>
        </w:rPr>
        <w:t xml:space="preserve">]. </w:t>
      </w:r>
      <w:r w:rsidR="005C76E5" w:rsidRPr="008D79E4">
        <w:rPr>
          <w:lang w:val="en-GB"/>
        </w:rPr>
        <w:t xml:space="preserve">Additional </w:t>
      </w:r>
      <w:r w:rsidR="009713B9" w:rsidRPr="008D79E4">
        <w:rPr>
          <w:lang w:val="en-GB"/>
        </w:rPr>
        <w:t xml:space="preserve">IVIS-related </w:t>
      </w:r>
      <w:r w:rsidR="00086AAB" w:rsidRPr="008D79E4">
        <w:rPr>
          <w:lang w:val="en-GB"/>
        </w:rPr>
        <w:t>non-essential tasks not explicitly mentioned by Oviedo-Trespalacios, et al</w:t>
      </w:r>
      <w:r w:rsidR="00BF3F7A" w:rsidRPr="008D79E4">
        <w:rPr>
          <w:lang w:val="en-GB"/>
        </w:rPr>
        <w:t>,</w:t>
      </w:r>
      <w:r w:rsidR="00086AAB" w:rsidRPr="008D79E4">
        <w:rPr>
          <w:lang w:val="en-GB"/>
        </w:rPr>
        <w:t xml:space="preserve"> </w:t>
      </w:r>
      <w:r w:rsidR="00BA1FE6" w:rsidRPr="008D79E4">
        <w:rPr>
          <w:lang w:val="en-GB"/>
        </w:rPr>
        <w:t>are</w:t>
      </w:r>
      <w:r w:rsidR="00086AAB" w:rsidRPr="008D79E4">
        <w:rPr>
          <w:lang w:val="en-GB"/>
        </w:rPr>
        <w:t xml:space="preserve"> adjusting the radio, dealing with irrelevant (navigation) data, and specific to nomadic systems: </w:t>
      </w:r>
      <w:r w:rsidR="005E63A2" w:rsidRPr="008D79E4">
        <w:rPr>
          <w:lang w:val="en-GB"/>
        </w:rPr>
        <w:t>social media and messaging</w:t>
      </w:r>
      <w:r w:rsidR="00BF3F7A" w:rsidRPr="008D79E4">
        <w:rPr>
          <w:lang w:val="en-GB"/>
        </w:rPr>
        <w:t xml:space="preserve"> popups</w:t>
      </w:r>
      <w:r w:rsidR="005E63A2" w:rsidRPr="008D79E4">
        <w:rPr>
          <w:lang w:val="en-GB"/>
        </w:rPr>
        <w:t>,</w:t>
      </w:r>
      <w:r w:rsidR="00086AAB" w:rsidRPr="008D79E4">
        <w:rPr>
          <w:lang w:val="en-GB"/>
        </w:rPr>
        <w:t xml:space="preserve"> or disruptions and interruptions of the navigation application.</w:t>
      </w:r>
    </w:p>
    <w:p w14:paraId="267AD303" w14:textId="014AE769" w:rsidR="006E38F0" w:rsidRPr="008D79E4" w:rsidRDefault="006E38F0" w:rsidP="006E38F0">
      <w:pPr>
        <w:rPr>
          <w:rFonts w:eastAsiaTheme="majorEastAsia" w:cstheme="majorBidi"/>
          <w:szCs w:val="26"/>
          <w:lang w:val="en-GB"/>
        </w:rPr>
      </w:pPr>
      <w:r w:rsidRPr="008D79E4">
        <w:rPr>
          <w:rFonts w:eastAsiaTheme="majorEastAsia" w:cstheme="majorBidi"/>
          <w:szCs w:val="26"/>
          <w:lang w:val="en-GB"/>
        </w:rPr>
        <w:t>Interaction modalities: Haptic feedback can help alleviate visual distraction and allow the driver to focus on the road [</w:t>
      </w:r>
      <w:r w:rsidR="00BA36FB" w:rsidRPr="008D79E4">
        <w:rPr>
          <w:rFonts w:eastAsiaTheme="majorEastAsia" w:cstheme="majorBidi"/>
          <w:b/>
          <w:bCs/>
          <w:color w:val="FF0000"/>
          <w:szCs w:val="26"/>
          <w:lang w:val="en-GB"/>
        </w:rPr>
        <w:t>L0AW</w:t>
      </w:r>
      <w:r w:rsidRPr="008D79E4">
        <w:rPr>
          <w:rFonts w:eastAsiaTheme="majorEastAsia" w:cstheme="majorBidi"/>
          <w:szCs w:val="26"/>
          <w:lang w:val="en-GB"/>
        </w:rPr>
        <w:t xml:space="preserve">]. Audio feedback, such as a "read aloud" feature, can also be helpful, although it </w:t>
      </w:r>
      <w:r w:rsidR="00CA356A" w:rsidRPr="008D79E4">
        <w:rPr>
          <w:rFonts w:eastAsiaTheme="majorEastAsia" w:cstheme="majorBidi"/>
          <w:szCs w:val="26"/>
          <w:lang w:val="en-GB"/>
        </w:rPr>
        <w:t xml:space="preserve">is </w:t>
      </w:r>
      <w:r w:rsidR="00F37AC3" w:rsidRPr="008D79E4">
        <w:rPr>
          <w:rFonts w:eastAsiaTheme="majorEastAsia" w:cstheme="majorBidi"/>
          <w:szCs w:val="26"/>
          <w:lang w:val="en-GB"/>
        </w:rPr>
        <w:t>possibly</w:t>
      </w:r>
      <w:r w:rsidRPr="008D79E4">
        <w:rPr>
          <w:rFonts w:eastAsiaTheme="majorEastAsia" w:cstheme="majorBidi"/>
          <w:szCs w:val="26"/>
          <w:lang w:val="en-GB"/>
        </w:rPr>
        <w:t xml:space="preserve"> not as effective in some situations and can still cause cognitive distraction [</w:t>
      </w:r>
      <w:r w:rsidR="00F54BD7" w:rsidRPr="008D79E4">
        <w:rPr>
          <w:rFonts w:eastAsiaTheme="majorEastAsia" w:cstheme="majorBidi"/>
          <w:b/>
          <w:bCs/>
          <w:color w:val="FF0000"/>
          <w:szCs w:val="26"/>
          <w:lang w:val="en-GB"/>
        </w:rPr>
        <w:t>L0AN</w:t>
      </w:r>
      <w:r w:rsidRPr="008D79E4">
        <w:rPr>
          <w:rFonts w:eastAsiaTheme="majorEastAsia" w:cstheme="majorBidi"/>
          <w:szCs w:val="26"/>
          <w:lang w:val="en-GB"/>
        </w:rPr>
        <w:t xml:space="preserve">]. Different input modalities for certain tasks, or different mixes of modalities are likely to have an effect on cognitive, visual or manual distraction. A 2022 study by Jun Ma et al suggests a </w:t>
      </w:r>
      <w:r w:rsidR="00EC0D07" w:rsidRPr="008D79E4">
        <w:rPr>
          <w:rFonts w:eastAsiaTheme="majorEastAsia" w:cstheme="majorBidi"/>
          <w:szCs w:val="26"/>
          <w:lang w:val="en-GB"/>
        </w:rPr>
        <w:t>well-designed</w:t>
      </w:r>
      <w:r w:rsidRPr="008D79E4">
        <w:rPr>
          <w:rFonts w:eastAsiaTheme="majorEastAsia" w:cstheme="majorBidi"/>
          <w:szCs w:val="26"/>
          <w:lang w:val="en-GB"/>
        </w:rPr>
        <w:t xml:space="preserve"> touch screen </w:t>
      </w:r>
      <w:r w:rsidR="00CA356A" w:rsidRPr="008D79E4">
        <w:rPr>
          <w:rFonts w:eastAsiaTheme="majorEastAsia" w:cstheme="majorBidi"/>
          <w:szCs w:val="26"/>
          <w:lang w:val="en-GB"/>
        </w:rPr>
        <w:t>can</w:t>
      </w:r>
      <w:r w:rsidRPr="008D79E4">
        <w:rPr>
          <w:rFonts w:eastAsiaTheme="majorEastAsia" w:cstheme="majorBidi"/>
          <w:szCs w:val="26"/>
          <w:lang w:val="en-GB"/>
        </w:rPr>
        <w:t xml:space="preserve"> be more suitable for complex secondary tasks, compared to knobs and buttons, despite the fact that knobs and buttons are by themselves more simple to operate [</w:t>
      </w:r>
      <w:r w:rsidR="00CA2C92" w:rsidRPr="008D79E4">
        <w:rPr>
          <w:rFonts w:eastAsiaTheme="majorEastAsia" w:cstheme="majorBidi"/>
          <w:b/>
          <w:bCs/>
          <w:color w:val="FF0000"/>
          <w:szCs w:val="26"/>
          <w:lang w:val="en-GB"/>
        </w:rPr>
        <w:t>L0AP</w:t>
      </w:r>
      <w:r w:rsidRPr="008D79E4">
        <w:rPr>
          <w:rFonts w:eastAsiaTheme="majorEastAsia" w:cstheme="majorBidi"/>
          <w:szCs w:val="26"/>
          <w:lang w:val="en-GB"/>
        </w:rPr>
        <w:t>].</w:t>
      </w:r>
    </w:p>
    <w:p w14:paraId="50FDCEC4" w14:textId="4139EFE5" w:rsidR="006E38F0" w:rsidRPr="008D79E4" w:rsidRDefault="006E38F0" w:rsidP="006E38F0">
      <w:pPr>
        <w:rPr>
          <w:rFonts w:eastAsiaTheme="majorEastAsia" w:cstheme="majorBidi"/>
          <w:szCs w:val="26"/>
          <w:lang w:val="en-GB"/>
        </w:rPr>
      </w:pPr>
      <w:r w:rsidRPr="008D79E4">
        <w:rPr>
          <w:rFonts w:eastAsiaTheme="majorEastAsia" w:cstheme="majorBidi"/>
          <w:szCs w:val="26"/>
          <w:lang w:val="en-GB"/>
        </w:rPr>
        <w:t>Multiple studies have identified navigation destination entry as highly demanding [</w:t>
      </w:r>
      <w:r w:rsidR="00BA36FB" w:rsidRPr="008D79E4">
        <w:rPr>
          <w:rFonts w:eastAsiaTheme="majorEastAsia" w:cstheme="majorBidi"/>
          <w:b/>
          <w:bCs/>
          <w:color w:val="FF0000"/>
          <w:szCs w:val="26"/>
          <w:lang w:val="en-GB"/>
        </w:rPr>
        <w:t>L0AW</w:t>
      </w:r>
      <w:r w:rsidRPr="008D79E4">
        <w:rPr>
          <w:rFonts w:eastAsiaTheme="majorEastAsia" w:cstheme="majorBidi"/>
          <w:szCs w:val="26"/>
          <w:lang w:val="en-GB"/>
        </w:rPr>
        <w:t>][</w:t>
      </w:r>
      <w:r w:rsidR="001B7038" w:rsidRPr="008D79E4">
        <w:rPr>
          <w:rFonts w:eastAsiaTheme="majorEastAsia" w:cstheme="majorBidi"/>
          <w:b/>
          <w:bCs/>
          <w:color w:val="FF0000"/>
          <w:szCs w:val="26"/>
          <w:lang w:val="en-GB"/>
        </w:rPr>
        <w:t>L0AX</w:t>
      </w:r>
      <w:r w:rsidRPr="008D79E4">
        <w:rPr>
          <w:rFonts w:eastAsiaTheme="majorEastAsia" w:cstheme="majorBidi"/>
          <w:szCs w:val="26"/>
          <w:lang w:val="en-GB"/>
        </w:rPr>
        <w:t>], and in at least two instances it was identified by direct experiment as the most demanding secondary task [</w:t>
      </w:r>
      <w:r w:rsidR="00AB2B04" w:rsidRPr="008D79E4">
        <w:rPr>
          <w:rFonts w:eastAsiaTheme="majorEastAsia" w:cstheme="majorBidi"/>
          <w:b/>
          <w:bCs/>
          <w:color w:val="FF0000"/>
          <w:szCs w:val="26"/>
          <w:lang w:val="en-GB"/>
        </w:rPr>
        <w:t>L0AO</w:t>
      </w:r>
      <w:r w:rsidRPr="008D79E4">
        <w:rPr>
          <w:rFonts w:eastAsiaTheme="majorEastAsia" w:cstheme="majorBidi"/>
          <w:szCs w:val="26"/>
          <w:lang w:val="en-GB"/>
        </w:rPr>
        <w:t>][</w:t>
      </w:r>
      <w:r w:rsidR="00CA2C92" w:rsidRPr="008D79E4">
        <w:rPr>
          <w:rFonts w:eastAsiaTheme="majorEastAsia" w:cstheme="majorBidi"/>
          <w:b/>
          <w:bCs/>
          <w:color w:val="FF0000"/>
          <w:szCs w:val="26"/>
          <w:lang w:val="en-GB"/>
        </w:rPr>
        <w:t>L0AP</w:t>
      </w:r>
      <w:r w:rsidRPr="008D79E4">
        <w:rPr>
          <w:rFonts w:eastAsiaTheme="majorEastAsia" w:cstheme="majorBidi"/>
          <w:szCs w:val="26"/>
          <w:lang w:val="en-GB"/>
        </w:rPr>
        <w:t xml:space="preserve">] among other common tasks such as text messaging, </w:t>
      </w:r>
      <w:r w:rsidR="00BA607D" w:rsidRPr="008D79E4">
        <w:rPr>
          <w:rFonts w:eastAsiaTheme="majorEastAsia" w:cstheme="majorBidi"/>
          <w:szCs w:val="26"/>
          <w:lang w:val="en-GB"/>
        </w:rPr>
        <w:t>dialling</w:t>
      </w:r>
      <w:r w:rsidRPr="008D79E4">
        <w:rPr>
          <w:rFonts w:eastAsiaTheme="majorEastAsia" w:cstheme="majorBidi"/>
          <w:szCs w:val="26"/>
          <w:lang w:val="en-GB"/>
        </w:rPr>
        <w:t xml:space="preserve"> and radio volume adjustment.</w:t>
      </w:r>
    </w:p>
    <w:p w14:paraId="33F20348" w14:textId="3F3BA564" w:rsidR="006E38F0" w:rsidRPr="008D79E4" w:rsidRDefault="006E38F0" w:rsidP="00A37D71">
      <w:pPr>
        <w:pStyle w:val="Kop2"/>
        <w:rPr>
          <w:lang w:val="en-GB"/>
        </w:rPr>
      </w:pPr>
      <w:r w:rsidRPr="008D79E4">
        <w:rPr>
          <w:lang w:val="en-GB"/>
        </w:rPr>
        <w:t>2.</w:t>
      </w:r>
      <w:r w:rsidR="00362D6E" w:rsidRPr="008D79E4">
        <w:rPr>
          <w:lang w:val="en-GB"/>
        </w:rPr>
        <w:t>4</w:t>
      </w:r>
      <w:r w:rsidRPr="008D79E4">
        <w:rPr>
          <w:lang w:val="en-GB"/>
        </w:rPr>
        <w:t xml:space="preserve"> Driving performance indicators</w:t>
      </w:r>
    </w:p>
    <w:p w14:paraId="66749EF8" w14:textId="68DC6409" w:rsidR="006E38F0" w:rsidRPr="008D79E4" w:rsidRDefault="006E38F0" w:rsidP="00A37D71">
      <w:pPr>
        <w:pStyle w:val="Geenafstand"/>
        <w:rPr>
          <w:lang w:val="en-GB"/>
        </w:rPr>
      </w:pPr>
      <w:r w:rsidRPr="008D79E4">
        <w:rPr>
          <w:lang w:val="en-GB"/>
        </w:rPr>
        <w:t xml:space="preserve">Besides in-vehicle tasks, Oviedo-Trespalacios created an inventory of “Human Machine Systems” (HMS) performance metrics: </w:t>
      </w:r>
      <w:r w:rsidR="00282D01" w:rsidRPr="008D79E4">
        <w:rPr>
          <w:lang w:val="en-GB"/>
        </w:rPr>
        <w:t>“</w:t>
      </w:r>
      <w:r w:rsidRPr="008D79E4">
        <w:rPr>
          <w:lang w:val="en-GB"/>
        </w:rPr>
        <w:t>headway, lateral position (lane position), speed, crashes, and workload</w:t>
      </w:r>
      <w:r w:rsidR="00725697" w:rsidRPr="008D79E4">
        <w:rPr>
          <w:lang w:val="en-GB"/>
        </w:rPr>
        <w:t>”</w:t>
      </w:r>
      <w:r w:rsidRPr="008D79E4">
        <w:rPr>
          <w:lang w:val="en-GB"/>
        </w:rPr>
        <w:t xml:space="preserve"> [</w:t>
      </w:r>
      <w:r w:rsidR="00FA5CBA" w:rsidRPr="008D79E4">
        <w:rPr>
          <w:b/>
          <w:bCs/>
          <w:color w:val="FF0000"/>
          <w:lang w:val="en-GB"/>
        </w:rPr>
        <w:t>L0AQ</w:t>
      </w:r>
      <w:r w:rsidR="00282D01" w:rsidRPr="008D79E4">
        <w:rPr>
          <w:b/>
          <w:bCs/>
          <w:color w:val="FF0000"/>
          <w:lang w:val="en-GB"/>
        </w:rPr>
        <w:t>, p.366</w:t>
      </w:r>
      <w:r w:rsidRPr="008D79E4">
        <w:rPr>
          <w:lang w:val="en-GB"/>
        </w:rPr>
        <w:t xml:space="preserve">]. </w:t>
      </w:r>
      <w:r w:rsidR="00CA356A" w:rsidRPr="008D79E4">
        <w:rPr>
          <w:lang w:val="en-GB"/>
        </w:rPr>
        <w:t>In the current study, these metrics are</w:t>
      </w:r>
      <w:r w:rsidRPr="008D79E4">
        <w:rPr>
          <w:lang w:val="en-GB"/>
        </w:rPr>
        <w:t xml:space="preserve"> considered synonymous</w:t>
      </w:r>
      <w:r w:rsidR="00CA356A" w:rsidRPr="008D79E4">
        <w:rPr>
          <w:lang w:val="en-GB"/>
        </w:rPr>
        <w:t xml:space="preserve"> </w:t>
      </w:r>
      <w:r w:rsidRPr="008D79E4">
        <w:rPr>
          <w:lang w:val="en-GB"/>
        </w:rPr>
        <w:t>to driv</w:t>
      </w:r>
      <w:r w:rsidR="00CA356A" w:rsidRPr="008D79E4">
        <w:rPr>
          <w:lang w:val="en-GB"/>
        </w:rPr>
        <w:t>ing</w:t>
      </w:r>
      <w:r w:rsidRPr="008D79E4">
        <w:rPr>
          <w:lang w:val="en-GB"/>
        </w:rPr>
        <w:t xml:space="preserve"> performance indicators.</w:t>
      </w:r>
    </w:p>
    <w:p w14:paraId="23038AAE" w14:textId="717446A9" w:rsidR="006E38F0" w:rsidRPr="008D79E4" w:rsidRDefault="006E38F0" w:rsidP="006E38F0">
      <w:pPr>
        <w:rPr>
          <w:rFonts w:eastAsiaTheme="majorEastAsia" w:cstheme="majorBidi"/>
          <w:szCs w:val="26"/>
          <w:lang w:val="en-GB"/>
        </w:rPr>
      </w:pPr>
      <w:r w:rsidRPr="008D79E4">
        <w:rPr>
          <w:rFonts w:eastAsiaTheme="majorEastAsia" w:cstheme="majorBidi"/>
          <w:szCs w:val="26"/>
          <w:lang w:val="en-GB"/>
        </w:rPr>
        <w:t xml:space="preserve">Analysis reveals that the design of the IVIS interface affects driving speed. Engaging in activities such as conversing, </w:t>
      </w:r>
      <w:r w:rsidR="00BA607D" w:rsidRPr="008D79E4">
        <w:rPr>
          <w:rFonts w:eastAsiaTheme="majorEastAsia" w:cstheme="majorBidi"/>
          <w:szCs w:val="26"/>
          <w:lang w:val="en-GB"/>
        </w:rPr>
        <w:t>dialling</w:t>
      </w:r>
      <w:r w:rsidRPr="008D79E4">
        <w:rPr>
          <w:rFonts w:eastAsiaTheme="majorEastAsia" w:cstheme="majorBidi"/>
          <w:szCs w:val="26"/>
          <w:lang w:val="en-GB"/>
        </w:rPr>
        <w:t>, or texting while driving leads to a decrease in driving speed and an increase in headways [</w:t>
      </w:r>
      <w:r w:rsidR="00FA5CBA" w:rsidRPr="008D79E4">
        <w:rPr>
          <w:rFonts w:eastAsiaTheme="majorEastAsia" w:cstheme="majorBidi"/>
          <w:b/>
          <w:bCs/>
          <w:color w:val="FF0000"/>
          <w:szCs w:val="26"/>
          <w:lang w:val="en-GB"/>
        </w:rPr>
        <w:t>L0AQ</w:t>
      </w:r>
      <w:r w:rsidRPr="008D79E4">
        <w:rPr>
          <w:rFonts w:eastAsiaTheme="majorEastAsia" w:cstheme="majorBidi"/>
          <w:szCs w:val="26"/>
          <w:lang w:val="en-GB"/>
        </w:rPr>
        <w:t xml:space="preserve">]. This is a well-known effect and named by Young and Regan as “compensatory or adaptive </w:t>
      </w:r>
      <w:r w:rsidR="00BA607D" w:rsidRPr="008D79E4">
        <w:rPr>
          <w:rFonts w:eastAsiaTheme="majorEastAsia" w:cstheme="majorBidi"/>
          <w:szCs w:val="26"/>
          <w:lang w:val="en-GB"/>
        </w:rPr>
        <w:t>behaviour</w:t>
      </w:r>
      <w:r w:rsidRPr="008D79E4">
        <w:rPr>
          <w:rFonts w:eastAsiaTheme="majorEastAsia" w:cstheme="majorBidi"/>
          <w:szCs w:val="26"/>
          <w:lang w:val="en-GB"/>
        </w:rPr>
        <w:t>” [</w:t>
      </w:r>
      <w:r w:rsidR="001B7038" w:rsidRPr="008D79E4">
        <w:rPr>
          <w:rFonts w:eastAsiaTheme="majorEastAsia" w:cstheme="majorBidi"/>
          <w:b/>
          <w:bCs/>
          <w:color w:val="FF0000"/>
          <w:szCs w:val="26"/>
          <w:lang w:val="en-GB"/>
        </w:rPr>
        <w:t>L0AX</w:t>
      </w:r>
      <w:r w:rsidR="000910AE" w:rsidRPr="008D79E4">
        <w:rPr>
          <w:rFonts w:eastAsiaTheme="majorEastAsia" w:cstheme="majorBidi"/>
          <w:b/>
          <w:bCs/>
          <w:color w:val="FF0000"/>
          <w:szCs w:val="26"/>
          <w:lang w:val="en-GB"/>
        </w:rPr>
        <w:t>, p.381</w:t>
      </w:r>
      <w:r w:rsidRPr="008D79E4">
        <w:rPr>
          <w:rFonts w:eastAsiaTheme="majorEastAsia" w:cstheme="majorBidi"/>
          <w:szCs w:val="26"/>
          <w:lang w:val="en-GB"/>
        </w:rPr>
        <w:t xml:space="preserve">]. Lane position has been found to be impacted by visual and manual load. Also voice control that generates cognitive load has been found to affect departures from the lane </w:t>
      </w:r>
      <w:r w:rsidR="00BA607D" w:rsidRPr="008D79E4">
        <w:rPr>
          <w:rFonts w:eastAsiaTheme="majorEastAsia" w:cstheme="majorBidi"/>
          <w:szCs w:val="26"/>
          <w:lang w:val="en-GB"/>
        </w:rPr>
        <w:t>centre</w:t>
      </w:r>
      <w:r w:rsidRPr="008D79E4">
        <w:rPr>
          <w:rFonts w:eastAsiaTheme="majorEastAsia" w:cstheme="majorBidi"/>
          <w:szCs w:val="26"/>
          <w:lang w:val="en-GB"/>
        </w:rPr>
        <w:t xml:space="preserve"> (more so than on speed control). Still voice control seems to distract less than operating a touch screen. [</w:t>
      </w:r>
      <w:r w:rsidR="00596251" w:rsidRPr="008D79E4">
        <w:rPr>
          <w:rFonts w:eastAsiaTheme="majorEastAsia" w:cstheme="majorBidi"/>
          <w:b/>
          <w:bCs/>
          <w:color w:val="FF0000"/>
          <w:szCs w:val="26"/>
          <w:lang w:val="en-GB"/>
        </w:rPr>
        <w:t>L0AP</w:t>
      </w:r>
      <w:r w:rsidRPr="008D79E4">
        <w:rPr>
          <w:rFonts w:eastAsiaTheme="majorEastAsia" w:cstheme="majorBidi"/>
          <w:szCs w:val="26"/>
          <w:lang w:val="en-GB"/>
        </w:rPr>
        <w:t>]. Furthermore, it has been shown that voice control with full text visualization leads to higher headway variability, attributed to higher total glance durations [</w:t>
      </w:r>
      <w:r w:rsidR="0044688C">
        <w:rPr>
          <w:rFonts w:eastAsiaTheme="majorEastAsia" w:cstheme="majorBidi"/>
          <w:b/>
          <w:bCs/>
          <w:color w:val="FF0000"/>
          <w:szCs w:val="26"/>
          <w:lang w:val="en-GB"/>
        </w:rPr>
        <w:t>3</w:t>
      </w:r>
      <w:r w:rsidRPr="008D79E4">
        <w:rPr>
          <w:rFonts w:eastAsiaTheme="majorEastAsia" w:cstheme="majorBidi"/>
          <w:szCs w:val="26"/>
          <w:lang w:val="en-GB"/>
        </w:rPr>
        <w:t>].</w:t>
      </w:r>
    </w:p>
    <w:p w14:paraId="629627D1" w14:textId="4CEB3036" w:rsidR="008F1F34" w:rsidRPr="008D79E4" w:rsidRDefault="006E38F0" w:rsidP="0047391B">
      <w:pPr>
        <w:rPr>
          <w:rFonts w:eastAsiaTheme="majorEastAsia" w:cstheme="majorBidi"/>
          <w:szCs w:val="26"/>
          <w:lang w:val="en-GB"/>
        </w:rPr>
      </w:pPr>
      <w:r w:rsidRPr="008D79E4">
        <w:rPr>
          <w:rFonts w:eastAsiaTheme="majorEastAsia" w:cstheme="majorBidi"/>
          <w:szCs w:val="26"/>
          <w:lang w:val="en-GB"/>
        </w:rPr>
        <w:t>The positive association between secondary tasks while driving and decreased driving performance seems to be moderated by environmental factors that impact the complexity of driving tasks [</w:t>
      </w:r>
      <w:r w:rsidR="004E72D8" w:rsidRPr="008D79E4">
        <w:rPr>
          <w:rFonts w:eastAsiaTheme="majorEastAsia" w:cstheme="majorBidi"/>
          <w:b/>
          <w:bCs/>
          <w:color w:val="FF0000"/>
          <w:szCs w:val="26"/>
          <w:lang w:val="en-GB"/>
        </w:rPr>
        <w:t>L0AY</w:t>
      </w:r>
      <w:r w:rsidRPr="008D79E4">
        <w:rPr>
          <w:rFonts w:eastAsiaTheme="majorEastAsia" w:cstheme="majorBidi"/>
          <w:szCs w:val="26"/>
          <w:lang w:val="en-GB"/>
        </w:rPr>
        <w:t>]. Also minding the interdependencies of distraction variables, Kandemir, et al. propose the existence of “toxic task combinations</w:t>
      </w:r>
      <w:r w:rsidR="008C57EF" w:rsidRPr="008D79E4">
        <w:rPr>
          <w:rFonts w:eastAsiaTheme="majorEastAsia" w:cstheme="majorBidi"/>
          <w:szCs w:val="26"/>
          <w:lang w:val="en-GB"/>
        </w:rPr>
        <w:t>”</w:t>
      </w:r>
      <w:r w:rsidRPr="008D79E4">
        <w:rPr>
          <w:rFonts w:eastAsiaTheme="majorEastAsia" w:cstheme="majorBidi"/>
          <w:szCs w:val="26"/>
          <w:lang w:val="en-GB"/>
        </w:rPr>
        <w:t xml:space="preserve"> </w:t>
      </w:r>
      <w:r w:rsidR="005D51FE" w:rsidRPr="008D79E4">
        <w:rPr>
          <w:rFonts w:eastAsiaTheme="majorEastAsia" w:cstheme="majorBidi"/>
          <w:szCs w:val="26"/>
          <w:lang w:val="en-GB"/>
        </w:rPr>
        <w:t>[</w:t>
      </w:r>
      <w:r w:rsidR="005D51FE" w:rsidRPr="008D79E4">
        <w:rPr>
          <w:rFonts w:eastAsiaTheme="majorEastAsia" w:cstheme="majorBidi"/>
          <w:b/>
          <w:bCs/>
          <w:color w:val="FF0000"/>
          <w:szCs w:val="26"/>
          <w:lang w:val="en-GB"/>
        </w:rPr>
        <w:t xml:space="preserve">L0AZ, </w:t>
      </w:r>
      <w:r w:rsidR="008C57EF" w:rsidRPr="008D79E4">
        <w:rPr>
          <w:rFonts w:eastAsiaTheme="majorEastAsia" w:cstheme="majorBidi"/>
          <w:b/>
          <w:bCs/>
          <w:color w:val="FF0000"/>
          <w:szCs w:val="26"/>
          <w:lang w:val="en-GB"/>
        </w:rPr>
        <w:t>p.28</w:t>
      </w:r>
      <w:r w:rsidR="005D51FE" w:rsidRPr="008D79E4">
        <w:rPr>
          <w:rFonts w:eastAsiaTheme="majorEastAsia" w:cstheme="majorBidi"/>
          <w:szCs w:val="26"/>
          <w:lang w:val="en-GB"/>
        </w:rPr>
        <w:t>]</w:t>
      </w:r>
      <w:r w:rsidR="008C57EF" w:rsidRPr="008D79E4">
        <w:rPr>
          <w:rFonts w:eastAsiaTheme="majorEastAsia" w:cstheme="majorBidi"/>
          <w:szCs w:val="26"/>
          <w:lang w:val="en-GB"/>
        </w:rPr>
        <w:t xml:space="preserve"> </w:t>
      </w:r>
      <w:r w:rsidRPr="008D79E4">
        <w:rPr>
          <w:rFonts w:eastAsiaTheme="majorEastAsia" w:cstheme="majorBidi"/>
          <w:szCs w:val="26"/>
          <w:lang w:val="en-GB"/>
        </w:rPr>
        <w:t xml:space="preserve">in which tasks, while not overly burdensome on their own, may surpass a threshold when performed in conjunction with more complex tasks, such as </w:t>
      </w:r>
      <w:r w:rsidR="00B52F50" w:rsidRPr="008D79E4">
        <w:rPr>
          <w:rFonts w:eastAsiaTheme="majorEastAsia" w:cstheme="majorBidi"/>
          <w:szCs w:val="26"/>
          <w:lang w:val="en-GB"/>
        </w:rPr>
        <w:t>dialling</w:t>
      </w:r>
      <w:r w:rsidRPr="008D79E4">
        <w:rPr>
          <w:rFonts w:eastAsiaTheme="majorEastAsia" w:cstheme="majorBidi"/>
          <w:szCs w:val="26"/>
          <w:lang w:val="en-GB"/>
        </w:rPr>
        <w:t xml:space="preserve"> while simultaneously braking at a red light [</w:t>
      </w:r>
      <w:r w:rsidR="00A05A0B" w:rsidRPr="008D79E4">
        <w:rPr>
          <w:rFonts w:eastAsiaTheme="majorEastAsia" w:cstheme="majorBidi"/>
          <w:b/>
          <w:bCs/>
          <w:color w:val="FF0000"/>
          <w:szCs w:val="26"/>
          <w:lang w:val="en-GB"/>
        </w:rPr>
        <w:t>L0AZ</w:t>
      </w:r>
      <w:r w:rsidRPr="008D79E4">
        <w:rPr>
          <w:rFonts w:eastAsiaTheme="majorEastAsia" w:cstheme="majorBidi"/>
          <w:szCs w:val="26"/>
          <w:lang w:val="en-GB"/>
        </w:rPr>
        <w:t xml:space="preserve">]. In a similar sense, Oviedo-Trespalacios have approached what they called “Mobile Phone Distracted Driving” </w:t>
      </w:r>
      <w:r w:rsidR="00690E25" w:rsidRPr="008D79E4">
        <w:rPr>
          <w:rFonts w:eastAsiaTheme="majorEastAsia" w:cstheme="majorBidi"/>
          <w:szCs w:val="26"/>
          <w:lang w:val="en-GB"/>
        </w:rPr>
        <w:t>[</w:t>
      </w:r>
      <w:r w:rsidR="00690E25" w:rsidRPr="008D79E4">
        <w:rPr>
          <w:rFonts w:eastAsiaTheme="majorEastAsia" w:cstheme="majorBidi"/>
          <w:b/>
          <w:bCs/>
          <w:color w:val="FF0000"/>
          <w:szCs w:val="26"/>
          <w:lang w:val="en-GB"/>
        </w:rPr>
        <w:t>L0BA, p.360</w:t>
      </w:r>
      <w:r w:rsidR="00690E25" w:rsidRPr="008D79E4">
        <w:rPr>
          <w:rFonts w:eastAsiaTheme="majorEastAsia" w:cstheme="majorBidi"/>
          <w:szCs w:val="26"/>
          <w:lang w:val="en-GB"/>
        </w:rPr>
        <w:t xml:space="preserve">] </w:t>
      </w:r>
      <w:r w:rsidRPr="008D79E4">
        <w:rPr>
          <w:rFonts w:eastAsiaTheme="majorEastAsia" w:cstheme="majorBidi"/>
          <w:szCs w:val="26"/>
          <w:lang w:val="en-GB"/>
        </w:rPr>
        <w:t>as a human-machine system. They have focused their observations not just on distractions by tasks, but also by conflicts that occur between combinations of tasks [</w:t>
      </w:r>
      <w:r w:rsidR="009F5AA1" w:rsidRPr="008D79E4">
        <w:rPr>
          <w:rFonts w:eastAsiaTheme="majorEastAsia" w:cstheme="majorBidi"/>
          <w:b/>
          <w:bCs/>
          <w:color w:val="FF0000"/>
          <w:szCs w:val="26"/>
          <w:lang w:val="en-GB"/>
        </w:rPr>
        <w:t>L0BA</w:t>
      </w:r>
      <w:r w:rsidRPr="008D79E4">
        <w:rPr>
          <w:rFonts w:eastAsiaTheme="majorEastAsia" w:cstheme="majorBidi"/>
          <w:szCs w:val="26"/>
          <w:lang w:val="en-GB"/>
        </w:rPr>
        <w:t>].</w:t>
      </w:r>
    </w:p>
    <w:p w14:paraId="1352CD90" w14:textId="516603F9" w:rsidR="00D21577" w:rsidRPr="008D79E4" w:rsidRDefault="00D21577" w:rsidP="00ED6E09">
      <w:pPr>
        <w:pStyle w:val="Kop2"/>
        <w:rPr>
          <w:lang w:val="en-GB"/>
        </w:rPr>
      </w:pPr>
      <w:r w:rsidRPr="008D79E4">
        <w:rPr>
          <w:lang w:val="en-GB"/>
        </w:rPr>
        <w:t>2.</w:t>
      </w:r>
      <w:r w:rsidR="00362D6E" w:rsidRPr="008D79E4">
        <w:rPr>
          <w:lang w:val="en-GB"/>
        </w:rPr>
        <w:t>5</w:t>
      </w:r>
      <w:r w:rsidRPr="008D79E4">
        <w:rPr>
          <w:lang w:val="en-GB"/>
        </w:rPr>
        <w:t xml:space="preserve"> </w:t>
      </w:r>
      <w:r w:rsidR="0081064F" w:rsidRPr="008D79E4">
        <w:rPr>
          <w:lang w:val="en-GB"/>
        </w:rPr>
        <w:t xml:space="preserve">Methodology and </w:t>
      </w:r>
      <w:r w:rsidR="00ED6E09" w:rsidRPr="008D79E4">
        <w:rPr>
          <w:lang w:val="en-GB"/>
        </w:rPr>
        <w:t>Wiener Fahrprobe</w:t>
      </w:r>
      <w:r w:rsidR="00243C9B" w:rsidRPr="008D79E4">
        <w:rPr>
          <w:lang w:val="en-GB"/>
        </w:rPr>
        <w:t xml:space="preserve"> (WFP)</w:t>
      </w:r>
    </w:p>
    <w:p w14:paraId="6AA88295" w14:textId="2D47F3EF" w:rsidR="00A6493A" w:rsidRPr="008D79E4" w:rsidRDefault="008E1E03" w:rsidP="00A6493A">
      <w:pPr>
        <w:pStyle w:val="Geenafstand"/>
        <w:rPr>
          <w:lang w:val="en-GB"/>
        </w:rPr>
      </w:pPr>
      <w:r w:rsidRPr="008D79E4">
        <w:rPr>
          <w:lang w:val="en-GB"/>
        </w:rPr>
        <w:t>The</w:t>
      </w:r>
      <w:r w:rsidR="000D0BCB" w:rsidRPr="008D79E4">
        <w:rPr>
          <w:lang w:val="en-GB"/>
        </w:rPr>
        <w:t xml:space="preserve"> qualitative methodology to measure driving performance</w:t>
      </w:r>
      <w:r w:rsidRPr="008D79E4">
        <w:rPr>
          <w:lang w:val="en-GB"/>
        </w:rPr>
        <w:t xml:space="preserve"> used in the current study </w:t>
      </w:r>
      <w:r w:rsidR="00911126" w:rsidRPr="008D79E4">
        <w:rPr>
          <w:lang w:val="en-GB"/>
        </w:rPr>
        <w:t xml:space="preserve">commonly called “Wiener Fahrprobe” is traced back to </w:t>
      </w:r>
      <w:r w:rsidR="006D7D18" w:rsidRPr="008D79E4">
        <w:rPr>
          <w:lang w:val="en-GB"/>
        </w:rPr>
        <w:t xml:space="preserve">and attributed to </w:t>
      </w:r>
      <w:r w:rsidR="00911126" w:rsidRPr="008D79E4">
        <w:rPr>
          <w:lang w:val="en-GB"/>
        </w:rPr>
        <w:t>“Behavior in Traffic Conflict Situations” by Ralf Risser in 1985</w:t>
      </w:r>
      <w:r w:rsidR="006D7D18" w:rsidRPr="008D79E4">
        <w:rPr>
          <w:lang w:val="en-GB"/>
        </w:rPr>
        <w:t xml:space="preserve"> [</w:t>
      </w:r>
      <w:r w:rsidR="00186373" w:rsidRPr="008D79E4">
        <w:rPr>
          <w:b/>
          <w:bCs/>
          <w:color w:val="FF0000"/>
          <w:lang w:val="en-GB"/>
        </w:rPr>
        <w:t>L0AD</w:t>
      </w:r>
      <w:r w:rsidR="006D7D18" w:rsidRPr="008D79E4">
        <w:rPr>
          <w:lang w:val="en-GB"/>
        </w:rPr>
        <w:t>].</w:t>
      </w:r>
      <w:r w:rsidR="00353278" w:rsidRPr="008D79E4">
        <w:rPr>
          <w:lang w:val="en-GB"/>
        </w:rPr>
        <w:t xml:space="preserve"> </w:t>
      </w:r>
      <w:r w:rsidR="009828B5" w:rsidRPr="008D79E4">
        <w:rPr>
          <w:lang w:val="en-GB"/>
        </w:rPr>
        <w:t>Th</w:t>
      </w:r>
      <w:r w:rsidR="00D512F2" w:rsidRPr="008D79E4">
        <w:rPr>
          <w:lang w:val="en-GB"/>
        </w:rPr>
        <w:t>is</w:t>
      </w:r>
      <w:r w:rsidR="009828B5" w:rsidRPr="008D79E4">
        <w:rPr>
          <w:lang w:val="en-GB"/>
        </w:rPr>
        <w:t xml:space="preserve"> methodology reflects the </w:t>
      </w:r>
      <w:r w:rsidR="009828B5" w:rsidRPr="008D79E4">
        <w:rPr>
          <w:lang w:val="en-GB"/>
        </w:rPr>
        <w:lastRenderedPageBreak/>
        <w:t>influence and origins of cognitive psychology</w:t>
      </w:r>
      <w:r w:rsidR="00144CAC" w:rsidRPr="008D79E4">
        <w:rPr>
          <w:lang w:val="en-GB"/>
        </w:rPr>
        <w:t xml:space="preserve">. </w:t>
      </w:r>
      <w:r w:rsidR="00353278" w:rsidRPr="008D79E4">
        <w:rPr>
          <w:lang w:val="en-GB"/>
        </w:rPr>
        <w:t xml:space="preserve">Risser’s study </w:t>
      </w:r>
      <w:r w:rsidR="00C4738B" w:rsidRPr="008D79E4">
        <w:rPr>
          <w:lang w:val="en-GB"/>
        </w:rPr>
        <w:t xml:space="preserve">classified </w:t>
      </w:r>
      <w:r w:rsidR="004D5875" w:rsidRPr="008D79E4">
        <w:rPr>
          <w:lang w:val="en-GB"/>
        </w:rPr>
        <w:t>drivers by</w:t>
      </w:r>
      <w:r w:rsidR="00384D86" w:rsidRPr="008D79E4">
        <w:rPr>
          <w:lang w:val="en-GB"/>
        </w:rPr>
        <w:t xml:space="preserve"> </w:t>
      </w:r>
      <w:r w:rsidR="00AA1FE2" w:rsidRPr="008D79E4">
        <w:rPr>
          <w:lang w:val="en-GB"/>
        </w:rPr>
        <w:t>how frequent and for which reasons they would be involved in traffic conflicts</w:t>
      </w:r>
      <w:r w:rsidR="00442691" w:rsidRPr="008D79E4">
        <w:rPr>
          <w:lang w:val="en-GB"/>
        </w:rPr>
        <w:t xml:space="preserve">, </w:t>
      </w:r>
      <w:r w:rsidR="00883B79" w:rsidRPr="008D79E4">
        <w:rPr>
          <w:lang w:val="en-GB"/>
        </w:rPr>
        <w:t>like</w:t>
      </w:r>
      <w:r w:rsidR="00AA1FE2" w:rsidRPr="008D79E4">
        <w:rPr>
          <w:lang w:val="en-GB"/>
        </w:rPr>
        <w:t xml:space="preserve"> near-collisions</w:t>
      </w:r>
      <w:r w:rsidR="00C11FCE" w:rsidRPr="008D79E4">
        <w:rPr>
          <w:lang w:val="en-GB"/>
        </w:rPr>
        <w:t xml:space="preserve">. To this end, </w:t>
      </w:r>
      <w:r w:rsidR="00883B79" w:rsidRPr="008D79E4">
        <w:rPr>
          <w:lang w:val="en-GB"/>
        </w:rPr>
        <w:t>the</w:t>
      </w:r>
      <w:r w:rsidR="00C11FCE" w:rsidRPr="008D79E4">
        <w:rPr>
          <w:lang w:val="en-GB"/>
        </w:rPr>
        <w:t xml:space="preserve"> study</w:t>
      </w:r>
      <w:r w:rsidR="00286ECB" w:rsidRPr="008D79E4">
        <w:rPr>
          <w:lang w:val="en-GB"/>
        </w:rPr>
        <w:t xml:space="preserve"> </w:t>
      </w:r>
      <w:r w:rsidR="00C11FCE" w:rsidRPr="008D79E4">
        <w:rPr>
          <w:lang w:val="en-GB"/>
        </w:rPr>
        <w:t>observed</w:t>
      </w:r>
      <w:r w:rsidR="00180FBA" w:rsidRPr="008D79E4">
        <w:rPr>
          <w:lang w:val="en-GB"/>
        </w:rPr>
        <w:t xml:space="preserve"> </w:t>
      </w:r>
      <w:r w:rsidR="004D5875" w:rsidRPr="008D79E4">
        <w:rPr>
          <w:lang w:val="en-GB"/>
        </w:rPr>
        <w:t xml:space="preserve">behavioural </w:t>
      </w:r>
      <w:r w:rsidR="00D44ADA" w:rsidRPr="008D79E4">
        <w:rPr>
          <w:lang w:val="en-GB"/>
        </w:rPr>
        <w:t>measures</w:t>
      </w:r>
      <w:r w:rsidR="00180FBA" w:rsidRPr="008D79E4">
        <w:rPr>
          <w:lang w:val="en-GB"/>
        </w:rPr>
        <w:t xml:space="preserve"> such as </w:t>
      </w:r>
      <w:r w:rsidR="007364D1" w:rsidRPr="008D79E4">
        <w:rPr>
          <w:lang w:val="en-GB"/>
        </w:rPr>
        <w:t xml:space="preserve">speed adaptation </w:t>
      </w:r>
      <w:r w:rsidR="006C1B19" w:rsidRPr="008D79E4">
        <w:rPr>
          <w:lang w:val="en-GB"/>
        </w:rPr>
        <w:t xml:space="preserve">and </w:t>
      </w:r>
      <w:r w:rsidR="00747D7E" w:rsidRPr="008D79E4">
        <w:rPr>
          <w:lang w:val="en-GB"/>
        </w:rPr>
        <w:t xml:space="preserve">headway distance (distance between driver’s own </w:t>
      </w:r>
      <w:r w:rsidR="006C1B19" w:rsidRPr="008D79E4">
        <w:rPr>
          <w:lang w:val="en-GB"/>
        </w:rPr>
        <w:t>car</w:t>
      </w:r>
      <w:r w:rsidR="00747D7E" w:rsidRPr="008D79E4">
        <w:rPr>
          <w:lang w:val="en-GB"/>
        </w:rPr>
        <w:t xml:space="preserve"> and the </w:t>
      </w:r>
      <w:r w:rsidR="006C1B19" w:rsidRPr="008D79E4">
        <w:rPr>
          <w:lang w:val="en-GB"/>
        </w:rPr>
        <w:t>first car in front)</w:t>
      </w:r>
      <w:r w:rsidR="00F43004" w:rsidRPr="008D79E4">
        <w:rPr>
          <w:lang w:val="en-GB"/>
        </w:rPr>
        <w:t>.</w:t>
      </w:r>
      <w:r w:rsidR="00FE71F9" w:rsidRPr="008D79E4">
        <w:rPr>
          <w:lang w:val="en-GB"/>
        </w:rPr>
        <w:t xml:space="preserve"> Data was collected by</w:t>
      </w:r>
      <w:r w:rsidR="007F79D9" w:rsidRPr="008D79E4">
        <w:rPr>
          <w:lang w:val="en-GB"/>
        </w:rPr>
        <w:t xml:space="preserve"> a</w:t>
      </w:r>
      <w:r w:rsidR="00FE71F9" w:rsidRPr="008D79E4">
        <w:rPr>
          <w:lang w:val="en-GB"/>
        </w:rPr>
        <w:t xml:space="preserve"> psychologist beforehand </w:t>
      </w:r>
      <w:r w:rsidR="007F79D9" w:rsidRPr="008D79E4">
        <w:rPr>
          <w:lang w:val="en-GB"/>
        </w:rPr>
        <w:t xml:space="preserve">(psychological exploration) </w:t>
      </w:r>
      <w:r w:rsidR="00FE71F9" w:rsidRPr="008D79E4">
        <w:rPr>
          <w:lang w:val="en-GB"/>
        </w:rPr>
        <w:t xml:space="preserve">and by </w:t>
      </w:r>
      <w:r w:rsidR="009958A2" w:rsidRPr="008D79E4">
        <w:rPr>
          <w:lang w:val="en-GB"/>
        </w:rPr>
        <w:t>two observers during a series of driving sessions on a predefined track in Vienna.</w:t>
      </w:r>
    </w:p>
    <w:p w14:paraId="1671A0D2" w14:textId="203347DF" w:rsidR="00A6493A" w:rsidRPr="008D79E4" w:rsidRDefault="00A6493A" w:rsidP="00A6493A">
      <w:pPr>
        <w:rPr>
          <w:lang w:val="en-GB"/>
        </w:rPr>
      </w:pPr>
      <w:r w:rsidRPr="008D79E4">
        <w:rPr>
          <w:rFonts w:eastAsiaTheme="majorEastAsia" w:cstheme="majorBidi"/>
          <w:szCs w:val="26"/>
          <w:lang w:val="en-GB"/>
        </w:rPr>
        <w:t>Simulation studies such as Grahn and Kujala [</w:t>
      </w:r>
      <w:r w:rsidRPr="008D79E4">
        <w:rPr>
          <w:rFonts w:eastAsiaTheme="majorEastAsia" w:cstheme="majorBidi"/>
          <w:b/>
          <w:bCs/>
          <w:color w:val="FF0000"/>
          <w:szCs w:val="26"/>
          <w:lang w:val="en-GB"/>
        </w:rPr>
        <w:t>L0AN</w:t>
      </w:r>
      <w:r w:rsidRPr="008D79E4">
        <w:rPr>
          <w:rFonts w:eastAsiaTheme="majorEastAsia" w:cstheme="majorBidi"/>
          <w:szCs w:val="26"/>
          <w:lang w:val="en-GB"/>
        </w:rPr>
        <w:t>] or Jun Ma [</w:t>
      </w:r>
      <w:r w:rsidRPr="008D79E4">
        <w:rPr>
          <w:rFonts w:eastAsiaTheme="majorEastAsia" w:cstheme="majorBidi"/>
          <w:b/>
          <w:bCs/>
          <w:color w:val="FF0000"/>
          <w:szCs w:val="26"/>
          <w:lang w:val="en-GB"/>
        </w:rPr>
        <w:t>L0AP</w:t>
      </w:r>
      <w:r w:rsidRPr="008D79E4">
        <w:rPr>
          <w:rFonts w:eastAsiaTheme="majorEastAsia" w:cstheme="majorBidi"/>
          <w:szCs w:val="26"/>
          <w:lang w:val="en-GB"/>
        </w:rPr>
        <w:t>] are the most frequently used methodology in similar studies, followed by naturalistic studies as the second most common approach [</w:t>
      </w:r>
      <w:r w:rsidRPr="008D79E4">
        <w:rPr>
          <w:rFonts w:eastAsiaTheme="majorEastAsia" w:cstheme="majorBidi"/>
          <w:b/>
          <w:bCs/>
          <w:color w:val="FF0000"/>
          <w:szCs w:val="26"/>
          <w:lang w:val="en-GB"/>
        </w:rPr>
        <w:t>L0AQ</w:t>
      </w:r>
      <w:r w:rsidRPr="008D79E4">
        <w:rPr>
          <w:rFonts w:eastAsiaTheme="majorEastAsia" w:cstheme="majorBidi"/>
          <w:szCs w:val="26"/>
          <w:lang w:val="en-GB"/>
        </w:rPr>
        <w:t>].</w:t>
      </w:r>
    </w:p>
    <w:p w14:paraId="4E5706F4" w14:textId="68A8636F" w:rsidR="00612A4D" w:rsidRPr="008D79E4" w:rsidRDefault="00612A4D" w:rsidP="00612A4D">
      <w:pPr>
        <w:pStyle w:val="Kop1"/>
        <w:rPr>
          <w:lang w:val="en-GB"/>
        </w:rPr>
      </w:pPr>
      <w:r w:rsidRPr="008D79E4">
        <w:rPr>
          <w:lang w:val="en-GB"/>
        </w:rPr>
        <w:t>3 Overview of Methodology</w:t>
      </w:r>
    </w:p>
    <w:p w14:paraId="322F8764" w14:textId="66338D53" w:rsidR="0026128D" w:rsidRPr="008D79E4" w:rsidRDefault="002F1979" w:rsidP="006947FA">
      <w:pPr>
        <w:pStyle w:val="Geenafstand"/>
        <w:spacing w:after="60"/>
        <w:rPr>
          <w:lang w:val="en-GB"/>
        </w:rPr>
      </w:pPr>
      <w:r w:rsidRPr="008D79E4">
        <w:rPr>
          <w:lang w:val="en-GB"/>
        </w:rPr>
        <w:t>The data collection and analysis consist</w:t>
      </w:r>
      <w:r w:rsidR="004D1791" w:rsidRPr="008D79E4">
        <w:rPr>
          <w:lang w:val="en-GB"/>
        </w:rPr>
        <w:t>s of</w:t>
      </w:r>
      <w:r w:rsidRPr="008D79E4">
        <w:rPr>
          <w:lang w:val="en-GB"/>
        </w:rPr>
        <w:t xml:space="preserve"> two main phases, first a requirements elicitation</w:t>
      </w:r>
      <w:r w:rsidR="0019444B" w:rsidRPr="008D79E4">
        <w:rPr>
          <w:lang w:val="en-GB"/>
        </w:rPr>
        <w:t xml:space="preserve"> phase in which </w:t>
      </w:r>
      <w:r w:rsidR="001B34D6" w:rsidRPr="008D79E4">
        <w:rPr>
          <w:lang w:val="en-GB"/>
        </w:rPr>
        <w:t>findings are</w:t>
      </w:r>
      <w:r w:rsidR="00B46496" w:rsidRPr="008D79E4">
        <w:rPr>
          <w:lang w:val="en-GB"/>
        </w:rPr>
        <w:t xml:space="preserve"> formulated about relations between distraction</w:t>
      </w:r>
      <w:r w:rsidR="006656C8" w:rsidRPr="008D79E4">
        <w:rPr>
          <w:lang w:val="en-GB"/>
        </w:rPr>
        <w:t xml:space="preserve"> while driving and navigation systems.</w:t>
      </w:r>
      <w:r w:rsidR="00353565" w:rsidRPr="008D79E4">
        <w:rPr>
          <w:lang w:val="en-GB"/>
        </w:rPr>
        <w:t xml:space="preserve"> The requirements elicitation phase consisted</w:t>
      </w:r>
      <w:r w:rsidR="004D1791" w:rsidRPr="008D79E4">
        <w:rPr>
          <w:lang w:val="en-GB"/>
        </w:rPr>
        <w:t xml:space="preserve"> of</w:t>
      </w:r>
      <w:r w:rsidR="00353565" w:rsidRPr="008D79E4">
        <w:rPr>
          <w:lang w:val="en-GB"/>
        </w:rPr>
        <w:t xml:space="preserve"> a survey (section 4) and an expert interview (section 5).</w:t>
      </w:r>
      <w:r w:rsidR="006656C8" w:rsidRPr="008D79E4">
        <w:rPr>
          <w:lang w:val="en-GB"/>
        </w:rPr>
        <w:t xml:space="preserve"> </w:t>
      </w:r>
      <w:r w:rsidR="00B60711" w:rsidRPr="008D79E4">
        <w:rPr>
          <w:lang w:val="en-GB"/>
        </w:rPr>
        <w:t xml:space="preserve">In this </w:t>
      </w:r>
      <w:r w:rsidR="001B34D6" w:rsidRPr="008D79E4">
        <w:rPr>
          <w:lang w:val="en-GB"/>
        </w:rPr>
        <w:t>phase</w:t>
      </w:r>
      <w:r w:rsidR="00B60711" w:rsidRPr="008D79E4">
        <w:rPr>
          <w:lang w:val="en-GB"/>
        </w:rPr>
        <w:t xml:space="preserve">, </w:t>
      </w:r>
      <w:r w:rsidR="009116F5" w:rsidRPr="008D79E4">
        <w:rPr>
          <w:lang w:val="en-GB"/>
        </w:rPr>
        <w:t>specific</w:t>
      </w:r>
      <w:r w:rsidR="00B60711" w:rsidRPr="008D79E4">
        <w:rPr>
          <w:lang w:val="en-GB"/>
        </w:rPr>
        <w:t xml:space="preserve"> indicators of driving performance as well as common distractions relevant to the use of navigation systems </w:t>
      </w:r>
      <w:r w:rsidR="004D1791" w:rsidRPr="008D79E4">
        <w:rPr>
          <w:lang w:val="en-GB"/>
        </w:rPr>
        <w:t>are</w:t>
      </w:r>
      <w:r w:rsidR="00B60711" w:rsidRPr="008D79E4">
        <w:rPr>
          <w:lang w:val="en-GB"/>
        </w:rPr>
        <w:t xml:space="preserve"> identified</w:t>
      </w:r>
      <w:r w:rsidR="000E5679" w:rsidRPr="008D79E4">
        <w:rPr>
          <w:lang w:val="en-GB"/>
        </w:rPr>
        <w:t xml:space="preserve"> and statistically analysed (</w:t>
      </w:r>
      <w:r w:rsidR="003C3D4C" w:rsidRPr="008D79E4">
        <w:rPr>
          <w:lang w:val="en-GB"/>
        </w:rPr>
        <w:t xml:space="preserve">variables in table </w:t>
      </w:r>
      <w:r w:rsidR="003C3D4C" w:rsidRPr="008D79E4">
        <w:rPr>
          <w:b/>
          <w:bCs/>
          <w:color w:val="FF0000"/>
          <w:lang w:val="en-GB"/>
        </w:rPr>
        <w:t>HT</w:t>
      </w:r>
      <w:r w:rsidR="007549A2" w:rsidRPr="008D79E4">
        <w:rPr>
          <w:color w:val="FF0000"/>
          <w:lang w:val="en-GB"/>
        </w:rPr>
        <w:t xml:space="preserve"> </w:t>
      </w:r>
      <w:r w:rsidR="007549A2" w:rsidRPr="008D79E4">
        <w:rPr>
          <w:lang w:val="en-GB"/>
        </w:rPr>
        <w:t>serve as reference</w:t>
      </w:r>
      <w:r w:rsidR="003C3D4C" w:rsidRPr="008D79E4">
        <w:rPr>
          <w:lang w:val="en-GB"/>
        </w:rPr>
        <w:t>)</w:t>
      </w:r>
      <w:r w:rsidR="00933869" w:rsidRPr="008D79E4">
        <w:rPr>
          <w:lang w:val="en-GB"/>
        </w:rPr>
        <w:t xml:space="preserve">, as well as variables or contextual factors that </w:t>
      </w:r>
      <w:r w:rsidR="000C6D8E" w:rsidRPr="008D79E4">
        <w:rPr>
          <w:lang w:val="en-GB"/>
        </w:rPr>
        <w:t>might</w:t>
      </w:r>
      <w:r w:rsidR="00933869" w:rsidRPr="008D79E4">
        <w:rPr>
          <w:lang w:val="en-GB"/>
        </w:rPr>
        <w:t xml:space="preserve"> influence the relation between distractions and driving performance.</w:t>
      </w:r>
      <w:r w:rsidR="00D63725" w:rsidRPr="008D79E4">
        <w:rPr>
          <w:lang w:val="en-GB"/>
        </w:rPr>
        <w:t xml:space="preserve"> </w:t>
      </w:r>
      <w:r w:rsidR="006656C8" w:rsidRPr="008D79E4">
        <w:rPr>
          <w:lang w:val="en-GB"/>
        </w:rPr>
        <w:t>Secondly, th</w:t>
      </w:r>
      <w:r w:rsidR="001B34D6" w:rsidRPr="008D79E4">
        <w:rPr>
          <w:lang w:val="en-GB"/>
        </w:rPr>
        <w:t xml:space="preserve">ese findings are </w:t>
      </w:r>
      <w:r w:rsidR="00E45348" w:rsidRPr="008D79E4">
        <w:rPr>
          <w:lang w:val="en-GB"/>
        </w:rPr>
        <w:t>tested</w:t>
      </w:r>
      <w:r w:rsidR="00345861" w:rsidRPr="008D79E4">
        <w:rPr>
          <w:lang w:val="en-GB"/>
        </w:rPr>
        <w:t xml:space="preserve"> </w:t>
      </w:r>
      <w:r w:rsidR="00E45348" w:rsidRPr="008D79E4">
        <w:rPr>
          <w:lang w:val="en-GB"/>
        </w:rPr>
        <w:t xml:space="preserve">by </w:t>
      </w:r>
      <w:r w:rsidR="00345861" w:rsidRPr="008D79E4">
        <w:rPr>
          <w:lang w:val="en-GB"/>
        </w:rPr>
        <w:t>applying the Wiener Fahrprobe method in a naturalistic</w:t>
      </w:r>
      <w:r w:rsidR="004A6469" w:rsidRPr="008D79E4">
        <w:rPr>
          <w:lang w:val="en-GB"/>
        </w:rPr>
        <w:t xml:space="preserve">, qualitative </w:t>
      </w:r>
      <w:r w:rsidR="00F3794E" w:rsidRPr="008D79E4">
        <w:rPr>
          <w:lang w:val="en-GB"/>
        </w:rPr>
        <w:t>design</w:t>
      </w:r>
      <w:r w:rsidR="00345861" w:rsidRPr="008D79E4">
        <w:rPr>
          <w:lang w:val="en-GB"/>
        </w:rPr>
        <w:t>.</w:t>
      </w:r>
    </w:p>
    <w:tbl>
      <w:tblPr>
        <w:tblStyle w:val="Tabelraster"/>
        <w:tblW w:w="0" w:type="auto"/>
        <w:tblLook w:val="04A0" w:firstRow="1" w:lastRow="0" w:firstColumn="1" w:lastColumn="0" w:noHBand="0" w:noVBand="1"/>
      </w:tblPr>
      <w:tblGrid>
        <w:gridCol w:w="704"/>
        <w:gridCol w:w="4088"/>
      </w:tblGrid>
      <w:tr w:rsidR="00C866FD" w:rsidRPr="008D79E4" w14:paraId="41ECB16C" w14:textId="77777777" w:rsidTr="00585C3A">
        <w:tc>
          <w:tcPr>
            <w:tcW w:w="704" w:type="dxa"/>
          </w:tcPr>
          <w:p w14:paraId="15C37C17" w14:textId="2834D1BC" w:rsidR="00C866FD" w:rsidRPr="008D79E4" w:rsidRDefault="00825572" w:rsidP="00585C3A">
            <w:pPr>
              <w:pStyle w:val="Geenafstand"/>
              <w:rPr>
                <w:lang w:val="en-GB"/>
              </w:rPr>
            </w:pPr>
            <w:r w:rsidRPr="008D79E4">
              <w:rPr>
                <w:lang w:val="en-GB"/>
              </w:rPr>
              <w:t>F</w:t>
            </w:r>
          </w:p>
        </w:tc>
        <w:tc>
          <w:tcPr>
            <w:tcW w:w="4088" w:type="dxa"/>
          </w:tcPr>
          <w:p w14:paraId="077C2D90" w14:textId="0B7521C4" w:rsidR="00C866FD" w:rsidRPr="008D79E4" w:rsidRDefault="00825572" w:rsidP="00585C3A">
            <w:pPr>
              <w:pStyle w:val="Geenafstand"/>
              <w:rPr>
                <w:lang w:val="en-GB"/>
              </w:rPr>
            </w:pPr>
            <w:r w:rsidRPr="008D79E4">
              <w:rPr>
                <w:lang w:val="en-GB"/>
              </w:rPr>
              <w:t>Full</w:t>
            </w:r>
            <w:r w:rsidR="00C866FD" w:rsidRPr="008D79E4">
              <w:rPr>
                <w:lang w:val="en-GB"/>
              </w:rPr>
              <w:t xml:space="preserve"> sample including S, I and Z</w:t>
            </w:r>
            <w:r w:rsidR="007D5FCF" w:rsidRPr="008D79E4">
              <w:rPr>
                <w:lang w:val="en-GB"/>
              </w:rPr>
              <w:t>, dedicated and other</w:t>
            </w:r>
          </w:p>
        </w:tc>
      </w:tr>
      <w:tr w:rsidR="0026128D" w:rsidRPr="008D79E4" w14:paraId="1A446D3F" w14:textId="77777777" w:rsidTr="00585C3A">
        <w:tc>
          <w:tcPr>
            <w:tcW w:w="704" w:type="dxa"/>
          </w:tcPr>
          <w:p w14:paraId="73D05D5D" w14:textId="77777777" w:rsidR="0026128D" w:rsidRPr="008D79E4" w:rsidRDefault="0026128D" w:rsidP="00585C3A">
            <w:pPr>
              <w:pStyle w:val="Geenafstand"/>
              <w:rPr>
                <w:lang w:val="en-GB"/>
              </w:rPr>
            </w:pPr>
            <w:r w:rsidRPr="008D79E4">
              <w:rPr>
                <w:lang w:val="en-GB"/>
              </w:rPr>
              <w:t>S</w:t>
            </w:r>
          </w:p>
        </w:tc>
        <w:tc>
          <w:tcPr>
            <w:tcW w:w="4088" w:type="dxa"/>
          </w:tcPr>
          <w:p w14:paraId="1B9ABCA9" w14:textId="1F212241" w:rsidR="0026128D" w:rsidRPr="008D79E4" w:rsidRDefault="00314357" w:rsidP="00585C3A">
            <w:pPr>
              <w:pStyle w:val="Geenafstand"/>
              <w:rPr>
                <w:lang w:val="en-GB"/>
              </w:rPr>
            </w:pPr>
            <w:r w:rsidRPr="008D79E4">
              <w:rPr>
                <w:lang w:val="en-GB"/>
              </w:rPr>
              <w:t xml:space="preserve">Sample </w:t>
            </w:r>
            <w:r w:rsidR="0026128D" w:rsidRPr="008D79E4">
              <w:rPr>
                <w:lang w:val="en-GB"/>
              </w:rPr>
              <w:t>of smartphone navigation app users</w:t>
            </w:r>
          </w:p>
        </w:tc>
      </w:tr>
      <w:tr w:rsidR="0026128D" w:rsidRPr="008D79E4" w14:paraId="04FC5955" w14:textId="77777777" w:rsidTr="00585C3A">
        <w:tc>
          <w:tcPr>
            <w:tcW w:w="704" w:type="dxa"/>
          </w:tcPr>
          <w:p w14:paraId="4E1FD929" w14:textId="77777777" w:rsidR="0026128D" w:rsidRPr="008D79E4" w:rsidRDefault="0026128D" w:rsidP="00585C3A">
            <w:pPr>
              <w:pStyle w:val="Geenafstand"/>
              <w:rPr>
                <w:lang w:val="en-GB"/>
              </w:rPr>
            </w:pPr>
            <w:r w:rsidRPr="008D79E4">
              <w:rPr>
                <w:lang w:val="en-GB"/>
              </w:rPr>
              <w:t>I</w:t>
            </w:r>
          </w:p>
        </w:tc>
        <w:tc>
          <w:tcPr>
            <w:tcW w:w="4088" w:type="dxa"/>
          </w:tcPr>
          <w:p w14:paraId="36DADA7A" w14:textId="650D075E" w:rsidR="0026128D" w:rsidRPr="008D79E4" w:rsidRDefault="0026128D" w:rsidP="00585C3A">
            <w:pPr>
              <w:pStyle w:val="Geenafstand"/>
              <w:rPr>
                <w:lang w:val="en-GB"/>
              </w:rPr>
            </w:pPr>
            <w:r w:rsidRPr="008D79E4">
              <w:rPr>
                <w:lang w:val="en-GB"/>
              </w:rPr>
              <w:t xml:space="preserve">Sample of integrated </w:t>
            </w:r>
            <w:r w:rsidR="00F1068E" w:rsidRPr="008D79E4">
              <w:rPr>
                <w:lang w:val="en-GB"/>
              </w:rPr>
              <w:t>CNS</w:t>
            </w:r>
            <w:r w:rsidRPr="008D79E4">
              <w:rPr>
                <w:lang w:val="en-GB"/>
              </w:rPr>
              <w:t xml:space="preserve"> users</w:t>
            </w:r>
          </w:p>
        </w:tc>
      </w:tr>
      <w:tr w:rsidR="0026128D" w:rsidRPr="008D79E4" w14:paraId="3E378664" w14:textId="77777777" w:rsidTr="00585C3A">
        <w:tc>
          <w:tcPr>
            <w:tcW w:w="704" w:type="dxa"/>
          </w:tcPr>
          <w:p w14:paraId="5FFBD1A4" w14:textId="77777777" w:rsidR="0026128D" w:rsidRPr="008D79E4" w:rsidRDefault="0026128D" w:rsidP="00585C3A">
            <w:pPr>
              <w:pStyle w:val="Geenafstand"/>
              <w:rPr>
                <w:lang w:val="en-GB"/>
              </w:rPr>
            </w:pPr>
            <w:r w:rsidRPr="008D79E4">
              <w:rPr>
                <w:lang w:val="en-GB"/>
              </w:rPr>
              <w:t>Z</w:t>
            </w:r>
          </w:p>
        </w:tc>
        <w:tc>
          <w:tcPr>
            <w:tcW w:w="4088" w:type="dxa"/>
          </w:tcPr>
          <w:p w14:paraId="5AA67085" w14:textId="77777777" w:rsidR="0026128D" w:rsidRPr="008D79E4" w:rsidRDefault="0026128D" w:rsidP="00585C3A">
            <w:pPr>
              <w:pStyle w:val="Geenafstand"/>
              <w:rPr>
                <w:lang w:val="en-GB"/>
              </w:rPr>
            </w:pPr>
            <w:r w:rsidRPr="008D79E4">
              <w:rPr>
                <w:lang w:val="en-GB"/>
              </w:rPr>
              <w:t>Sample of streamed navigation from smartphone to board computer</w:t>
            </w:r>
          </w:p>
        </w:tc>
      </w:tr>
      <w:tr w:rsidR="00094AEA" w:rsidRPr="008D79E4" w14:paraId="6F1DA263" w14:textId="77777777" w:rsidTr="00585C3A">
        <w:tc>
          <w:tcPr>
            <w:tcW w:w="704" w:type="dxa"/>
          </w:tcPr>
          <w:p w14:paraId="1201F737" w14:textId="5EEB9F15" w:rsidR="00094AEA" w:rsidRPr="008D79E4" w:rsidRDefault="00094AEA" w:rsidP="00585C3A">
            <w:pPr>
              <w:pStyle w:val="Geenafstand"/>
              <w:rPr>
                <w:lang w:val="en-GB"/>
              </w:rPr>
            </w:pPr>
            <w:r w:rsidRPr="008D79E4">
              <w:rPr>
                <w:lang w:val="en-GB"/>
              </w:rPr>
              <w:t>f</w:t>
            </w:r>
          </w:p>
        </w:tc>
        <w:tc>
          <w:tcPr>
            <w:tcW w:w="4088" w:type="dxa"/>
          </w:tcPr>
          <w:p w14:paraId="7075B7EB" w14:textId="2DE6EE0F" w:rsidR="00094AEA" w:rsidRPr="008D79E4" w:rsidRDefault="00094AEA" w:rsidP="00585C3A">
            <w:pPr>
              <w:pStyle w:val="Geenafstand"/>
              <w:rPr>
                <w:lang w:val="en-GB"/>
              </w:rPr>
            </w:pPr>
            <w:r w:rsidRPr="008D79E4">
              <w:rPr>
                <w:lang w:val="en-GB"/>
              </w:rPr>
              <w:t>Frequency</w:t>
            </w:r>
          </w:p>
        </w:tc>
      </w:tr>
      <w:tr w:rsidR="00161A9E" w:rsidRPr="008D79E4" w14:paraId="34800C0A" w14:textId="77777777" w:rsidTr="00585C3A">
        <w:tc>
          <w:tcPr>
            <w:tcW w:w="704" w:type="dxa"/>
          </w:tcPr>
          <w:p w14:paraId="2A2ACE41" w14:textId="1170F64F" w:rsidR="00161A9E" w:rsidRPr="008D79E4" w:rsidRDefault="00161A9E" w:rsidP="00585C3A">
            <w:pPr>
              <w:pStyle w:val="Geenafstand"/>
              <w:rPr>
                <w:lang w:val="en-GB"/>
              </w:rPr>
            </w:pPr>
            <w:r w:rsidRPr="008D79E4">
              <w:rPr>
                <w:lang w:val="en-GB"/>
              </w:rPr>
              <w:t>w(f)</w:t>
            </w:r>
          </w:p>
        </w:tc>
        <w:tc>
          <w:tcPr>
            <w:tcW w:w="4088" w:type="dxa"/>
          </w:tcPr>
          <w:p w14:paraId="47376DE7" w14:textId="079D969A" w:rsidR="00161A9E" w:rsidRPr="008D79E4" w:rsidRDefault="00161A9E" w:rsidP="00585C3A">
            <w:pPr>
              <w:pStyle w:val="Geenafstand"/>
              <w:rPr>
                <w:lang w:val="en-GB"/>
              </w:rPr>
            </w:pPr>
            <w:r w:rsidRPr="008D79E4">
              <w:rPr>
                <w:lang w:val="en-GB"/>
              </w:rPr>
              <w:t>Weighted frequency</w:t>
            </w:r>
            <w:r w:rsidR="00824987" w:rsidRPr="008D79E4">
              <w:rPr>
                <w:lang w:val="en-GB"/>
              </w:rPr>
              <w:t>; f(Z) being the weighting factor</w:t>
            </w:r>
          </w:p>
        </w:tc>
      </w:tr>
      <w:tr w:rsidR="004B22FD" w:rsidRPr="008D79E4" w14:paraId="43285E45" w14:textId="77777777" w:rsidTr="00585C3A">
        <w:tc>
          <w:tcPr>
            <w:tcW w:w="704" w:type="dxa"/>
          </w:tcPr>
          <w:p w14:paraId="5DBE50FA" w14:textId="0E764AD4" w:rsidR="004B22FD" w:rsidRPr="008D79E4" w:rsidRDefault="00664653" w:rsidP="00585C3A">
            <w:pPr>
              <w:pStyle w:val="Geenafstand"/>
              <w:rPr>
                <w:lang w:val="en-GB"/>
              </w:rPr>
            </w:pPr>
            <w:r w:rsidRPr="008D79E4">
              <w:rPr>
                <w:lang w:val="en-GB"/>
              </w:rPr>
              <w:t>α</w:t>
            </w:r>
          </w:p>
        </w:tc>
        <w:tc>
          <w:tcPr>
            <w:tcW w:w="4088" w:type="dxa"/>
          </w:tcPr>
          <w:p w14:paraId="69357723" w14:textId="155D8B77" w:rsidR="004B22FD" w:rsidRPr="008D79E4" w:rsidRDefault="00664653" w:rsidP="00585C3A">
            <w:pPr>
              <w:pStyle w:val="Geenafstand"/>
              <w:rPr>
                <w:lang w:val="en-GB"/>
              </w:rPr>
            </w:pPr>
            <w:r w:rsidRPr="008D79E4">
              <w:rPr>
                <w:lang w:val="en-GB"/>
              </w:rPr>
              <w:t>Significance level, set at 0.05 for all tests</w:t>
            </w:r>
          </w:p>
        </w:tc>
      </w:tr>
    </w:tbl>
    <w:p w14:paraId="01583757" w14:textId="416AB78A" w:rsidR="0026128D" w:rsidRPr="008D79E4" w:rsidRDefault="0026128D" w:rsidP="0026128D">
      <w:pPr>
        <w:pStyle w:val="Bijschrift"/>
        <w:rPr>
          <w:b w:val="0"/>
          <w:i/>
          <w:lang w:val="en-GB"/>
        </w:rPr>
      </w:pPr>
      <w:r w:rsidRPr="008D79E4">
        <w:rPr>
          <w:lang w:val="en-GB"/>
        </w:rPr>
        <w:t>Table</w:t>
      </w:r>
      <w:r w:rsidR="00DF1C2A" w:rsidRPr="008D79E4">
        <w:rPr>
          <w:lang w:val="en-GB"/>
        </w:rPr>
        <w:t xml:space="preserve"> </w:t>
      </w:r>
      <w:r w:rsidR="00DF1C2A" w:rsidRPr="008D79E4">
        <w:rPr>
          <w:color w:val="FF0000"/>
          <w:lang w:val="en-GB"/>
        </w:rPr>
        <w:t>HT</w:t>
      </w:r>
      <w:r w:rsidRPr="008D79E4">
        <w:rPr>
          <w:lang w:val="en-GB"/>
        </w:rPr>
        <w:t xml:space="preserve">: Variable names used throughout this </w:t>
      </w:r>
      <w:r w:rsidR="00094AEA" w:rsidRPr="008D79E4">
        <w:rPr>
          <w:lang w:val="en-GB"/>
        </w:rPr>
        <w:t>document</w:t>
      </w:r>
      <w:r w:rsidR="00172124" w:rsidRPr="008D79E4">
        <w:rPr>
          <w:lang w:val="en-GB"/>
        </w:rPr>
        <w:t>.</w:t>
      </w:r>
    </w:p>
    <w:p w14:paraId="25E9F6A1" w14:textId="6ECA1E6D" w:rsidR="00612A4D" w:rsidRPr="008D79E4" w:rsidRDefault="009D3C8D" w:rsidP="00612A4D">
      <w:pPr>
        <w:pStyle w:val="Kop1"/>
        <w:rPr>
          <w:lang w:val="en-GB"/>
        </w:rPr>
      </w:pPr>
      <w:r w:rsidRPr="008D79E4">
        <w:rPr>
          <w:lang w:val="en-GB"/>
        </w:rPr>
        <w:t>4</w:t>
      </w:r>
      <w:r w:rsidR="00FC123F" w:rsidRPr="008D79E4">
        <w:rPr>
          <w:lang w:val="en-GB"/>
        </w:rPr>
        <w:t xml:space="preserve"> </w:t>
      </w:r>
      <w:r w:rsidR="0003514A" w:rsidRPr="008D79E4">
        <w:rPr>
          <w:lang w:val="en-GB"/>
        </w:rPr>
        <w:t>S</w:t>
      </w:r>
      <w:r w:rsidR="008B0E43" w:rsidRPr="008D79E4">
        <w:rPr>
          <w:lang w:val="en-GB"/>
        </w:rPr>
        <w:t>urvey</w:t>
      </w:r>
    </w:p>
    <w:p w14:paraId="2979C0FB" w14:textId="2E51B030" w:rsidR="00721369" w:rsidRPr="008D79E4" w:rsidRDefault="002D5578" w:rsidP="00721369">
      <w:pPr>
        <w:pStyle w:val="Geenafstand"/>
        <w:rPr>
          <w:lang w:val="en-GB"/>
        </w:rPr>
      </w:pPr>
      <w:r w:rsidRPr="008D79E4">
        <w:rPr>
          <w:lang w:val="en-GB"/>
        </w:rPr>
        <w:t xml:space="preserve">This section provides </w:t>
      </w:r>
      <w:r w:rsidR="0072597F" w:rsidRPr="008D79E4">
        <w:rPr>
          <w:lang w:val="en-GB"/>
        </w:rPr>
        <w:t xml:space="preserve">an </w:t>
      </w:r>
      <w:r w:rsidRPr="008D79E4">
        <w:rPr>
          <w:lang w:val="en-GB"/>
        </w:rPr>
        <w:t xml:space="preserve">overview of the survey </w:t>
      </w:r>
      <w:r w:rsidR="0072597F" w:rsidRPr="008D79E4">
        <w:rPr>
          <w:lang w:val="en-GB"/>
        </w:rPr>
        <w:t>goal, design</w:t>
      </w:r>
      <w:r w:rsidRPr="008D79E4">
        <w:rPr>
          <w:lang w:val="en-GB"/>
        </w:rPr>
        <w:t>,</w:t>
      </w:r>
      <w:r w:rsidR="0072597F" w:rsidRPr="008D79E4">
        <w:rPr>
          <w:lang w:val="en-GB"/>
        </w:rPr>
        <w:t xml:space="preserve"> </w:t>
      </w:r>
      <w:r w:rsidRPr="008D79E4">
        <w:rPr>
          <w:lang w:val="en-GB"/>
        </w:rPr>
        <w:t>sampling approach, analysis methods</w:t>
      </w:r>
      <w:r w:rsidR="0072597F" w:rsidRPr="008D79E4">
        <w:rPr>
          <w:lang w:val="en-GB"/>
        </w:rPr>
        <w:t xml:space="preserve"> and its findings.</w:t>
      </w:r>
    </w:p>
    <w:p w14:paraId="4772C408" w14:textId="74ACEFD5" w:rsidR="00546408" w:rsidRPr="008D79E4" w:rsidRDefault="007021BB" w:rsidP="007021BB">
      <w:pPr>
        <w:pStyle w:val="Kop2"/>
        <w:rPr>
          <w:lang w:val="en-GB"/>
        </w:rPr>
      </w:pPr>
      <w:r w:rsidRPr="008D79E4">
        <w:rPr>
          <w:lang w:val="en-GB"/>
        </w:rPr>
        <w:t>4.1 Goal of the survey</w:t>
      </w:r>
    </w:p>
    <w:p w14:paraId="3CDBA66A" w14:textId="6929DC38" w:rsidR="007021BB" w:rsidRPr="008D79E4" w:rsidRDefault="004C0973" w:rsidP="007021BB">
      <w:pPr>
        <w:pStyle w:val="Geenafstand"/>
        <w:rPr>
          <w:lang w:val="en-GB"/>
        </w:rPr>
      </w:pPr>
      <w:r w:rsidRPr="008D79E4">
        <w:rPr>
          <w:lang w:val="en-GB"/>
        </w:rPr>
        <w:t>A</w:t>
      </w:r>
      <w:r w:rsidR="007021BB" w:rsidRPr="008D79E4">
        <w:rPr>
          <w:lang w:val="en-GB"/>
        </w:rPr>
        <w:t xml:space="preserve"> survey </w:t>
      </w:r>
      <w:r w:rsidR="004C0E33" w:rsidRPr="008D79E4">
        <w:rPr>
          <w:lang w:val="en-GB"/>
        </w:rPr>
        <w:t xml:space="preserve">was conducted with the purpose of attaining first hand data about </w:t>
      </w:r>
      <w:r w:rsidR="003E115D" w:rsidRPr="008D79E4">
        <w:rPr>
          <w:lang w:val="en-GB"/>
        </w:rPr>
        <w:t>navigation assisted driving behavio</w:t>
      </w:r>
      <w:r w:rsidR="00A83D57" w:rsidRPr="008D79E4">
        <w:rPr>
          <w:lang w:val="en-GB"/>
        </w:rPr>
        <w:t>u</w:t>
      </w:r>
      <w:r w:rsidR="003E115D" w:rsidRPr="008D79E4">
        <w:rPr>
          <w:lang w:val="en-GB"/>
        </w:rPr>
        <w:t>r. This data would then be analysed t</w:t>
      </w:r>
      <w:r w:rsidR="00334629" w:rsidRPr="008D79E4">
        <w:rPr>
          <w:lang w:val="en-GB"/>
        </w:rPr>
        <w:t xml:space="preserve">o be able to describe the way people use navigation systems, how they might </w:t>
      </w:r>
      <w:r w:rsidR="00DE67C8" w:rsidRPr="008D79E4">
        <w:rPr>
          <w:lang w:val="en-GB"/>
        </w:rPr>
        <w:t>potentially</w:t>
      </w:r>
      <w:r w:rsidR="00334629" w:rsidRPr="008D79E4">
        <w:rPr>
          <w:lang w:val="en-GB"/>
        </w:rPr>
        <w:t xml:space="preserve"> get distracted by them, what the role of the navigation interface would be, and how potential distractions might affect </w:t>
      </w:r>
      <w:r w:rsidR="00097A0F" w:rsidRPr="008D79E4">
        <w:rPr>
          <w:lang w:val="en-GB"/>
        </w:rPr>
        <w:t>driving performance.</w:t>
      </w:r>
    </w:p>
    <w:p w14:paraId="5F8701D8" w14:textId="4CD2AB2D" w:rsidR="00097A0F" w:rsidRPr="008D79E4" w:rsidRDefault="00097A0F" w:rsidP="00097A0F">
      <w:pPr>
        <w:pStyle w:val="Kop2"/>
        <w:rPr>
          <w:lang w:val="en-GB"/>
        </w:rPr>
      </w:pPr>
      <w:r w:rsidRPr="008D79E4">
        <w:rPr>
          <w:lang w:val="en-GB"/>
        </w:rPr>
        <w:t>4.2 Survey design</w:t>
      </w:r>
    </w:p>
    <w:p w14:paraId="1972CDB2" w14:textId="05F24CF4" w:rsidR="00AC7495" w:rsidRPr="008D79E4" w:rsidRDefault="00426D49" w:rsidP="00A12A4B">
      <w:pPr>
        <w:pStyle w:val="Geenafstand"/>
        <w:rPr>
          <w:lang w:val="en-GB"/>
        </w:rPr>
      </w:pPr>
      <w:r w:rsidRPr="008D79E4">
        <w:rPr>
          <w:noProof/>
          <w:lang w:val="en-GB"/>
        </w:rPr>
        <mc:AlternateContent>
          <mc:Choice Requires="wps">
            <w:drawing>
              <wp:anchor distT="45720" distB="45720" distL="114300" distR="114300" simplePos="0" relativeHeight="251709952" behindDoc="1" locked="0" layoutInCell="1" allowOverlap="1" wp14:anchorId="2480B2B8" wp14:editId="6252B6CA">
                <wp:simplePos x="0" y="0"/>
                <wp:positionH relativeFrom="margin">
                  <wp:align>left</wp:align>
                </wp:positionH>
                <wp:positionV relativeFrom="paragraph">
                  <wp:posOffset>2059396</wp:posOffset>
                </wp:positionV>
                <wp:extent cx="4366009" cy="241935"/>
                <wp:effectExtent l="0" t="0" r="0" b="5715"/>
                <wp:wrapNone/>
                <wp:docPr id="217" name="Tekstvak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66009" cy="241935"/>
                        </a:xfrm>
                        <a:prstGeom prst="rect">
                          <a:avLst/>
                        </a:prstGeom>
                        <a:solidFill>
                          <a:srgbClr val="FFFFFF"/>
                        </a:solidFill>
                        <a:ln w="9525">
                          <a:noFill/>
                          <a:miter lim="800000"/>
                          <a:headEnd/>
                          <a:tailEnd/>
                        </a:ln>
                      </wps:spPr>
                      <wps:txbx>
                        <w:txbxContent>
                          <w:p w14:paraId="07661DE1" w14:textId="2282EFE7" w:rsidR="004C6FA4" w:rsidRPr="00426D49" w:rsidRDefault="004C6FA4" w:rsidP="004C6FA4">
                            <w:pPr>
                              <w:pStyle w:val="Geenafstand"/>
                              <w:rPr>
                                <w:sz w:val="14"/>
                                <w:szCs w:val="14"/>
                                <w:lang w:val="en-US"/>
                              </w:rPr>
                            </w:pPr>
                            <w:r w:rsidRPr="00774CF7">
                              <w:rPr>
                                <w:b/>
                                <w:bCs/>
                                <w:color w:val="FF0000"/>
                                <w:sz w:val="14"/>
                                <w:szCs w:val="14"/>
                                <w:vertAlign w:val="superscript"/>
                                <w:lang w:val="en-US"/>
                              </w:rPr>
                              <w:t>PC</w:t>
                            </w:r>
                            <w:r w:rsidRPr="00774CF7">
                              <w:rPr>
                                <w:sz w:val="14"/>
                                <w:szCs w:val="14"/>
                                <w:lang w:val="en-US"/>
                              </w:rPr>
                              <w:t xml:space="preserve"> </w:t>
                            </w:r>
                            <w:r w:rsidRPr="00426D49">
                              <w:rPr>
                                <w:sz w:val="14"/>
                                <w:szCs w:val="14"/>
                                <w:lang w:val="en-US"/>
                              </w:rPr>
                              <w:t>https://github.com/lrjohnst/master-thesis-is/blob/main/[G] Final Thesis/Appendix JP - Survey Data Dictionary</w:t>
                            </w:r>
                            <w:r w:rsidR="00426D49" w:rsidRPr="00426D49">
                              <w:rPr>
                                <w:sz w:val="14"/>
                                <w:szCs w:val="14"/>
                                <w:lang w:val="en-US"/>
                              </w:rPr>
                              <w:t xml:space="preserve"> </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2480B2B8" id="_x0000_t202" coordsize="21600,21600" o:spt="202" path="m,l,21600r21600,l21600,xe">
                <v:stroke joinstyle="miter"/>
                <v:path gradientshapeok="t" o:connecttype="rect"/>
              </v:shapetype>
              <v:shape id="Tekstvak 2" o:spid="_x0000_s1026" type="#_x0000_t202" style="position:absolute;left:0;text-align:left;margin-left:0;margin-top:162.15pt;width:343.8pt;height:19.05pt;z-index:-251606528;visibility:visible;mso-wrap-style:square;mso-width-percent:0;mso-height-percent:0;mso-wrap-distance-left:9pt;mso-wrap-distance-top:3.6pt;mso-wrap-distance-right:9pt;mso-wrap-distance-bottom:3.6pt;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" stroked="f">
                <v:textbox>
                  <w:txbxContent>
                    <w:p w14:paraId="07661DE1" w14:textId="2282EFE7" w:rsidR="004C6FA4" w:rsidRPr="00426D49" w:rsidRDefault="004C6FA4" w:rsidP="004C6FA4">
                      <w:pPr>
                        <w:pStyle w:val="Geenafstand"/>
                        <w:rPr>
                          <w:sz w:val="14"/>
                          <w:szCs w:val="14"/>
                          <w:lang w:val="en-US"/>
                        </w:rPr>
                      </w:pPr>
                      <w:r w:rsidRPr="00774CF7">
                        <w:rPr>
                          <w:b/>
                          <w:bCs/>
                          <w:color w:val="FF0000"/>
                          <w:sz w:val="14"/>
                          <w:szCs w:val="14"/>
                          <w:vertAlign w:val="superscript"/>
                          <w:lang w:val="en-US"/>
                        </w:rPr>
                        <w:t>PC</w:t>
                      </w:r>
                      <w:r w:rsidRPr="00774CF7">
                        <w:rPr>
                          <w:sz w:val="14"/>
                          <w:szCs w:val="14"/>
                          <w:lang w:val="en-US"/>
                        </w:rPr>
                        <w:t xml:space="preserve"> </w:t>
                      </w:r>
                      <w:r w:rsidRPr="00426D49">
                        <w:rPr>
                          <w:sz w:val="14"/>
                          <w:szCs w:val="14"/>
                          <w:lang w:val="en-US"/>
                        </w:rPr>
                        <w:t>https://github.com/lrjohnst/master-thesis-is/blob/main/[G] Final Thesis/Appendix JP - Survey Data Dictionary</w:t>
                      </w:r>
                      <w:r w:rsidR="00426D49" w:rsidRPr="00426D49">
                        <w:rPr>
                          <w:sz w:val="14"/>
                          <w:szCs w:val="14"/>
                          <w:lang w:val="en-US"/>
                        </w:rPr>
                        <w:t xml:space="preserve"> </w:t>
                      </w:r>
                    </w:p>
                  </w:txbxContent>
                </v:textbox>
                <w10:wrap anchorx="margin"/>
              </v:shape>
            </w:pict>
          </mc:Fallback>
        </mc:AlternateContent>
      </w:r>
      <w:r w:rsidR="004C0973" w:rsidRPr="008D79E4">
        <w:rPr>
          <w:lang w:val="en-GB"/>
        </w:rPr>
        <w:t>The survey was conducted online</w:t>
      </w:r>
      <w:r w:rsidR="00167FCF" w:rsidRPr="008D79E4">
        <w:rPr>
          <w:lang w:val="en-GB"/>
        </w:rPr>
        <w:t xml:space="preserve">, was anticipated to take 10 to 15 minutes to complete and no incentive was offered to the </w:t>
      </w:r>
      <w:r w:rsidR="0023309B" w:rsidRPr="008D79E4">
        <w:rPr>
          <w:lang w:val="en-GB"/>
        </w:rPr>
        <w:t xml:space="preserve">anonymous </w:t>
      </w:r>
      <w:r w:rsidR="00167FCF" w:rsidRPr="008D79E4">
        <w:rPr>
          <w:lang w:val="en-GB"/>
        </w:rPr>
        <w:t xml:space="preserve">participants. </w:t>
      </w:r>
      <w:r w:rsidR="000E73D3" w:rsidRPr="008D79E4">
        <w:rPr>
          <w:lang w:val="en-GB"/>
        </w:rPr>
        <w:t xml:space="preserve">The participants answered questions concerning: (1) their use or of navigation systems while driving (e.g. </w:t>
      </w:r>
      <w:proofErr w:type="spellStart"/>
      <w:r w:rsidR="000E73D3" w:rsidRPr="008D79E4">
        <w:rPr>
          <w:lang w:val="en-GB"/>
        </w:rPr>
        <w:t>how</w:t>
      </w:r>
      <w:proofErr w:type="spellEnd"/>
      <w:r w:rsidR="000E73D3" w:rsidRPr="008D79E4">
        <w:rPr>
          <w:lang w:val="en-GB"/>
        </w:rPr>
        <w:t xml:space="preserve">, what for, preferences, frequency), (2) </w:t>
      </w:r>
      <w:r w:rsidR="00FA39CB" w:rsidRPr="008D79E4">
        <w:rPr>
          <w:lang w:val="en-GB"/>
        </w:rPr>
        <w:t>in which ways</w:t>
      </w:r>
      <w:r w:rsidR="000E73D3" w:rsidRPr="008D79E4">
        <w:rPr>
          <w:lang w:val="en-GB"/>
        </w:rPr>
        <w:t xml:space="preserve"> they found they were distracted by </w:t>
      </w:r>
      <w:r w:rsidR="00FA39CB" w:rsidRPr="008D79E4">
        <w:rPr>
          <w:lang w:val="en-GB"/>
        </w:rPr>
        <w:t xml:space="preserve">their </w:t>
      </w:r>
      <w:r w:rsidR="000E73D3" w:rsidRPr="008D79E4">
        <w:rPr>
          <w:lang w:val="en-GB"/>
        </w:rPr>
        <w:t xml:space="preserve">navigation systems, (3) how have they found those distractions to impact their driving performance, (4) how distractions </w:t>
      </w:r>
      <w:r w:rsidR="00FA39CB" w:rsidRPr="008D79E4">
        <w:rPr>
          <w:lang w:val="en-GB"/>
        </w:rPr>
        <w:t>are</w:t>
      </w:r>
      <w:r w:rsidR="000E73D3" w:rsidRPr="008D79E4">
        <w:rPr>
          <w:lang w:val="en-GB"/>
        </w:rPr>
        <w:t xml:space="preserve"> linked to </w:t>
      </w:r>
      <w:r w:rsidR="00FA39CB" w:rsidRPr="008D79E4">
        <w:rPr>
          <w:lang w:val="en-GB"/>
        </w:rPr>
        <w:t xml:space="preserve">their </w:t>
      </w:r>
      <w:r w:rsidR="000E73D3" w:rsidRPr="008D79E4">
        <w:rPr>
          <w:lang w:val="en-GB"/>
        </w:rPr>
        <w:t>navigation</w:t>
      </w:r>
      <w:r w:rsidR="00FA39CB" w:rsidRPr="008D79E4">
        <w:rPr>
          <w:lang w:val="en-GB"/>
        </w:rPr>
        <w:t xml:space="preserve"> system’s</w:t>
      </w:r>
      <w:r w:rsidR="000E73D3" w:rsidRPr="008D79E4">
        <w:rPr>
          <w:lang w:val="en-GB"/>
        </w:rPr>
        <w:t xml:space="preserve"> user interface.</w:t>
      </w:r>
      <w:r w:rsidR="00C96689" w:rsidRPr="008D79E4">
        <w:rPr>
          <w:lang w:val="en-GB"/>
        </w:rPr>
        <w:t xml:space="preserve"> </w:t>
      </w:r>
      <w:r w:rsidR="000E73D3" w:rsidRPr="008D79E4">
        <w:rPr>
          <w:lang w:val="en-GB"/>
        </w:rPr>
        <w:t xml:space="preserve">The resulting raw qualitative data was </w:t>
      </w:r>
      <w:r w:rsidR="00C96689" w:rsidRPr="008D79E4">
        <w:rPr>
          <w:lang w:val="en-GB"/>
        </w:rPr>
        <w:t xml:space="preserve">designed to be </w:t>
      </w:r>
      <w:r w:rsidR="000E73D3" w:rsidRPr="008D79E4">
        <w:rPr>
          <w:lang w:val="en-GB"/>
        </w:rPr>
        <w:t xml:space="preserve">the main source of indicators such as events, distractors and their perceived effects on </w:t>
      </w:r>
      <w:r w:rsidR="00FA39CB" w:rsidRPr="008D79E4">
        <w:rPr>
          <w:lang w:val="en-GB"/>
        </w:rPr>
        <w:t>driving performance</w:t>
      </w:r>
      <w:r w:rsidR="000E73D3" w:rsidRPr="008D79E4">
        <w:rPr>
          <w:lang w:val="en-GB"/>
        </w:rPr>
        <w:t>.</w:t>
      </w:r>
      <w:r w:rsidR="00AC7495" w:rsidRPr="008D79E4">
        <w:rPr>
          <w:lang w:val="en-GB"/>
        </w:rPr>
        <w:t xml:space="preserve"> A data dictionary containing the survey questions, their associated data types, and a concise reference string for each question is available</w:t>
      </w:r>
      <w:r w:rsidR="00C5478F" w:rsidRPr="008D79E4">
        <w:rPr>
          <w:lang w:val="en-GB"/>
        </w:rPr>
        <w:t xml:space="preserve"> </w:t>
      </w:r>
      <w:r w:rsidR="00F5727B" w:rsidRPr="008D79E4">
        <w:rPr>
          <w:lang w:val="en-GB"/>
        </w:rPr>
        <w:t xml:space="preserve">in Dutch (original) or </w:t>
      </w:r>
      <w:r w:rsidR="00F5727B" w:rsidRPr="008D79E4">
        <w:rPr>
          <w:lang w:val="en-GB"/>
        </w:rPr>
        <w:t>translated to English</w:t>
      </w:r>
      <w:r w:rsidR="004C6FA4" w:rsidRPr="008D79E4">
        <w:rPr>
          <w:lang w:val="en-GB"/>
        </w:rPr>
        <w:t xml:space="preserve"> </w:t>
      </w:r>
      <w:r w:rsidR="004C6FA4" w:rsidRPr="008D79E4">
        <w:rPr>
          <w:b/>
          <w:bCs/>
          <w:color w:val="FF0000"/>
          <w:vertAlign w:val="superscript"/>
          <w:lang w:val="en-GB"/>
        </w:rPr>
        <w:t>PC</w:t>
      </w:r>
      <w:r w:rsidR="00AC7495" w:rsidRPr="008D79E4">
        <w:rPr>
          <w:lang w:val="en-GB"/>
        </w:rPr>
        <w:t xml:space="preserve">. The data dictionary provides </w:t>
      </w:r>
      <w:r w:rsidR="006D7CA9" w:rsidRPr="008D79E4">
        <w:rPr>
          <w:lang w:val="en-GB"/>
        </w:rPr>
        <w:t xml:space="preserve">an </w:t>
      </w:r>
      <w:r w:rsidR="00AC7495" w:rsidRPr="008D79E4">
        <w:rPr>
          <w:lang w:val="en-GB"/>
        </w:rPr>
        <w:t>overview of the survey questions and their respective variables.</w:t>
      </w:r>
    </w:p>
    <w:p w14:paraId="7871066D" w14:textId="7DF713B7" w:rsidR="00A12A4B" w:rsidRPr="008D79E4" w:rsidRDefault="006E33CA" w:rsidP="00A12A4B">
      <w:pPr>
        <w:rPr>
          <w:lang w:val="en-GB"/>
        </w:rPr>
      </w:pPr>
      <w:r w:rsidRPr="008D79E4">
        <w:rPr>
          <w:lang w:val="en-GB"/>
        </w:rPr>
        <w:t xml:space="preserve">At first, questions are asked to </w:t>
      </w:r>
      <w:r w:rsidR="003C7678" w:rsidRPr="008D79E4">
        <w:rPr>
          <w:lang w:val="en-GB"/>
        </w:rPr>
        <w:t xml:space="preserve">characterize the participant, for instance by frequency of car use or type of navigation system used. </w:t>
      </w:r>
      <w:r w:rsidR="00E57AA9" w:rsidRPr="008D79E4">
        <w:rPr>
          <w:lang w:val="en-GB"/>
        </w:rPr>
        <w:t xml:space="preserve">An introductory question was asked </w:t>
      </w:r>
      <w:r w:rsidR="00695757" w:rsidRPr="008D79E4">
        <w:rPr>
          <w:lang w:val="en-GB"/>
        </w:rPr>
        <w:t xml:space="preserve">to </w:t>
      </w:r>
      <w:r w:rsidR="00511AD0" w:rsidRPr="008D79E4">
        <w:rPr>
          <w:lang w:val="en-GB"/>
        </w:rPr>
        <w:t>get the participant to think about the topic</w:t>
      </w:r>
      <w:r w:rsidR="002F4CDE" w:rsidRPr="008D79E4">
        <w:rPr>
          <w:lang w:val="en-GB"/>
        </w:rPr>
        <w:t>.</w:t>
      </w:r>
      <w:r w:rsidR="00B95119" w:rsidRPr="008D79E4">
        <w:rPr>
          <w:lang w:val="en-GB"/>
        </w:rPr>
        <w:t xml:space="preserve"> </w:t>
      </w:r>
      <w:r w:rsidR="000D763A" w:rsidRPr="008D79E4">
        <w:rPr>
          <w:lang w:val="en-GB"/>
        </w:rPr>
        <w:t>The participant was then asked to name</w:t>
      </w:r>
      <w:r w:rsidR="008D5746" w:rsidRPr="008D79E4">
        <w:rPr>
          <w:lang w:val="en-GB"/>
        </w:rPr>
        <w:t xml:space="preserve"> up to five</w:t>
      </w:r>
      <w:r w:rsidR="000D763A" w:rsidRPr="008D79E4">
        <w:rPr>
          <w:lang w:val="en-GB"/>
        </w:rPr>
        <w:t xml:space="preserve"> distractions</w:t>
      </w:r>
      <w:r w:rsidR="008D5746" w:rsidRPr="008D79E4">
        <w:rPr>
          <w:lang w:val="en-GB"/>
        </w:rPr>
        <w:t xml:space="preserve"> specifically</w:t>
      </w:r>
      <w:r w:rsidR="000D763A" w:rsidRPr="008D79E4">
        <w:rPr>
          <w:lang w:val="en-GB"/>
        </w:rPr>
        <w:t xml:space="preserve"> related to their most used navigation system</w:t>
      </w:r>
      <w:r w:rsidR="008D5746" w:rsidRPr="008D79E4">
        <w:rPr>
          <w:lang w:val="en-GB"/>
        </w:rPr>
        <w:t xml:space="preserve">. This open elicitation was </w:t>
      </w:r>
      <w:r w:rsidR="003744FF" w:rsidRPr="008D79E4">
        <w:rPr>
          <w:lang w:val="en-GB"/>
        </w:rPr>
        <w:t xml:space="preserve">followed by a </w:t>
      </w:r>
      <w:r w:rsidR="00D53B57" w:rsidRPr="008D79E4">
        <w:rPr>
          <w:lang w:val="en-GB"/>
        </w:rPr>
        <w:t xml:space="preserve">five-point </w:t>
      </w:r>
      <w:r w:rsidR="003744FF" w:rsidRPr="008D79E4">
        <w:rPr>
          <w:lang w:val="en-GB"/>
        </w:rPr>
        <w:t xml:space="preserve">Likert-scale question asking the participants to rate in how </w:t>
      </w:r>
      <w:r w:rsidR="00DF009A" w:rsidRPr="008D79E4">
        <w:rPr>
          <w:lang w:val="en-GB"/>
        </w:rPr>
        <w:t xml:space="preserve">far they felt they a defined distraction </w:t>
      </w:r>
      <w:r w:rsidR="00C8643E" w:rsidRPr="008D79E4">
        <w:rPr>
          <w:lang w:val="en-GB"/>
        </w:rPr>
        <w:t>(based on d</w:t>
      </w:r>
      <w:r w:rsidR="00C46073" w:rsidRPr="008D79E4">
        <w:rPr>
          <w:lang w:val="en-GB"/>
        </w:rPr>
        <w:t xml:space="preserve">istractions learnt from literature) </w:t>
      </w:r>
      <w:r w:rsidR="00DF009A" w:rsidRPr="008D79E4">
        <w:rPr>
          <w:lang w:val="en-GB"/>
        </w:rPr>
        <w:t>occurred</w:t>
      </w:r>
      <w:r w:rsidR="007565F1" w:rsidRPr="008D79E4">
        <w:rPr>
          <w:lang w:val="en-GB"/>
        </w:rPr>
        <w:t xml:space="preserve">. The next two questions </w:t>
      </w:r>
      <w:r w:rsidR="00E05A01" w:rsidRPr="008D79E4">
        <w:rPr>
          <w:lang w:val="en-GB"/>
        </w:rPr>
        <w:t>were similarly first</w:t>
      </w:r>
      <w:r w:rsidR="007565F1" w:rsidRPr="008D79E4">
        <w:rPr>
          <w:lang w:val="en-GB"/>
        </w:rPr>
        <w:t xml:space="preserve"> an open question to name five negative effects of navigation-related distraction</w:t>
      </w:r>
      <w:r w:rsidR="00E05A01" w:rsidRPr="008D79E4">
        <w:rPr>
          <w:lang w:val="en-GB"/>
        </w:rPr>
        <w:t xml:space="preserve">, followed by a </w:t>
      </w:r>
      <w:r w:rsidR="00D53B57" w:rsidRPr="008D79E4">
        <w:rPr>
          <w:lang w:val="en-GB"/>
        </w:rPr>
        <w:t xml:space="preserve">Likert-scale </w:t>
      </w:r>
      <w:r w:rsidR="00C8643E" w:rsidRPr="008D79E4">
        <w:rPr>
          <w:lang w:val="en-GB"/>
        </w:rPr>
        <w:t>mentioning common scenarios from the literature</w:t>
      </w:r>
      <w:r w:rsidR="00D53B57" w:rsidRPr="008D79E4">
        <w:rPr>
          <w:lang w:val="en-GB"/>
        </w:rPr>
        <w:t>.</w:t>
      </w:r>
      <w:r w:rsidR="00950374" w:rsidRPr="008D79E4">
        <w:rPr>
          <w:lang w:val="en-GB"/>
        </w:rPr>
        <w:t xml:space="preserve"> The intention with </w:t>
      </w:r>
      <w:r w:rsidR="00BA5C3C" w:rsidRPr="008D79E4">
        <w:rPr>
          <w:lang w:val="en-GB"/>
        </w:rPr>
        <w:t>thes</w:t>
      </w:r>
      <w:r w:rsidR="001B4EF9" w:rsidRPr="008D79E4">
        <w:rPr>
          <w:lang w:val="en-GB"/>
        </w:rPr>
        <w:t>e</w:t>
      </w:r>
      <w:r w:rsidR="00950374" w:rsidRPr="008D79E4">
        <w:rPr>
          <w:lang w:val="en-GB"/>
        </w:rPr>
        <w:t xml:space="preserve"> four questions</w:t>
      </w:r>
      <w:r w:rsidR="00BA5C3C" w:rsidRPr="008D79E4">
        <w:rPr>
          <w:lang w:val="en-GB"/>
        </w:rPr>
        <w:t xml:space="preserve"> </w:t>
      </w:r>
      <w:r w:rsidR="001B4EF9" w:rsidRPr="008D79E4">
        <w:rPr>
          <w:lang w:val="en-GB"/>
        </w:rPr>
        <w:t>was to look for</w:t>
      </w:r>
      <w:r w:rsidR="005330B8" w:rsidRPr="008D79E4">
        <w:rPr>
          <w:lang w:val="en-GB"/>
        </w:rPr>
        <w:t xml:space="preserve"> potential relations between </w:t>
      </w:r>
      <w:r w:rsidR="007521F8" w:rsidRPr="008D79E4">
        <w:rPr>
          <w:lang w:val="en-GB"/>
        </w:rPr>
        <w:t xml:space="preserve">navigation related </w:t>
      </w:r>
      <w:r w:rsidR="005330B8" w:rsidRPr="008D79E4">
        <w:rPr>
          <w:lang w:val="en-GB"/>
        </w:rPr>
        <w:t>distraction, and driving behaviour.</w:t>
      </w:r>
      <w:r w:rsidR="007521F8" w:rsidRPr="008D79E4">
        <w:rPr>
          <w:lang w:val="en-GB"/>
        </w:rPr>
        <w:t xml:space="preserve"> </w:t>
      </w:r>
      <w:r w:rsidR="00D014EA" w:rsidRPr="008D79E4">
        <w:rPr>
          <w:lang w:val="en-GB"/>
        </w:rPr>
        <w:t xml:space="preserve">The same structure </w:t>
      </w:r>
      <w:r w:rsidR="00020BF8" w:rsidRPr="008D79E4">
        <w:rPr>
          <w:lang w:val="en-GB"/>
        </w:rPr>
        <w:t xml:space="preserve">(an open question and then a Likert-scale question was then applied to </w:t>
      </w:r>
      <w:r w:rsidR="00D321AB" w:rsidRPr="008D79E4">
        <w:rPr>
          <w:lang w:val="en-GB"/>
        </w:rPr>
        <w:t xml:space="preserve">gather data about perceived “bad instructions, and “interruptions”. </w:t>
      </w:r>
      <w:r w:rsidR="009E2729" w:rsidRPr="008D79E4">
        <w:rPr>
          <w:lang w:val="en-GB"/>
        </w:rPr>
        <w:t>The survey concluded with two open questions about (1) what the participant would like to see changed with regard to the interface of their navigation system, and (2) what the participant would like to further mention.</w:t>
      </w:r>
    </w:p>
    <w:p w14:paraId="1DD1F7BB" w14:textId="51FCBEC5" w:rsidR="00233BA0" w:rsidRPr="008D79E4" w:rsidRDefault="00884ACD" w:rsidP="00F86345">
      <w:pPr>
        <w:pStyle w:val="Kop2"/>
        <w:rPr>
          <w:lang w:val="en-GB"/>
        </w:rPr>
      </w:pPr>
      <w:r w:rsidRPr="008D79E4">
        <w:rPr>
          <w:lang w:val="en-GB"/>
        </w:rPr>
        <w:t>4.</w:t>
      </w:r>
      <w:r w:rsidR="00305B52" w:rsidRPr="008D79E4">
        <w:rPr>
          <w:lang w:val="en-GB"/>
        </w:rPr>
        <w:t>3 Sampling</w:t>
      </w:r>
    </w:p>
    <w:p w14:paraId="7DD25127" w14:textId="1448E59F" w:rsidR="00BC39E7" w:rsidRPr="008D79E4" w:rsidRDefault="00F4199F" w:rsidP="00F86345">
      <w:pPr>
        <w:pStyle w:val="Geenafstand"/>
        <w:rPr>
          <w:lang w:val="en-GB"/>
        </w:rPr>
      </w:pPr>
      <w:r w:rsidRPr="008D79E4">
        <w:rPr>
          <w:lang w:val="en-GB"/>
        </w:rPr>
        <w:t>The larger proportion of p</w:t>
      </w:r>
      <w:r w:rsidR="00B678FF" w:rsidRPr="008D79E4">
        <w:rPr>
          <w:lang w:val="en-GB"/>
        </w:rPr>
        <w:t xml:space="preserve">articipants to the survey </w:t>
      </w:r>
      <w:r w:rsidRPr="008D79E4">
        <w:rPr>
          <w:lang w:val="en-GB"/>
        </w:rPr>
        <w:t xml:space="preserve">were </w:t>
      </w:r>
      <w:r w:rsidR="00B678FF" w:rsidRPr="008D79E4">
        <w:rPr>
          <w:lang w:val="en-GB"/>
        </w:rPr>
        <w:t>recruited from the network of the researcher</w:t>
      </w:r>
      <w:r w:rsidRPr="008D79E4">
        <w:rPr>
          <w:lang w:val="en-GB"/>
        </w:rPr>
        <w:t xml:space="preserve"> and a smaller proportion by </w:t>
      </w:r>
      <w:r w:rsidR="00FA3C30" w:rsidRPr="008D79E4">
        <w:rPr>
          <w:lang w:val="en-GB"/>
        </w:rPr>
        <w:t xml:space="preserve">distribution of flyers at </w:t>
      </w:r>
      <w:r w:rsidR="00BA607D" w:rsidRPr="008D79E4">
        <w:rPr>
          <w:lang w:val="en-GB"/>
        </w:rPr>
        <w:t>fuelling</w:t>
      </w:r>
      <w:r w:rsidR="00FA3C30" w:rsidRPr="008D79E4">
        <w:rPr>
          <w:lang w:val="en-GB"/>
        </w:rPr>
        <w:t xml:space="preserve"> stations </w:t>
      </w:r>
      <w:r w:rsidR="00F254D3" w:rsidRPr="008D79E4">
        <w:rPr>
          <w:lang w:val="en-GB"/>
        </w:rPr>
        <w:t xml:space="preserve">in and </w:t>
      </w:r>
      <w:r w:rsidR="00FA3C30" w:rsidRPr="008D79E4">
        <w:rPr>
          <w:lang w:val="en-GB"/>
        </w:rPr>
        <w:t>around Utrecht, Netherlands.</w:t>
      </w:r>
      <w:r w:rsidR="00F254D3" w:rsidRPr="008D79E4">
        <w:rPr>
          <w:lang w:val="en-GB"/>
        </w:rPr>
        <w:t xml:space="preserve"> </w:t>
      </w:r>
      <w:r w:rsidR="00100EC5" w:rsidRPr="008D79E4">
        <w:rPr>
          <w:lang w:val="en-GB"/>
        </w:rPr>
        <w:t>A total</w:t>
      </w:r>
      <w:r w:rsidR="00F86345" w:rsidRPr="008D79E4">
        <w:rPr>
          <w:lang w:val="en-GB"/>
        </w:rPr>
        <w:t xml:space="preserve"> 80 </w:t>
      </w:r>
      <w:r w:rsidR="00100EC5" w:rsidRPr="008D79E4">
        <w:rPr>
          <w:lang w:val="en-GB"/>
        </w:rPr>
        <w:t xml:space="preserve">of </w:t>
      </w:r>
      <w:r w:rsidR="00472FDE" w:rsidRPr="008D79E4">
        <w:rPr>
          <w:lang w:val="en-GB"/>
        </w:rPr>
        <w:t>people participated</w:t>
      </w:r>
      <w:r w:rsidR="00F86345" w:rsidRPr="008D79E4">
        <w:rPr>
          <w:lang w:val="en-GB"/>
        </w:rPr>
        <w:t xml:space="preserve">, 13 of whom were disqualified due to not owning a driver’s license, not using any navigation system or incomplete answers. The first survey response was on April 29 and the last response was on June 8, with a mean completion time per participant of 1086 seconds. </w:t>
      </w:r>
    </w:p>
    <w:p w14:paraId="09DF9AE0" w14:textId="30EB344A" w:rsidR="00305B52" w:rsidRPr="008D79E4" w:rsidRDefault="00305B52" w:rsidP="00F86345">
      <w:pPr>
        <w:pStyle w:val="Kop2"/>
        <w:rPr>
          <w:lang w:val="en-GB"/>
        </w:rPr>
      </w:pPr>
      <w:r w:rsidRPr="008D79E4">
        <w:rPr>
          <w:lang w:val="en-GB"/>
        </w:rPr>
        <w:t>4.4 Survey set-up</w:t>
      </w:r>
    </w:p>
    <w:p w14:paraId="05BC687F" w14:textId="09F89A77" w:rsidR="00305B52" w:rsidRPr="008D79E4" w:rsidRDefault="00F35AA2" w:rsidP="00233BA0">
      <w:pPr>
        <w:pStyle w:val="Geenafstand"/>
        <w:rPr>
          <w:lang w:val="en-GB"/>
        </w:rPr>
      </w:pPr>
      <w:r w:rsidRPr="008D79E4">
        <w:rPr>
          <w:lang w:val="en-GB"/>
        </w:rPr>
        <w:t xml:space="preserve">The survey was </w:t>
      </w:r>
      <w:r w:rsidR="00B32E59" w:rsidRPr="008D79E4">
        <w:rPr>
          <w:lang w:val="en-GB"/>
        </w:rPr>
        <w:t>built, visually designed and published by use of a</w:t>
      </w:r>
      <w:r w:rsidR="000B003A" w:rsidRPr="008D79E4">
        <w:rPr>
          <w:lang w:val="en-GB"/>
        </w:rPr>
        <w:t xml:space="preserve">n online </w:t>
      </w:r>
      <w:r w:rsidR="00B32E59" w:rsidRPr="008D79E4">
        <w:rPr>
          <w:lang w:val="en-GB"/>
        </w:rPr>
        <w:t xml:space="preserve">tool </w:t>
      </w:r>
      <w:r w:rsidR="000B003A" w:rsidRPr="008D79E4">
        <w:rPr>
          <w:lang w:val="en-GB"/>
        </w:rPr>
        <w:t>named</w:t>
      </w:r>
      <w:r w:rsidR="00B32E59" w:rsidRPr="008D79E4">
        <w:rPr>
          <w:lang w:val="en-GB"/>
        </w:rPr>
        <w:t xml:space="preserve"> SurveyLegend</w:t>
      </w:r>
      <w:r w:rsidR="007742D4" w:rsidRPr="008D79E4">
        <w:rPr>
          <w:lang w:val="en-GB"/>
        </w:rPr>
        <w:t xml:space="preserve"> (surveylegend.com)</w:t>
      </w:r>
      <w:r w:rsidR="0021211A" w:rsidRPr="008D79E4">
        <w:rPr>
          <w:lang w:val="en-GB"/>
        </w:rPr>
        <w:t xml:space="preserve"> </w:t>
      </w:r>
      <w:r w:rsidR="00BA557B" w:rsidRPr="008D79E4">
        <w:rPr>
          <w:lang w:val="en-GB"/>
        </w:rPr>
        <w:t>[</w:t>
      </w:r>
      <w:r w:rsidR="002F095A" w:rsidRPr="008D79E4">
        <w:rPr>
          <w:b/>
          <w:bCs/>
          <w:color w:val="FF0000"/>
          <w:lang w:val="en-GB"/>
        </w:rPr>
        <w:t>L0BJ</w:t>
      </w:r>
      <w:r w:rsidR="00BA557B" w:rsidRPr="008D79E4">
        <w:rPr>
          <w:lang w:val="en-GB"/>
        </w:rPr>
        <w:t>]</w:t>
      </w:r>
      <w:r w:rsidR="000B003A" w:rsidRPr="008D79E4">
        <w:rPr>
          <w:lang w:val="en-GB"/>
        </w:rPr>
        <w:t>.</w:t>
      </w:r>
      <w:r w:rsidR="00F07A4A" w:rsidRPr="008D79E4">
        <w:rPr>
          <w:lang w:val="en-GB"/>
        </w:rPr>
        <w:t xml:space="preserve"> Filling in of the survey </w:t>
      </w:r>
      <w:r w:rsidR="007E375E" w:rsidRPr="008D79E4">
        <w:rPr>
          <w:lang w:val="en-GB"/>
        </w:rPr>
        <w:t xml:space="preserve">by participants and </w:t>
      </w:r>
      <w:r w:rsidR="00F07A4A" w:rsidRPr="008D79E4">
        <w:rPr>
          <w:lang w:val="en-GB"/>
        </w:rPr>
        <w:t>exporting the data took place on</w:t>
      </w:r>
      <w:r w:rsidR="00F3071B" w:rsidRPr="008D79E4">
        <w:rPr>
          <w:lang w:val="en-GB"/>
        </w:rPr>
        <w:t xml:space="preserve"> </w:t>
      </w:r>
      <w:r w:rsidR="00F07A4A" w:rsidRPr="008D79E4">
        <w:rPr>
          <w:lang w:val="en-GB"/>
        </w:rPr>
        <w:t>SurveyLegend.</w:t>
      </w:r>
      <w:r w:rsidR="00A73FBD" w:rsidRPr="008D79E4">
        <w:rPr>
          <w:lang w:val="en-GB"/>
        </w:rPr>
        <w:t xml:space="preserve"> Participants were referred to the survey by either a </w:t>
      </w:r>
      <w:r w:rsidR="00324878" w:rsidRPr="008D79E4">
        <w:rPr>
          <w:lang w:val="en-GB"/>
        </w:rPr>
        <w:t>shared URL, or by QR-code</w:t>
      </w:r>
      <w:r w:rsidR="00E33474" w:rsidRPr="008D79E4">
        <w:rPr>
          <w:lang w:val="en-GB"/>
        </w:rPr>
        <w:t>.</w:t>
      </w:r>
      <w:r w:rsidR="003E058E" w:rsidRPr="008D79E4">
        <w:rPr>
          <w:lang w:val="en-GB"/>
        </w:rPr>
        <w:t xml:space="preserve"> </w:t>
      </w:r>
      <w:r w:rsidR="00E416D6" w:rsidRPr="008D79E4">
        <w:rPr>
          <w:lang w:val="en-GB"/>
        </w:rPr>
        <w:t>Participants were explicitly told t</w:t>
      </w:r>
      <w:r w:rsidR="00F74BFA" w:rsidRPr="008D79E4">
        <w:rPr>
          <w:lang w:val="en-GB"/>
        </w:rPr>
        <w:t>he survey results were anonymou</w:t>
      </w:r>
      <w:r w:rsidR="00174E07" w:rsidRPr="008D79E4">
        <w:rPr>
          <w:lang w:val="en-GB"/>
        </w:rPr>
        <w:t>s</w:t>
      </w:r>
      <w:r w:rsidR="005B4592" w:rsidRPr="008D79E4">
        <w:rPr>
          <w:lang w:val="en-GB"/>
        </w:rPr>
        <w:t xml:space="preserve">. </w:t>
      </w:r>
      <w:r w:rsidR="00BD453B" w:rsidRPr="008D79E4">
        <w:rPr>
          <w:lang w:val="en-GB"/>
        </w:rPr>
        <w:t xml:space="preserve">The </w:t>
      </w:r>
      <w:r w:rsidR="00AA2AEA" w:rsidRPr="008D79E4">
        <w:rPr>
          <w:lang w:val="en-GB"/>
        </w:rPr>
        <w:t xml:space="preserve">survey was accessible between </w:t>
      </w:r>
      <w:r w:rsidR="00AD3AA2" w:rsidRPr="008D79E4">
        <w:rPr>
          <w:lang w:val="en-GB"/>
        </w:rPr>
        <w:t>29</w:t>
      </w:r>
      <w:r w:rsidR="00AD3AA2" w:rsidRPr="008D79E4">
        <w:rPr>
          <w:vertAlign w:val="superscript"/>
          <w:lang w:val="en-GB"/>
        </w:rPr>
        <w:t>th</w:t>
      </w:r>
      <w:r w:rsidR="00AD3AA2" w:rsidRPr="008D79E4">
        <w:rPr>
          <w:lang w:val="en-GB"/>
        </w:rPr>
        <w:t xml:space="preserve"> April until 8</w:t>
      </w:r>
      <w:r w:rsidR="00AD3AA2" w:rsidRPr="008D79E4">
        <w:rPr>
          <w:vertAlign w:val="superscript"/>
          <w:lang w:val="en-GB"/>
        </w:rPr>
        <w:t>th</w:t>
      </w:r>
      <w:r w:rsidR="00AD3AA2" w:rsidRPr="008D79E4">
        <w:rPr>
          <w:lang w:val="en-GB"/>
        </w:rPr>
        <w:t xml:space="preserve"> June </w:t>
      </w:r>
      <w:r w:rsidR="00BD453B" w:rsidRPr="008D79E4">
        <w:rPr>
          <w:lang w:val="en-GB"/>
        </w:rPr>
        <w:t xml:space="preserve">(see also: Appendix </w:t>
      </w:r>
      <w:r w:rsidR="00BD453B" w:rsidRPr="008D79E4">
        <w:rPr>
          <w:b/>
          <w:bCs/>
          <w:color w:val="FF0000"/>
          <w:lang w:val="en-GB"/>
        </w:rPr>
        <w:t>HL</w:t>
      </w:r>
      <w:r w:rsidR="00BD453B" w:rsidRPr="008D79E4">
        <w:rPr>
          <w:lang w:val="en-GB"/>
        </w:rPr>
        <w:t xml:space="preserve">). </w:t>
      </w:r>
      <w:r w:rsidR="003E058E" w:rsidRPr="008D79E4">
        <w:rPr>
          <w:lang w:val="en-GB"/>
        </w:rPr>
        <w:t>T</w:t>
      </w:r>
      <w:r w:rsidR="00C34A55" w:rsidRPr="008D79E4">
        <w:rPr>
          <w:lang w:val="en-GB"/>
        </w:rPr>
        <w:t xml:space="preserve">he final </w:t>
      </w:r>
      <w:r w:rsidR="00BA607D" w:rsidRPr="008D79E4">
        <w:rPr>
          <w:lang w:val="en-GB"/>
        </w:rPr>
        <w:t>result set</w:t>
      </w:r>
      <w:r w:rsidR="00C34A55" w:rsidRPr="008D79E4">
        <w:rPr>
          <w:lang w:val="en-GB"/>
        </w:rPr>
        <w:t xml:space="preserve"> was </w:t>
      </w:r>
      <w:r w:rsidR="00AD3AA2" w:rsidRPr="008D79E4">
        <w:rPr>
          <w:lang w:val="en-GB"/>
        </w:rPr>
        <w:t xml:space="preserve">then </w:t>
      </w:r>
      <w:r w:rsidR="00C34A55" w:rsidRPr="008D79E4">
        <w:rPr>
          <w:lang w:val="en-GB"/>
        </w:rPr>
        <w:t xml:space="preserve">downloaded </w:t>
      </w:r>
      <w:r w:rsidR="003E058E" w:rsidRPr="008D79E4">
        <w:rPr>
          <w:lang w:val="en-GB"/>
        </w:rPr>
        <w:t>as</w:t>
      </w:r>
      <w:r w:rsidR="00C34A55" w:rsidRPr="008D79E4">
        <w:rPr>
          <w:lang w:val="en-GB"/>
        </w:rPr>
        <w:t xml:space="preserve"> CSV</w:t>
      </w:r>
      <w:r w:rsidR="003E058E" w:rsidRPr="008D79E4">
        <w:rPr>
          <w:lang w:val="en-GB"/>
        </w:rPr>
        <w:t>-file</w:t>
      </w:r>
      <w:r w:rsidR="00B97898" w:rsidRPr="008D79E4">
        <w:rPr>
          <w:lang w:val="en-GB"/>
        </w:rPr>
        <w:t xml:space="preserve">, to be edited </w:t>
      </w:r>
      <w:r w:rsidR="00E05F2C" w:rsidRPr="008D79E4">
        <w:rPr>
          <w:lang w:val="en-GB"/>
        </w:rPr>
        <w:t xml:space="preserve">and analysed </w:t>
      </w:r>
      <w:r w:rsidR="00B97898" w:rsidRPr="008D79E4">
        <w:rPr>
          <w:lang w:val="en-GB"/>
        </w:rPr>
        <w:t xml:space="preserve">using Excel and </w:t>
      </w:r>
      <w:r w:rsidR="00357F76" w:rsidRPr="008D79E4">
        <w:rPr>
          <w:lang w:val="en-GB"/>
        </w:rPr>
        <w:t xml:space="preserve">custom </w:t>
      </w:r>
      <w:r w:rsidR="006079CC" w:rsidRPr="008D79E4">
        <w:rPr>
          <w:lang w:val="en-GB"/>
        </w:rPr>
        <w:t>PHP and Python scripts written by the author.</w:t>
      </w:r>
    </w:p>
    <w:p w14:paraId="51F2A28E" w14:textId="7824CCAA" w:rsidR="00FA0DD1" w:rsidRPr="008D79E4" w:rsidRDefault="00305B52" w:rsidP="00211BBD">
      <w:pPr>
        <w:pStyle w:val="Kop2"/>
        <w:rPr>
          <w:lang w:val="en-GB"/>
        </w:rPr>
      </w:pPr>
      <w:r w:rsidRPr="008D79E4">
        <w:rPr>
          <w:lang w:val="en-GB"/>
        </w:rPr>
        <w:t>4.</w:t>
      </w:r>
      <w:r w:rsidR="009F7367" w:rsidRPr="008D79E4">
        <w:rPr>
          <w:lang w:val="en-GB"/>
        </w:rPr>
        <w:t>5</w:t>
      </w:r>
      <w:r w:rsidRPr="008D79E4">
        <w:rPr>
          <w:lang w:val="en-GB"/>
        </w:rPr>
        <w:t xml:space="preserve"> Analysis methods</w:t>
      </w:r>
    </w:p>
    <w:p w14:paraId="382BB18C" w14:textId="2DF00E9A" w:rsidR="001243C9" w:rsidRPr="008D79E4" w:rsidRDefault="009E4116" w:rsidP="00E146EF">
      <w:pPr>
        <w:rPr>
          <w:lang w:val="en-GB"/>
        </w:rPr>
      </w:pPr>
      <w:r w:rsidRPr="008D79E4">
        <w:rPr>
          <w:lang w:val="en-GB"/>
        </w:rPr>
        <w:t xml:space="preserve">For the </w:t>
      </w:r>
      <w:r w:rsidR="008F2D54" w:rsidRPr="008D79E4">
        <w:rPr>
          <w:lang w:val="en-GB"/>
        </w:rPr>
        <w:t xml:space="preserve">four </w:t>
      </w:r>
      <w:r w:rsidRPr="008D79E4">
        <w:rPr>
          <w:lang w:val="en-GB"/>
        </w:rPr>
        <w:t xml:space="preserve">open questions </w:t>
      </w:r>
      <w:r w:rsidR="00AA5042" w:rsidRPr="008D79E4">
        <w:rPr>
          <w:lang w:val="en-GB"/>
        </w:rPr>
        <w:t>(</w:t>
      </w:r>
      <w:r w:rsidR="00AD2F5F" w:rsidRPr="008D79E4">
        <w:rPr>
          <w:lang w:val="en-GB"/>
        </w:rPr>
        <w:t>1</w:t>
      </w:r>
      <w:r w:rsidR="00AA5042" w:rsidRPr="008D79E4">
        <w:rPr>
          <w:lang w:val="en-GB"/>
        </w:rPr>
        <w:t xml:space="preserve">) </w:t>
      </w:r>
      <w:r w:rsidRPr="008D79E4">
        <w:rPr>
          <w:lang w:val="en-GB"/>
        </w:rPr>
        <w:t>“Name five distractions while driving related to your navigation system” (nav_distraction)</w:t>
      </w:r>
      <w:r w:rsidR="00AA5042" w:rsidRPr="008D79E4">
        <w:rPr>
          <w:lang w:val="en-GB"/>
        </w:rPr>
        <w:t>,</w:t>
      </w:r>
      <w:r w:rsidRPr="008D79E4">
        <w:rPr>
          <w:lang w:val="en-GB"/>
        </w:rPr>
        <w:t xml:space="preserve"> </w:t>
      </w:r>
      <w:r w:rsidR="00AA5042" w:rsidRPr="008D79E4">
        <w:rPr>
          <w:lang w:val="en-GB"/>
        </w:rPr>
        <w:t xml:space="preserve">(2) </w:t>
      </w:r>
      <w:r w:rsidRPr="008D79E4">
        <w:rPr>
          <w:lang w:val="en-GB"/>
        </w:rPr>
        <w:t xml:space="preserve">“Name five negative effects on your driving performance resulting from navigation system related distractions” (nav_behavior), </w:t>
      </w:r>
      <w:r w:rsidR="00AA5042" w:rsidRPr="008D79E4">
        <w:rPr>
          <w:lang w:val="en-GB"/>
        </w:rPr>
        <w:t xml:space="preserve">(3) “Name a few </w:t>
      </w:r>
      <w:r w:rsidR="0094763F" w:rsidRPr="008D79E4">
        <w:rPr>
          <w:lang w:val="en-GB"/>
        </w:rPr>
        <w:t xml:space="preserve">examples of unhelpful information or instructions by your navigation system” (bad_instructions), and (4) </w:t>
      </w:r>
      <w:r w:rsidR="00923B2C" w:rsidRPr="008D79E4">
        <w:rPr>
          <w:lang w:val="en-GB"/>
        </w:rPr>
        <w:t>Name a few examples of interruptions of your navigation system while you are trying to use it” (interruptions)</w:t>
      </w:r>
      <w:r w:rsidR="00AD2F5F" w:rsidRPr="008D79E4">
        <w:rPr>
          <w:lang w:val="en-GB"/>
        </w:rPr>
        <w:t>,</w:t>
      </w:r>
      <w:r w:rsidR="0094763F" w:rsidRPr="008D79E4">
        <w:rPr>
          <w:lang w:val="en-GB"/>
        </w:rPr>
        <w:t xml:space="preserve"> </w:t>
      </w:r>
      <w:r w:rsidRPr="008D79E4">
        <w:rPr>
          <w:lang w:val="en-GB"/>
        </w:rPr>
        <w:t>participants had five optional text fields to fill in. Open coding was performed on the answers</w:t>
      </w:r>
      <w:r w:rsidR="00211BBD" w:rsidRPr="008D79E4">
        <w:rPr>
          <w:lang w:val="en-GB"/>
        </w:rPr>
        <w:t xml:space="preserve">. While coding the researcher </w:t>
      </w:r>
      <w:r w:rsidR="00C60BCA" w:rsidRPr="008D79E4">
        <w:rPr>
          <w:lang w:val="en-GB"/>
        </w:rPr>
        <w:t>performed</w:t>
      </w:r>
      <w:r w:rsidR="00211BBD" w:rsidRPr="008D79E4">
        <w:rPr>
          <w:lang w:val="en-GB"/>
        </w:rPr>
        <w:t xml:space="preserve"> the translation from mostly Dutch responses to English codes</w:t>
      </w:r>
      <w:r w:rsidR="00CC29E0" w:rsidRPr="008D79E4">
        <w:rPr>
          <w:lang w:val="en-GB"/>
        </w:rPr>
        <w:t>.</w:t>
      </w:r>
      <w:r w:rsidRPr="008D79E4">
        <w:rPr>
          <w:lang w:val="en-GB"/>
        </w:rPr>
        <w:t xml:space="preserve"> </w:t>
      </w:r>
      <w:r w:rsidR="00CC29E0" w:rsidRPr="008D79E4">
        <w:rPr>
          <w:lang w:val="en-GB"/>
        </w:rPr>
        <w:t>S</w:t>
      </w:r>
      <w:r w:rsidRPr="008D79E4">
        <w:rPr>
          <w:lang w:val="en-GB"/>
        </w:rPr>
        <w:t xml:space="preserve">pecifically for ‘nav_distraction’ a second coding session was done to refine insights after the first coding session. </w:t>
      </w:r>
      <w:r w:rsidR="00212870" w:rsidRPr="008D79E4">
        <w:rPr>
          <w:lang w:val="en-GB"/>
        </w:rPr>
        <w:t xml:space="preserve">Only the results of the second coding session were used in further analysis. </w:t>
      </w:r>
      <w:r w:rsidR="00EB7CEF" w:rsidRPr="008D79E4">
        <w:rPr>
          <w:lang w:val="en-GB"/>
        </w:rPr>
        <w:t xml:space="preserve">For ‘nav_behavior’, </w:t>
      </w:r>
      <w:r w:rsidR="009276D5" w:rsidRPr="008D79E4">
        <w:rPr>
          <w:lang w:val="en-GB"/>
        </w:rPr>
        <w:t>53% of responses</w:t>
      </w:r>
      <w:r w:rsidR="00763933" w:rsidRPr="008D79E4">
        <w:rPr>
          <w:lang w:val="en-GB"/>
        </w:rPr>
        <w:t xml:space="preserve"> </w:t>
      </w:r>
      <w:r w:rsidR="0088653D" w:rsidRPr="008D79E4">
        <w:rPr>
          <w:lang w:val="en-GB"/>
        </w:rPr>
        <w:t>were codable</w:t>
      </w:r>
      <w:r w:rsidR="00763933" w:rsidRPr="008D79E4">
        <w:rPr>
          <w:lang w:val="en-GB"/>
        </w:rPr>
        <w:t xml:space="preserve"> </w:t>
      </w:r>
      <w:r w:rsidR="0088653D" w:rsidRPr="008D79E4">
        <w:rPr>
          <w:lang w:val="en-GB"/>
        </w:rPr>
        <w:t>to</w:t>
      </w:r>
      <w:r w:rsidR="00763933" w:rsidRPr="008D79E4">
        <w:rPr>
          <w:lang w:val="en-GB"/>
        </w:rPr>
        <w:t xml:space="preserve"> terms of driving behavio</w:t>
      </w:r>
      <w:r w:rsidR="0088653D" w:rsidRPr="008D79E4">
        <w:rPr>
          <w:lang w:val="en-GB"/>
        </w:rPr>
        <w:t>u</w:t>
      </w:r>
      <w:r w:rsidR="00763933" w:rsidRPr="008D79E4">
        <w:rPr>
          <w:lang w:val="en-GB"/>
        </w:rPr>
        <w:t>r</w:t>
      </w:r>
      <w:r w:rsidR="00CE2A61" w:rsidRPr="008D79E4">
        <w:rPr>
          <w:lang w:val="en-GB"/>
        </w:rPr>
        <w:t xml:space="preserve">, but </w:t>
      </w:r>
      <w:r w:rsidR="0088653D" w:rsidRPr="008D79E4">
        <w:rPr>
          <w:lang w:val="en-GB"/>
        </w:rPr>
        <w:t xml:space="preserve">47% </w:t>
      </w:r>
      <w:r w:rsidR="00E151D3" w:rsidRPr="008D79E4">
        <w:rPr>
          <w:lang w:val="en-GB"/>
        </w:rPr>
        <w:t xml:space="preserve">did not </w:t>
      </w:r>
      <w:r w:rsidR="0088653D" w:rsidRPr="008D79E4">
        <w:rPr>
          <w:lang w:val="en-GB"/>
        </w:rPr>
        <w:t xml:space="preserve">and were discarded. </w:t>
      </w:r>
    </w:p>
    <w:p w14:paraId="72034304" w14:textId="5433751A" w:rsidR="009D2D2F" w:rsidRPr="008D79E4" w:rsidRDefault="009E4116" w:rsidP="009D2D2F">
      <w:pPr>
        <w:rPr>
          <w:lang w:val="en-GB"/>
        </w:rPr>
      </w:pPr>
      <w:r w:rsidRPr="008D79E4">
        <w:rPr>
          <w:lang w:val="en-GB"/>
        </w:rPr>
        <w:t xml:space="preserve">Following the coding, </w:t>
      </w:r>
      <w:r w:rsidR="001C274A" w:rsidRPr="008D79E4">
        <w:rPr>
          <w:lang w:val="en-GB"/>
        </w:rPr>
        <w:t xml:space="preserve">absolute </w:t>
      </w:r>
      <w:r w:rsidRPr="008D79E4">
        <w:rPr>
          <w:lang w:val="en-GB"/>
        </w:rPr>
        <w:t>frequencies of each response code were determined per group S, I and Z</w:t>
      </w:r>
      <w:r w:rsidR="008D4EFF" w:rsidRPr="008D79E4">
        <w:rPr>
          <w:lang w:val="en-GB"/>
        </w:rPr>
        <w:t xml:space="preserve"> (</w:t>
      </w:r>
      <w:r w:rsidR="00AA63FB" w:rsidRPr="008D79E4">
        <w:rPr>
          <w:lang w:val="en-GB"/>
        </w:rPr>
        <w:t xml:space="preserve">variable names defined in table </w:t>
      </w:r>
      <w:r w:rsidR="00AA63FB" w:rsidRPr="008D79E4">
        <w:rPr>
          <w:b/>
          <w:bCs/>
          <w:color w:val="FF0000"/>
          <w:lang w:val="en-GB"/>
        </w:rPr>
        <w:t>HT</w:t>
      </w:r>
      <w:r w:rsidR="00521742" w:rsidRPr="008D79E4">
        <w:rPr>
          <w:lang w:val="en-GB"/>
        </w:rPr>
        <w:t>)</w:t>
      </w:r>
      <w:r w:rsidR="00AF0609" w:rsidRPr="008D79E4">
        <w:rPr>
          <w:lang w:val="en-GB"/>
        </w:rPr>
        <w:t xml:space="preserve">. To allow meaningful comparison of </w:t>
      </w:r>
      <w:r w:rsidR="00AF0609" w:rsidRPr="008D79E4">
        <w:rPr>
          <w:lang w:val="en-GB"/>
        </w:rPr>
        <w:lastRenderedPageBreak/>
        <w:t>code frequencies per group</w:t>
      </w:r>
      <w:r w:rsidR="00A04BAF" w:rsidRPr="008D79E4">
        <w:rPr>
          <w:lang w:val="en-GB"/>
        </w:rPr>
        <w:t xml:space="preserve"> despite varying sample sizes</w:t>
      </w:r>
      <w:r w:rsidR="00AF0609" w:rsidRPr="008D79E4">
        <w:rPr>
          <w:lang w:val="en-GB"/>
        </w:rPr>
        <w:t>, weighted frequencies were used instead of absolute frequencies. Weighted frequencies were calculated by dividing the absolute frequency by the number of participants in each group and then multiplying this value by the number of participants in the smallest group</w:t>
      </w:r>
      <w:r w:rsidR="009C4ACA" w:rsidRPr="008D79E4">
        <w:rPr>
          <w:lang w:val="en-GB"/>
        </w:rPr>
        <w:t>:</w:t>
      </w:r>
      <w:r w:rsidR="00AF0609" w:rsidRPr="008D79E4">
        <w:rPr>
          <w:lang w:val="en-GB"/>
        </w:rPr>
        <w:t xml:space="preserve"> f(Z)=15.</w:t>
      </w:r>
      <w:r w:rsidR="009D2D2F" w:rsidRPr="008D79E4">
        <w:rPr>
          <w:lang w:val="en-GB"/>
        </w:rPr>
        <w:t xml:space="preserve"> </w:t>
      </w:r>
      <w:r w:rsidR="006335FC" w:rsidRPr="008D79E4">
        <w:rPr>
          <w:lang w:val="en-GB"/>
        </w:rPr>
        <w:t xml:space="preserve">This conservative approach employed the smallest group as the weighting factor </w:t>
      </w:r>
      <w:r w:rsidR="002C4AA9" w:rsidRPr="008D79E4">
        <w:rPr>
          <w:lang w:val="en-GB"/>
        </w:rPr>
        <w:t>with the purpose of</w:t>
      </w:r>
      <w:r w:rsidR="009D2D2F" w:rsidRPr="008D79E4">
        <w:rPr>
          <w:lang w:val="en-GB"/>
        </w:rPr>
        <w:t xml:space="preserve"> avoid</w:t>
      </w:r>
      <w:r w:rsidR="002C4AA9" w:rsidRPr="008D79E4">
        <w:rPr>
          <w:lang w:val="en-GB"/>
        </w:rPr>
        <w:t>ing</w:t>
      </w:r>
      <w:r w:rsidR="009D2D2F" w:rsidRPr="008D79E4">
        <w:rPr>
          <w:lang w:val="en-GB"/>
        </w:rPr>
        <w:t xml:space="preserve"> extrapolation</w:t>
      </w:r>
      <w:r w:rsidR="00513F1E" w:rsidRPr="008D79E4">
        <w:rPr>
          <w:lang w:val="en-GB"/>
        </w:rPr>
        <w:t xml:space="preserve"> and its concurrent risk of inflated</w:t>
      </w:r>
      <w:r w:rsidR="009D2D2F" w:rsidRPr="008D79E4">
        <w:rPr>
          <w:lang w:val="en-GB"/>
        </w:rPr>
        <w:t xml:space="preserve"> </w:t>
      </w:r>
      <w:r w:rsidR="0037388B" w:rsidRPr="008D79E4">
        <w:rPr>
          <w:lang w:val="en-GB"/>
        </w:rPr>
        <w:t>statistics</w:t>
      </w:r>
      <w:r w:rsidR="009D2D2F" w:rsidRPr="008D79E4">
        <w:rPr>
          <w:lang w:val="en-GB"/>
        </w:rPr>
        <w:t xml:space="preserve"> based on a smaller sample</w:t>
      </w:r>
      <w:r w:rsidR="00513F1E" w:rsidRPr="008D79E4">
        <w:rPr>
          <w:lang w:val="en-GB"/>
        </w:rPr>
        <w:t xml:space="preserve">, </w:t>
      </w:r>
      <w:r w:rsidR="009D2D2F" w:rsidRPr="008D79E4">
        <w:rPr>
          <w:lang w:val="en-GB"/>
        </w:rPr>
        <w:t xml:space="preserve">ultimately </w:t>
      </w:r>
      <w:r w:rsidR="00513F1E" w:rsidRPr="008D79E4">
        <w:rPr>
          <w:lang w:val="en-GB"/>
        </w:rPr>
        <w:t xml:space="preserve">to </w:t>
      </w:r>
      <w:r w:rsidR="009D2D2F" w:rsidRPr="008D79E4">
        <w:rPr>
          <w:lang w:val="en-GB"/>
        </w:rPr>
        <w:t>enhance scientific rigour.</w:t>
      </w:r>
    </w:p>
    <w:p w14:paraId="6AD7F3C9" w14:textId="05AF1265" w:rsidR="00CF002A" w:rsidRPr="008D79E4" w:rsidRDefault="001243C9" w:rsidP="00E146EF">
      <w:pPr>
        <w:rPr>
          <w:lang w:val="en-GB"/>
        </w:rPr>
      </w:pPr>
      <w:r w:rsidRPr="008D79E4">
        <w:rPr>
          <w:lang w:val="en-GB"/>
        </w:rPr>
        <w:t>T</w:t>
      </w:r>
      <w:r w:rsidR="009E4116" w:rsidRPr="008D79E4">
        <w:rPr>
          <w:lang w:val="en-GB"/>
        </w:rPr>
        <w:t>o</w:t>
      </w:r>
      <w:r w:rsidR="00E66A78" w:rsidRPr="008D79E4">
        <w:rPr>
          <w:lang w:val="en-GB"/>
        </w:rPr>
        <w:t xml:space="preserve"> find any</w:t>
      </w:r>
      <w:r w:rsidR="009E4116" w:rsidRPr="008D79E4">
        <w:rPr>
          <w:lang w:val="en-GB"/>
        </w:rPr>
        <w:t xml:space="preserve"> significant differences in the reported codes, a series of one-way chi-square tests was conducted </w:t>
      </w:r>
      <w:r w:rsidR="00DA5F4B" w:rsidRPr="008D79E4">
        <w:rPr>
          <w:lang w:val="en-GB"/>
        </w:rPr>
        <w:t xml:space="preserve">on </w:t>
      </w:r>
      <w:r w:rsidR="00BF013F" w:rsidRPr="008D79E4">
        <w:rPr>
          <w:lang w:val="en-GB"/>
        </w:rPr>
        <w:t xml:space="preserve">w(f) for each code, for each </w:t>
      </w:r>
      <w:r w:rsidR="006E7747" w:rsidRPr="008D79E4">
        <w:rPr>
          <w:lang w:val="en-GB"/>
        </w:rPr>
        <w:t>combination</w:t>
      </w:r>
      <w:r w:rsidR="009E4116" w:rsidRPr="008D79E4">
        <w:rPr>
          <w:lang w:val="en-GB"/>
        </w:rPr>
        <w:t xml:space="preserve"> of variables S, I, and Z.</w:t>
      </w:r>
      <w:r w:rsidR="006E7747" w:rsidRPr="008D79E4">
        <w:rPr>
          <w:lang w:val="en-GB"/>
        </w:rPr>
        <w:t xml:space="preserve"> </w:t>
      </w:r>
      <w:r w:rsidR="004B4ABC" w:rsidRPr="008D79E4">
        <w:rPr>
          <w:lang w:val="en-GB"/>
        </w:rPr>
        <w:t>In</w:t>
      </w:r>
      <w:r w:rsidR="00797DEC" w:rsidRPr="008D79E4">
        <w:rPr>
          <w:lang w:val="en-GB"/>
        </w:rPr>
        <w:t xml:space="preserve"> cases where the resulting p-value </w:t>
      </w:r>
      <w:r w:rsidR="00C418FD" w:rsidRPr="008D79E4">
        <w:rPr>
          <w:lang w:val="en-GB"/>
        </w:rPr>
        <w:t>turned out</w:t>
      </w:r>
      <w:r w:rsidR="00797DEC" w:rsidRPr="008D79E4">
        <w:rPr>
          <w:lang w:val="en-GB"/>
        </w:rPr>
        <w:t xml:space="preserve"> higher than the predetermined significance level (α</w:t>
      </w:r>
      <w:r w:rsidR="007A2AA4" w:rsidRPr="008D79E4">
        <w:rPr>
          <w:lang w:val="en-GB"/>
        </w:rPr>
        <w:t>=0.05</w:t>
      </w:r>
      <w:r w:rsidR="00797DEC" w:rsidRPr="008D79E4">
        <w:rPr>
          <w:lang w:val="en-GB"/>
        </w:rPr>
        <w:t xml:space="preserve">) </w:t>
      </w:r>
      <w:r w:rsidR="00917DD0" w:rsidRPr="008D79E4">
        <w:rPr>
          <w:lang w:val="en-GB"/>
        </w:rPr>
        <w:t>or</w:t>
      </w:r>
      <w:r w:rsidR="00797DEC" w:rsidRPr="008D79E4">
        <w:rPr>
          <w:lang w:val="en-GB"/>
        </w:rPr>
        <w:t xml:space="preserve"> the expected frequency </w:t>
      </w:r>
      <w:r w:rsidR="00C418FD" w:rsidRPr="008D79E4">
        <w:rPr>
          <w:lang w:val="en-GB"/>
        </w:rPr>
        <w:t>turned out</w:t>
      </w:r>
      <w:r w:rsidR="00797DEC" w:rsidRPr="008D79E4">
        <w:rPr>
          <w:lang w:val="en-GB"/>
        </w:rPr>
        <w:t xml:space="preserve"> smaller than 5, the corresponding result was disregarded.</w:t>
      </w:r>
      <w:r w:rsidR="0058025A" w:rsidRPr="008D79E4">
        <w:rPr>
          <w:lang w:val="en-GB"/>
        </w:rPr>
        <w:t xml:space="preserve"> </w:t>
      </w:r>
      <w:r w:rsidR="009E4116" w:rsidRPr="008D79E4">
        <w:rPr>
          <w:lang w:val="en-GB"/>
        </w:rPr>
        <w:t>The tests aimed to assess whether the distribution of codes varied significantly across the different groups.</w:t>
      </w:r>
    </w:p>
    <w:p w14:paraId="5C84901F" w14:textId="04A41397" w:rsidR="00996212" w:rsidRPr="008D79E4" w:rsidRDefault="009E4116" w:rsidP="00E86DD0">
      <w:pPr>
        <w:rPr>
          <w:lang w:val="en-GB"/>
        </w:rPr>
      </w:pPr>
      <w:r w:rsidRPr="008D79E4">
        <w:rPr>
          <w:lang w:val="en-GB"/>
        </w:rPr>
        <w:t xml:space="preserve">For each of the 15 individual Likert-scale questions, </w:t>
      </w:r>
      <w:r w:rsidR="00495F49" w:rsidRPr="008D79E4">
        <w:rPr>
          <w:lang w:val="en-GB"/>
        </w:rPr>
        <w:t xml:space="preserve">the results were coded into numbers starting from 1 (never applies), up to 5 (always applies) and </w:t>
      </w:r>
      <w:r w:rsidRPr="008D79E4">
        <w:rPr>
          <w:lang w:val="en-GB"/>
        </w:rPr>
        <w:t>descriptive statistics w</w:t>
      </w:r>
      <w:r w:rsidR="00495F49" w:rsidRPr="008D79E4">
        <w:rPr>
          <w:lang w:val="en-GB"/>
        </w:rPr>
        <w:t>ere</w:t>
      </w:r>
      <w:r w:rsidRPr="008D79E4">
        <w:rPr>
          <w:lang w:val="en-GB"/>
        </w:rPr>
        <w:t xml:space="preserve"> compiled</w:t>
      </w:r>
      <w:r w:rsidR="00A242D1" w:rsidRPr="008D79E4">
        <w:rPr>
          <w:lang w:val="en-GB"/>
        </w:rPr>
        <w:t>.</w:t>
      </w:r>
      <w:r w:rsidR="00F86110" w:rsidRPr="008D79E4">
        <w:rPr>
          <w:lang w:val="en-GB"/>
        </w:rPr>
        <w:t xml:space="preserve"> The 15 </w:t>
      </w:r>
      <w:r w:rsidR="000C4DF9" w:rsidRPr="008D79E4">
        <w:rPr>
          <w:lang w:val="en-GB"/>
        </w:rPr>
        <w:t>result sets</w:t>
      </w:r>
      <w:r w:rsidR="00F86110" w:rsidRPr="008D79E4">
        <w:rPr>
          <w:lang w:val="en-GB"/>
        </w:rPr>
        <w:t xml:space="preserve"> were tested </w:t>
      </w:r>
      <w:r w:rsidR="000C4DF9" w:rsidRPr="008D79E4">
        <w:rPr>
          <w:lang w:val="en-GB"/>
        </w:rPr>
        <w:t xml:space="preserve">for equalness of variance by F-test, </w:t>
      </w:r>
      <w:r w:rsidR="00580A0D" w:rsidRPr="008D79E4">
        <w:rPr>
          <w:lang w:val="en-GB"/>
        </w:rPr>
        <w:t xml:space="preserve">normalcy by Shapiro-Wilk test and means across all </w:t>
      </w:r>
      <w:r w:rsidR="00475189" w:rsidRPr="008D79E4">
        <w:rPr>
          <w:lang w:val="en-GB"/>
        </w:rPr>
        <w:t xml:space="preserve">permutations of the 15 variables were compared by </w:t>
      </w:r>
      <w:r w:rsidR="004A1B3B" w:rsidRPr="008D79E4">
        <w:rPr>
          <w:lang w:val="en-GB"/>
        </w:rPr>
        <w:t>Mann-Whitney test.</w:t>
      </w:r>
      <w:r w:rsidR="00217E30" w:rsidRPr="008D79E4">
        <w:rPr>
          <w:lang w:val="en-GB"/>
        </w:rPr>
        <w:t xml:space="preserve"> Additionally</w:t>
      </w:r>
      <w:r w:rsidR="00BE6BB3" w:rsidRPr="008D79E4">
        <w:rPr>
          <w:lang w:val="en-GB"/>
        </w:rPr>
        <w:t xml:space="preserve">, </w:t>
      </w:r>
      <w:r w:rsidR="00217E30" w:rsidRPr="008D79E4">
        <w:rPr>
          <w:lang w:val="en-GB"/>
        </w:rPr>
        <w:t xml:space="preserve">the rank biserial correlation was obtained </w:t>
      </w:r>
      <w:r w:rsidR="00BD5BF3" w:rsidRPr="008D79E4">
        <w:rPr>
          <w:lang w:val="en-GB"/>
        </w:rPr>
        <w:t>from the larger of the two U-values resulting from the Mann-Whitney test</w:t>
      </w:r>
      <w:r w:rsidR="00ED7321" w:rsidRPr="008D79E4">
        <w:rPr>
          <w:lang w:val="en-GB"/>
        </w:rPr>
        <w:t>s</w:t>
      </w:r>
      <w:r w:rsidR="005911F5" w:rsidRPr="008D79E4">
        <w:rPr>
          <w:lang w:val="en-GB"/>
        </w:rPr>
        <w:t xml:space="preserve"> </w:t>
      </w:r>
      <w:r w:rsidR="00C6737D" w:rsidRPr="008D79E4">
        <w:rPr>
          <w:lang w:val="en-GB"/>
        </w:rPr>
        <w:t xml:space="preserve">which </w:t>
      </w:r>
      <w:r w:rsidR="00AD768D" w:rsidRPr="008D79E4">
        <w:rPr>
          <w:lang w:val="en-GB"/>
        </w:rPr>
        <w:t>provides a view on effect sizes between means comparisons</w:t>
      </w:r>
      <w:r w:rsidR="003B4E8E" w:rsidRPr="008D79E4">
        <w:rPr>
          <w:lang w:val="en-GB"/>
        </w:rPr>
        <w:t xml:space="preserve"> by</w:t>
      </w:r>
      <w:r w:rsidR="00714A0D" w:rsidRPr="008D79E4">
        <w:rPr>
          <w:lang w:val="en-GB"/>
        </w:rPr>
        <w:t xml:space="preserve"> </w:t>
      </w:r>
      <w:r w:rsidR="00AB4DE1" w:rsidRPr="008D79E4">
        <w:rPr>
          <w:lang w:val="en-GB"/>
        </w:rPr>
        <w:t>the equation</w:t>
      </w:r>
      <w:r w:rsidR="003B4E8E" w:rsidRPr="008D79E4">
        <w:rPr>
          <w:lang w:val="en-GB"/>
        </w:rPr>
        <w:t xml:space="preserve">: </w:t>
      </w:r>
      <m:oMath>
        <m:r>
          <w:rPr>
            <w:rFonts w:ascii="Cambria Math" w:hAnsi="Cambria Math"/>
            <w:sz w:val="16"/>
            <w:szCs w:val="20"/>
            <w:lang w:val="en-GB"/>
          </w:rPr>
          <m:t>r=1-</m:t>
        </m:r>
        <m:sSub>
          <m:sSubPr>
            <m:ctrlPr>
              <w:rPr>
                <w:rFonts w:ascii="Cambria Math" w:hAnsi="Cambria Math"/>
                <w:i/>
                <w:sz w:val="16"/>
                <w:szCs w:val="20"/>
                <w:lang w:val="en-GB"/>
              </w:rPr>
            </m:ctrlPr>
          </m:sSubPr>
          <m:e>
            <m:r>
              <w:rPr>
                <w:rFonts w:ascii="Cambria Math" w:hAnsi="Cambria Math"/>
                <w:sz w:val="16"/>
                <w:szCs w:val="20"/>
                <w:lang w:val="en-GB"/>
              </w:rPr>
              <m:t>2U</m:t>
            </m:r>
          </m:e>
          <m:sub>
            <m:r>
              <w:rPr>
                <w:rFonts w:ascii="Cambria Math" w:hAnsi="Cambria Math"/>
                <w:sz w:val="16"/>
                <w:szCs w:val="20"/>
                <w:lang w:val="en-GB"/>
              </w:rPr>
              <m:t>max</m:t>
            </m:r>
          </m:sub>
        </m:sSub>
        <m:r>
          <w:rPr>
            <w:rFonts w:ascii="Cambria Math" w:hAnsi="Cambria Math"/>
            <w:sz w:val="16"/>
            <w:szCs w:val="20"/>
            <w:lang w:val="en-GB"/>
          </w:rPr>
          <m:t>/</m:t>
        </m:r>
        <m:sSub>
          <m:sSubPr>
            <m:ctrlPr>
              <w:rPr>
                <w:rFonts w:ascii="Cambria Math" w:hAnsi="Cambria Math"/>
                <w:i/>
                <w:sz w:val="16"/>
                <w:szCs w:val="20"/>
                <w:lang w:val="en-GB"/>
              </w:rPr>
            </m:ctrlPr>
          </m:sSubPr>
          <m:e>
            <m:r>
              <w:rPr>
                <w:rFonts w:ascii="Cambria Math" w:hAnsi="Cambria Math"/>
                <w:sz w:val="16"/>
                <w:szCs w:val="20"/>
                <w:lang w:val="en-GB"/>
              </w:rPr>
              <m:t>n</m:t>
            </m:r>
          </m:e>
          <m:sub>
            <m:r>
              <w:rPr>
                <w:rFonts w:ascii="Cambria Math" w:hAnsi="Cambria Math"/>
                <w:sz w:val="16"/>
                <w:szCs w:val="20"/>
                <w:lang w:val="en-GB"/>
              </w:rPr>
              <m:t>1</m:t>
            </m:r>
          </m:sub>
        </m:sSub>
        <m:sSub>
          <m:sSubPr>
            <m:ctrlPr>
              <w:rPr>
                <w:rFonts w:ascii="Cambria Math" w:hAnsi="Cambria Math"/>
                <w:i/>
                <w:sz w:val="16"/>
                <w:szCs w:val="20"/>
                <w:lang w:val="en-GB"/>
              </w:rPr>
            </m:ctrlPr>
          </m:sSubPr>
          <m:e>
            <m:r>
              <w:rPr>
                <w:rFonts w:ascii="Cambria Math" w:hAnsi="Cambria Math"/>
                <w:sz w:val="16"/>
                <w:szCs w:val="20"/>
                <w:lang w:val="en-GB"/>
              </w:rPr>
              <m:t>n</m:t>
            </m:r>
          </m:e>
          <m:sub>
            <m:r>
              <w:rPr>
                <w:rFonts w:ascii="Cambria Math" w:hAnsi="Cambria Math"/>
                <w:sz w:val="16"/>
                <w:szCs w:val="20"/>
                <w:lang w:val="en-GB"/>
              </w:rPr>
              <m:t>2</m:t>
            </m:r>
          </m:sub>
        </m:sSub>
        <m:r>
          <w:rPr>
            <w:rFonts w:ascii="Cambria Math" w:hAnsi="Cambria Math"/>
            <w:sz w:val="16"/>
            <w:szCs w:val="20"/>
            <w:lang w:val="en-GB"/>
          </w:rPr>
          <m:t xml:space="preserve"> </m:t>
        </m:r>
      </m:oMath>
      <w:r w:rsidR="002A1078" w:rsidRPr="008D79E4">
        <w:rPr>
          <w:lang w:val="en-GB"/>
        </w:rPr>
        <w:t>[</w:t>
      </w:r>
      <w:r w:rsidR="00AD768D" w:rsidRPr="008D79E4">
        <w:rPr>
          <w:b/>
          <w:bCs/>
          <w:color w:val="FF0000"/>
          <w:lang w:val="en-GB"/>
        </w:rPr>
        <w:t>L0BG</w:t>
      </w:r>
      <w:r w:rsidR="00AD768D" w:rsidRPr="008D79E4">
        <w:rPr>
          <w:lang w:val="en-GB"/>
        </w:rPr>
        <w:t>][</w:t>
      </w:r>
      <w:r w:rsidR="00911066" w:rsidRPr="008D79E4">
        <w:rPr>
          <w:b/>
          <w:bCs/>
          <w:color w:val="FF0000"/>
          <w:lang w:val="en-GB"/>
        </w:rPr>
        <w:t>L0BH</w:t>
      </w:r>
      <w:r w:rsidR="00AD768D" w:rsidRPr="008D79E4">
        <w:rPr>
          <w:lang w:val="en-GB"/>
        </w:rPr>
        <w:t>]</w:t>
      </w:r>
      <w:r w:rsidR="00BE6BB3" w:rsidRPr="008D79E4">
        <w:rPr>
          <w:lang w:val="en-GB"/>
        </w:rPr>
        <w:t>.</w:t>
      </w:r>
      <w:r w:rsidR="0087034C" w:rsidRPr="008D79E4">
        <w:rPr>
          <w:lang w:val="en-GB"/>
        </w:rPr>
        <w:t xml:space="preserve"> Conforming to </w:t>
      </w:r>
      <w:r w:rsidR="001A31DF" w:rsidRPr="008D79E4">
        <w:rPr>
          <w:lang w:val="en-GB"/>
        </w:rPr>
        <w:t xml:space="preserve">guidelines described by </w:t>
      </w:r>
      <w:r w:rsidR="0087034C" w:rsidRPr="008D79E4">
        <w:rPr>
          <w:lang w:val="en-GB"/>
        </w:rPr>
        <w:t>Cohen</w:t>
      </w:r>
      <w:r w:rsidR="001A31DF" w:rsidRPr="008D79E4">
        <w:rPr>
          <w:lang w:val="en-GB"/>
        </w:rPr>
        <w:t xml:space="preserve">, effect sizes </w:t>
      </w:r>
      <w:r w:rsidR="00136647" w:rsidRPr="008D79E4">
        <w:rPr>
          <w:lang w:val="en-GB"/>
        </w:rPr>
        <w:t>between</w:t>
      </w:r>
      <w:r w:rsidR="001A31DF" w:rsidRPr="008D79E4">
        <w:rPr>
          <w:lang w:val="en-GB"/>
        </w:rPr>
        <w:t xml:space="preserve"> than 0.3 </w:t>
      </w:r>
      <w:r w:rsidR="00136647" w:rsidRPr="008D79E4">
        <w:rPr>
          <w:lang w:val="en-GB"/>
        </w:rPr>
        <w:t xml:space="preserve">and 0.5 </w:t>
      </w:r>
      <w:r w:rsidR="001A31DF" w:rsidRPr="008D79E4">
        <w:rPr>
          <w:lang w:val="en-GB"/>
        </w:rPr>
        <w:t>were considered moderate</w:t>
      </w:r>
      <w:r w:rsidR="00E87599" w:rsidRPr="008D79E4">
        <w:rPr>
          <w:lang w:val="en-GB"/>
        </w:rPr>
        <w:t xml:space="preserve"> and were highlighted as findings to this study</w:t>
      </w:r>
      <w:r w:rsidR="00DD2762" w:rsidRPr="008D79E4">
        <w:rPr>
          <w:lang w:val="en-GB"/>
        </w:rPr>
        <w:t xml:space="preserve"> [</w:t>
      </w:r>
      <w:r w:rsidR="00DD2762" w:rsidRPr="008D79E4">
        <w:rPr>
          <w:b/>
          <w:bCs/>
          <w:color w:val="FF0000"/>
          <w:lang w:val="en-GB"/>
        </w:rPr>
        <w:t>L0BK</w:t>
      </w:r>
      <w:r w:rsidR="00DD2762" w:rsidRPr="008D79E4">
        <w:rPr>
          <w:lang w:val="en-GB"/>
        </w:rPr>
        <w:t>]</w:t>
      </w:r>
      <w:r w:rsidR="00E87599" w:rsidRPr="008D79E4">
        <w:rPr>
          <w:lang w:val="en-GB"/>
        </w:rPr>
        <w:t>.</w:t>
      </w:r>
    </w:p>
    <w:p w14:paraId="57843DAF" w14:textId="5013E6E4" w:rsidR="00366415" w:rsidRPr="008D79E4" w:rsidRDefault="006947FA" w:rsidP="00CF002A">
      <w:pPr>
        <w:rPr>
          <w:lang w:val="en-GB"/>
        </w:rPr>
      </w:pPr>
      <w:r w:rsidRPr="008D79E4">
        <w:rPr>
          <w:noProof/>
          <w:lang w:val="en-GB"/>
        </w:rPr>
        <w:drawing>
          <wp:anchor distT="0" distB="0" distL="114300" distR="114300" simplePos="0" relativeHeight="251707904" behindDoc="0" locked="0" layoutInCell="1" allowOverlap="1" wp14:anchorId="7F03A965" wp14:editId="268D9D29">
            <wp:simplePos x="0" y="0"/>
            <wp:positionH relativeFrom="margin">
              <wp:align>right</wp:align>
            </wp:positionH>
            <wp:positionV relativeFrom="paragraph">
              <wp:posOffset>1222375</wp:posOffset>
            </wp:positionV>
            <wp:extent cx="6398260" cy="1303655"/>
            <wp:effectExtent l="0" t="0" r="2540" b="10795"/>
            <wp:wrapTopAndBottom/>
            <wp:docPr id="2055897319" name="Grafiek 1">
              <a:extLst xmlns:a="http://schemas.openxmlformats.org/drawingml/2006/main">
                <a:ext uri="{FF2B5EF4-FFF2-40B4-BE49-F238E27FC236}">
                  <a16:creationId xmlns:a16="http://schemas.microsoft.com/office/drawing/2014/main" id="{F5C7882C-C99A-C3A6-2EF5-44262BE1A71A}"/>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4"/>
              </a:graphicData>
            </a:graphic>
            <wp14:sizeRelH relativeFrom="page">
              <wp14:pctWidth>0</wp14:pctWidth>
            </wp14:sizeRelH>
            <wp14:sizeRelV relativeFrom="page">
              <wp14:pctHeight>0</wp14:pctHeight>
            </wp14:sizeRelV>
          </wp:anchor>
        </w:drawing>
      </w:r>
      <w:r w:rsidRPr="008D79E4">
        <w:rPr>
          <w:noProof/>
          <w:lang w:val="en-GB"/>
        </w:rPr>
        <mc:AlternateContent>
          <mc:Choice Requires="wps">
            <w:drawing>
              <wp:anchor distT="0" distB="0" distL="114300" distR="114300" simplePos="0" relativeHeight="251655680" behindDoc="0" locked="0" layoutInCell="1" allowOverlap="1" wp14:anchorId="6091670E" wp14:editId="50E9AE8D">
                <wp:simplePos x="0" y="0"/>
                <wp:positionH relativeFrom="margin">
                  <wp:align>right</wp:align>
                </wp:positionH>
                <wp:positionV relativeFrom="paragraph">
                  <wp:posOffset>2569210</wp:posOffset>
                </wp:positionV>
                <wp:extent cx="6398260" cy="240030"/>
                <wp:effectExtent l="0" t="0" r="2540" b="7620"/>
                <wp:wrapSquare wrapText="bothSides"/>
                <wp:docPr id="163678381" name="Tekstvak 1"/>
                <wp:cNvGraphicFramePr/>
                <a:graphic xmlns:a="http://schemas.openxmlformats.org/drawingml/2006/main">
                  <a:graphicData uri="http://schemas.microsoft.com/office/word/2010/wordprocessingShape">
                    <wps:wsp>
                      <wps:cNvSpPr txBox="1"/>
                      <wps:spPr>
                        <a:xfrm>
                          <a:off x="0" y="0"/>
                          <a:ext cx="6398260" cy="240030"/>
                        </a:xfrm>
                        <a:prstGeom prst="rect">
                          <a:avLst/>
                        </a:prstGeom>
                        <a:solidFill>
                          <a:prstClr val="white"/>
                        </a:solidFill>
                        <a:ln>
                          <a:noFill/>
                        </a:ln>
                      </wps:spPr>
                      <wps:txbx>
                        <w:txbxContent>
                          <w:p w14:paraId="1DBEEBB4" w14:textId="786B368B" w:rsidR="00E00FFC" w:rsidRPr="00E00FFC" w:rsidRDefault="00E00FFC" w:rsidP="00E00FFC">
                            <w:pPr>
                              <w:pStyle w:val="Bijschrift"/>
                              <w:rPr>
                                <w:noProof/>
                                <w:sz w:val="18"/>
                                <w:lang w:val="en-US"/>
                              </w:rPr>
                            </w:pPr>
                            <w:r w:rsidRPr="00E00FFC">
                              <w:rPr>
                                <w:lang w:val="en-US"/>
                              </w:rPr>
                              <w:t>Figure</w:t>
                            </w:r>
                            <w:r w:rsidR="006522E4">
                              <w:rPr>
                                <w:lang w:val="en-US"/>
                              </w:rPr>
                              <w:t xml:space="preserve"> </w:t>
                            </w:r>
                            <w:r w:rsidR="006522E4" w:rsidRPr="006522E4">
                              <w:rPr>
                                <w:color w:val="FF0000"/>
                                <w:lang w:val="en-US"/>
                              </w:rPr>
                              <w:t>PA</w:t>
                            </w:r>
                            <w:r w:rsidRPr="00E00FFC">
                              <w:rPr>
                                <w:lang w:val="en-US"/>
                              </w:rPr>
                              <w:t xml:space="preserve">: </w:t>
                            </w:r>
                            <w:r w:rsidR="00FF2DD1">
                              <w:rPr>
                                <w:lang w:val="en-US"/>
                              </w:rPr>
                              <w:t>For each</w:t>
                            </w:r>
                            <w:r w:rsidRPr="00654D3F">
                              <w:rPr>
                                <w:lang w:val="en-US"/>
                              </w:rPr>
                              <w:t xml:space="preserve"> code</w:t>
                            </w:r>
                            <w:r w:rsidR="00FF2DD1">
                              <w:rPr>
                                <w:lang w:val="en-US"/>
                              </w:rPr>
                              <w:t>: w(f)</w:t>
                            </w:r>
                            <w:r w:rsidRPr="00654D3F">
                              <w:rPr>
                                <w:lang w:val="en-US"/>
                              </w:rPr>
                              <w:t xml:space="preserve"> </w:t>
                            </w:r>
                            <w:r w:rsidR="00FF2DD1">
                              <w:rPr>
                                <w:lang w:val="en-US"/>
                              </w:rPr>
                              <w:t xml:space="preserve">on </w:t>
                            </w:r>
                            <w:r w:rsidR="00CE1E1C">
                              <w:rPr>
                                <w:lang w:val="en-US"/>
                              </w:rPr>
                              <w:t>y</w:t>
                            </w:r>
                            <w:r w:rsidRPr="00654D3F">
                              <w:rPr>
                                <w:lang w:val="en-US"/>
                              </w:rPr>
                              <w:t>-axis, per group (S, I and Z) for reported navigation-related distractions</w:t>
                            </w:r>
                            <w:r>
                              <w:rPr>
                                <w:lang w:val="en-US"/>
                              </w:rPr>
                              <w:t xml:space="preserve"> (nav_distractions)</w:t>
                            </w:r>
                            <w:r w:rsidR="00E84F26">
                              <w:rPr>
                                <w:lang w:val="en-US"/>
                              </w:rPr>
                              <w:t xml:space="preserve">, sorted </w:t>
                            </w:r>
                            <w:r w:rsidR="00BE4332">
                              <w:rPr>
                                <w:lang w:val="en-US"/>
                              </w:rPr>
                              <w:t xml:space="preserve">descending left to right </w:t>
                            </w:r>
                            <w:r w:rsidR="00E84F26">
                              <w:rPr>
                                <w:lang w:val="en-US"/>
                              </w:rPr>
                              <w:t xml:space="preserve">by </w:t>
                            </w:r>
                            <w:r w:rsidR="00964B80">
                              <w:rPr>
                                <w:lang w:val="en-US"/>
                              </w:rPr>
                              <w:t>w(f</w:t>
                            </w:r>
                            <w:r w:rsidR="00E84F26">
                              <w:rPr>
                                <w:lang w:val="en-US"/>
                              </w:rPr>
                              <w:t>)</w:t>
                            </w:r>
                            <w:r w:rsidR="004D0079">
                              <w:rPr>
                                <w:lang w:val="en-US"/>
                              </w:rPr>
                              <w:t>.</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091670E" id="Tekstvak 1" o:spid="_x0000_s1027" type="#_x0000_t202" style="position:absolute;left:0;text-align:left;margin-left:452.6pt;margin-top:202.3pt;width:503.8pt;height:18.9pt;z-index:251655680;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" stroked="f">
                <v:textbox inset="0,0,0,0">
                  <w:txbxContent>
                    <w:p w14:paraId="1DBEEBB4" w14:textId="786B368B" w:rsidR="00E00FFC" w:rsidRPr="00E00FFC" w:rsidRDefault="00E00FFC" w:rsidP="00E00FFC">
                      <w:pPr>
                        <w:pStyle w:val="Bijschrift"/>
                        <w:rPr>
                          <w:noProof/>
                          <w:sz w:val="18"/>
                          <w:lang w:val="en-US"/>
                        </w:rPr>
                      </w:pPr>
                      <w:r w:rsidRPr="00E00FFC">
                        <w:rPr>
                          <w:lang w:val="en-US"/>
                        </w:rPr>
                        <w:t>Figure</w:t>
                      </w:r>
                      <w:r w:rsidR="006522E4">
                        <w:rPr>
                          <w:lang w:val="en-US"/>
                        </w:rPr>
                        <w:t xml:space="preserve"> </w:t>
                      </w:r>
                      <w:r w:rsidR="006522E4" w:rsidRPr="006522E4">
                        <w:rPr>
                          <w:color w:val="FF0000"/>
                          <w:lang w:val="en-US"/>
                        </w:rPr>
                        <w:t>PA</w:t>
                      </w:r>
                      <w:r w:rsidRPr="00E00FFC">
                        <w:rPr>
                          <w:lang w:val="en-US"/>
                        </w:rPr>
                        <w:t xml:space="preserve">: </w:t>
                      </w:r>
                      <w:r w:rsidR="00FF2DD1">
                        <w:rPr>
                          <w:lang w:val="en-US"/>
                        </w:rPr>
                        <w:t>For each</w:t>
                      </w:r>
                      <w:r w:rsidRPr="00654D3F">
                        <w:rPr>
                          <w:lang w:val="en-US"/>
                        </w:rPr>
                        <w:t xml:space="preserve"> code</w:t>
                      </w:r>
                      <w:r w:rsidR="00FF2DD1">
                        <w:rPr>
                          <w:lang w:val="en-US"/>
                        </w:rPr>
                        <w:t>: w(f)</w:t>
                      </w:r>
                      <w:r w:rsidRPr="00654D3F">
                        <w:rPr>
                          <w:lang w:val="en-US"/>
                        </w:rPr>
                        <w:t xml:space="preserve"> </w:t>
                      </w:r>
                      <w:r w:rsidR="00FF2DD1">
                        <w:rPr>
                          <w:lang w:val="en-US"/>
                        </w:rPr>
                        <w:t xml:space="preserve">on </w:t>
                      </w:r>
                      <w:r w:rsidR="00CE1E1C">
                        <w:rPr>
                          <w:lang w:val="en-US"/>
                        </w:rPr>
                        <w:t>y</w:t>
                      </w:r>
                      <w:r w:rsidRPr="00654D3F">
                        <w:rPr>
                          <w:lang w:val="en-US"/>
                        </w:rPr>
                        <w:t>-axis, per group (S, I and Z) for reported navigation-related distractions</w:t>
                      </w:r>
                      <w:r>
                        <w:rPr>
                          <w:lang w:val="en-US"/>
                        </w:rPr>
                        <w:t xml:space="preserve"> (nav_distractions)</w:t>
                      </w:r>
                      <w:r w:rsidR="00E84F26">
                        <w:rPr>
                          <w:lang w:val="en-US"/>
                        </w:rPr>
                        <w:t xml:space="preserve">, sorted </w:t>
                      </w:r>
                      <w:r w:rsidR="00BE4332">
                        <w:rPr>
                          <w:lang w:val="en-US"/>
                        </w:rPr>
                        <w:t xml:space="preserve">descending left to right </w:t>
                      </w:r>
                      <w:r w:rsidR="00E84F26">
                        <w:rPr>
                          <w:lang w:val="en-US"/>
                        </w:rPr>
                        <w:t xml:space="preserve">by </w:t>
                      </w:r>
                      <w:r w:rsidR="00964B80">
                        <w:rPr>
                          <w:lang w:val="en-US"/>
                        </w:rPr>
                        <w:t>w(f</w:t>
                      </w:r>
                      <w:r w:rsidR="00E84F26">
                        <w:rPr>
                          <w:lang w:val="en-US"/>
                        </w:rPr>
                        <w:t>)</w:t>
                      </w:r>
                      <w:r w:rsidR="004D0079">
                        <w:rPr>
                          <w:lang w:val="en-US"/>
                        </w:rPr>
                        <w:t>.</w:t>
                      </w:r>
                    </w:p>
                  </w:txbxContent>
                </v:textbox>
                <w10:wrap type="square" anchorx="margin"/>
              </v:shape>
            </w:pict>
          </mc:Fallback>
        </mc:AlternateContent>
      </w:r>
      <w:r w:rsidR="009E4116" w:rsidRPr="008D79E4">
        <w:rPr>
          <w:lang w:val="en-GB"/>
        </w:rPr>
        <w:t xml:space="preserve">Furthermore, </w:t>
      </w:r>
      <w:r w:rsidR="00162C9A" w:rsidRPr="008D79E4">
        <w:rPr>
          <w:lang w:val="en-GB"/>
        </w:rPr>
        <w:t xml:space="preserve">Pearson’s </w:t>
      </w:r>
      <w:r w:rsidR="00E574F2" w:rsidRPr="008D79E4">
        <w:rPr>
          <w:lang w:val="en-GB"/>
        </w:rPr>
        <w:t xml:space="preserve">correlation coefficients </w:t>
      </w:r>
      <w:r w:rsidR="008A16AB" w:rsidRPr="008D79E4">
        <w:rPr>
          <w:lang w:val="en-GB"/>
        </w:rPr>
        <w:t xml:space="preserve">(r-values) </w:t>
      </w:r>
      <w:r w:rsidR="00E574F2" w:rsidRPr="008D79E4">
        <w:rPr>
          <w:lang w:val="en-GB"/>
        </w:rPr>
        <w:t xml:space="preserve">were calculated for </w:t>
      </w:r>
      <w:r w:rsidR="00F45942" w:rsidRPr="008D79E4">
        <w:rPr>
          <w:lang w:val="en-GB"/>
        </w:rPr>
        <w:t xml:space="preserve">all combinations of the 15 Likert-scales, </w:t>
      </w:r>
      <w:r w:rsidR="00D54F9F" w:rsidRPr="008D79E4">
        <w:rPr>
          <w:lang w:val="en-GB"/>
        </w:rPr>
        <w:t>within</w:t>
      </w:r>
      <w:r w:rsidR="00F45942" w:rsidRPr="008D79E4">
        <w:rPr>
          <w:lang w:val="en-GB"/>
        </w:rPr>
        <w:t xml:space="preserve"> groups F, S, I and Z (appendix </w:t>
      </w:r>
      <w:r w:rsidR="00F45942" w:rsidRPr="008D79E4">
        <w:rPr>
          <w:b/>
          <w:bCs/>
          <w:color w:val="FF0000"/>
          <w:lang w:val="en-GB"/>
        </w:rPr>
        <w:t>HV</w:t>
      </w:r>
      <w:r w:rsidR="00F45942" w:rsidRPr="008D79E4">
        <w:rPr>
          <w:lang w:val="en-GB"/>
        </w:rPr>
        <w:t xml:space="preserve">). For </w:t>
      </w:r>
      <w:r w:rsidR="00D54F9F" w:rsidRPr="008D79E4">
        <w:rPr>
          <w:lang w:val="en-GB"/>
        </w:rPr>
        <w:t>each</w:t>
      </w:r>
      <w:r w:rsidR="00F45942" w:rsidRPr="008D79E4">
        <w:rPr>
          <w:lang w:val="en-GB"/>
        </w:rPr>
        <w:t xml:space="preserve"> resulting </w:t>
      </w:r>
      <w:r w:rsidR="005A185B" w:rsidRPr="008D79E4">
        <w:rPr>
          <w:lang w:val="en-GB"/>
        </w:rPr>
        <w:t>r</w:t>
      </w:r>
      <w:r w:rsidR="00162C9A" w:rsidRPr="008D79E4">
        <w:rPr>
          <w:lang w:val="en-GB"/>
        </w:rPr>
        <w:t>-value</w:t>
      </w:r>
      <w:r w:rsidR="00F45942" w:rsidRPr="008D79E4">
        <w:rPr>
          <w:lang w:val="en-GB"/>
        </w:rPr>
        <w:t xml:space="preserve">, a </w:t>
      </w:r>
      <w:r w:rsidR="00301DAA" w:rsidRPr="008D79E4">
        <w:rPr>
          <w:lang w:val="en-GB"/>
        </w:rPr>
        <w:t>confidence interval</w:t>
      </w:r>
      <w:r w:rsidR="00E111CB" w:rsidRPr="008D79E4">
        <w:rPr>
          <w:lang w:val="en-GB"/>
        </w:rPr>
        <w:t xml:space="preserve"> (CI)</w:t>
      </w:r>
      <w:r w:rsidR="00301DAA" w:rsidRPr="008D79E4">
        <w:rPr>
          <w:lang w:val="en-GB"/>
        </w:rPr>
        <w:t xml:space="preserve"> on 95% confidence level was calculated</w:t>
      </w:r>
      <w:r w:rsidR="00C47E27" w:rsidRPr="008D79E4">
        <w:rPr>
          <w:lang w:val="en-GB"/>
        </w:rPr>
        <w:t xml:space="preserve"> using the Fisher transformation method</w:t>
      </w:r>
      <w:r w:rsidR="00711D93" w:rsidRPr="008D79E4">
        <w:rPr>
          <w:lang w:val="en-GB"/>
        </w:rPr>
        <w:t xml:space="preserve"> [</w:t>
      </w:r>
      <w:r w:rsidR="00711D93" w:rsidRPr="008D79E4">
        <w:rPr>
          <w:b/>
          <w:bCs/>
          <w:color w:val="FF0000"/>
          <w:lang w:val="en-GB"/>
        </w:rPr>
        <w:t>L0AE</w:t>
      </w:r>
      <w:r w:rsidR="00711D93" w:rsidRPr="008D79E4">
        <w:rPr>
          <w:lang w:val="en-GB"/>
        </w:rPr>
        <w:t>]</w:t>
      </w:r>
      <w:r w:rsidR="00301DAA" w:rsidRPr="008D79E4">
        <w:rPr>
          <w:lang w:val="en-GB"/>
        </w:rPr>
        <w:t xml:space="preserve">. </w:t>
      </w:r>
      <w:r w:rsidR="00176119" w:rsidRPr="008D79E4">
        <w:rPr>
          <w:lang w:val="en-GB"/>
        </w:rPr>
        <w:t xml:space="preserve">Each variable pair that corresponded to a </w:t>
      </w:r>
      <w:r w:rsidR="00E111CB" w:rsidRPr="008D79E4">
        <w:rPr>
          <w:lang w:val="en-GB"/>
        </w:rPr>
        <w:t xml:space="preserve">CI </w:t>
      </w:r>
      <w:r w:rsidR="00176119" w:rsidRPr="008D79E4">
        <w:rPr>
          <w:lang w:val="en-GB"/>
        </w:rPr>
        <w:t xml:space="preserve">lower bound value equal to or greater than 0.3 </w:t>
      </w:r>
      <w:r w:rsidR="002D4DD4" w:rsidRPr="008D79E4">
        <w:rPr>
          <w:lang w:val="en-GB"/>
        </w:rPr>
        <w:t>was</w:t>
      </w:r>
      <w:r w:rsidR="006359BE" w:rsidRPr="008D79E4">
        <w:rPr>
          <w:lang w:val="en-GB"/>
        </w:rPr>
        <w:t xml:space="preserve"> analysed further by drawing </w:t>
      </w:r>
      <w:r w:rsidR="00741392" w:rsidRPr="008D79E4">
        <w:rPr>
          <w:lang w:val="en-GB"/>
        </w:rPr>
        <w:t>correlation diagrams</w:t>
      </w:r>
      <w:r w:rsidR="00A65671" w:rsidRPr="008D79E4">
        <w:rPr>
          <w:lang w:val="en-GB"/>
        </w:rPr>
        <w:t xml:space="preserve"> for each group F, S, I and Z</w:t>
      </w:r>
      <w:r w:rsidR="00EB1C94" w:rsidRPr="008D79E4">
        <w:rPr>
          <w:lang w:val="en-GB"/>
        </w:rPr>
        <w:t xml:space="preserve"> (appendix </w:t>
      </w:r>
      <w:r w:rsidR="00EB1C94" w:rsidRPr="008D79E4">
        <w:rPr>
          <w:b/>
          <w:bCs/>
          <w:color w:val="FF0000"/>
          <w:lang w:val="en-GB"/>
        </w:rPr>
        <w:t>HB</w:t>
      </w:r>
      <w:r w:rsidR="00EB1C94" w:rsidRPr="008D79E4">
        <w:rPr>
          <w:lang w:val="en-GB"/>
        </w:rPr>
        <w:t>).</w:t>
      </w:r>
      <w:r w:rsidR="00022A31" w:rsidRPr="008D79E4">
        <w:rPr>
          <w:lang w:val="en-GB"/>
        </w:rPr>
        <w:t xml:space="preserve"> Finally, </w:t>
      </w:r>
      <w:r w:rsidR="00053A15" w:rsidRPr="008D79E4">
        <w:rPr>
          <w:lang w:val="en-GB"/>
        </w:rPr>
        <w:t>to address the RQs</w:t>
      </w:r>
      <w:r w:rsidR="002B75D7" w:rsidRPr="008D79E4">
        <w:rPr>
          <w:lang w:val="en-GB"/>
        </w:rPr>
        <w:t xml:space="preserve">, relations between </w:t>
      </w:r>
      <w:r w:rsidR="00D35008" w:rsidRPr="008D79E4">
        <w:rPr>
          <w:lang w:val="en-GB"/>
        </w:rPr>
        <w:t>distractions, and driving performance indicators were highlighte</w:t>
      </w:r>
      <w:r w:rsidR="00053A15" w:rsidRPr="008D79E4">
        <w:rPr>
          <w:lang w:val="en-GB"/>
        </w:rPr>
        <w:t>d as findings to the study.</w:t>
      </w:r>
    </w:p>
    <w:p w14:paraId="529FB8FD" w14:textId="2B5650C2" w:rsidR="00BA20B1" w:rsidRPr="008D79E4" w:rsidRDefault="00305B52" w:rsidP="00BA20B1">
      <w:pPr>
        <w:pStyle w:val="Kop2"/>
        <w:rPr>
          <w:lang w:val="en-GB"/>
        </w:rPr>
      </w:pPr>
      <w:r w:rsidRPr="008D79E4">
        <w:rPr>
          <w:lang w:val="en-GB"/>
        </w:rPr>
        <w:t>4.</w:t>
      </w:r>
      <w:r w:rsidR="001963C0" w:rsidRPr="008D79E4">
        <w:rPr>
          <w:lang w:val="en-GB"/>
        </w:rPr>
        <w:t xml:space="preserve">6 </w:t>
      </w:r>
      <w:r w:rsidR="009F7367" w:rsidRPr="008D79E4">
        <w:rPr>
          <w:lang w:val="en-GB"/>
        </w:rPr>
        <w:t>Findings</w:t>
      </w:r>
    </w:p>
    <w:p w14:paraId="49129CC8" w14:textId="2FFAE023" w:rsidR="006660A4" w:rsidRPr="008D79E4" w:rsidRDefault="00FE682F" w:rsidP="00C169CA">
      <w:pPr>
        <w:spacing w:after="60"/>
        <w:ind w:firstLine="0"/>
        <w:rPr>
          <w:lang w:val="en-GB"/>
        </w:rPr>
      </w:pPr>
      <w:r w:rsidRPr="008D79E4">
        <w:rPr>
          <w:lang w:val="en-GB"/>
        </w:rPr>
        <w:t>First</w:t>
      </w:r>
      <w:r w:rsidR="006660A4" w:rsidRPr="008D79E4">
        <w:rPr>
          <w:lang w:val="en-GB"/>
        </w:rPr>
        <w:t>ly,</w:t>
      </w:r>
      <w:r w:rsidRPr="008D79E4">
        <w:rPr>
          <w:lang w:val="en-GB"/>
        </w:rPr>
        <w:t xml:space="preserve"> basic properties of the sample are analysed. </w:t>
      </w:r>
      <w:r w:rsidR="004375CD" w:rsidRPr="008D79E4">
        <w:rPr>
          <w:lang w:val="en-GB"/>
        </w:rPr>
        <w:t xml:space="preserve">Tables </w:t>
      </w:r>
      <w:r w:rsidR="004375CD" w:rsidRPr="008D79E4">
        <w:rPr>
          <w:color w:val="FF0000"/>
          <w:lang w:val="en-GB"/>
        </w:rPr>
        <w:t xml:space="preserve">UV </w:t>
      </w:r>
      <w:r w:rsidR="004375CD" w:rsidRPr="008D79E4">
        <w:rPr>
          <w:lang w:val="en-GB"/>
        </w:rPr>
        <w:t xml:space="preserve">and </w:t>
      </w:r>
      <w:r w:rsidR="004375CD" w:rsidRPr="008D79E4">
        <w:rPr>
          <w:color w:val="FF0000"/>
          <w:lang w:val="en-GB"/>
        </w:rPr>
        <w:t xml:space="preserve">XU </w:t>
      </w:r>
      <w:r w:rsidR="004375CD" w:rsidRPr="008D79E4">
        <w:rPr>
          <w:lang w:val="en-GB"/>
        </w:rPr>
        <w:t xml:space="preserve">describe the reported used navigation systems among participants. The overall mean frequency of weekly car use is displayed in table </w:t>
      </w:r>
      <w:r w:rsidR="004375CD" w:rsidRPr="008D79E4">
        <w:rPr>
          <w:color w:val="FF0000"/>
          <w:lang w:val="en-GB"/>
        </w:rPr>
        <w:t>TC</w:t>
      </w:r>
      <w:r w:rsidR="004375CD" w:rsidRPr="008D79E4">
        <w:rPr>
          <w:lang w:val="en-GB"/>
        </w:rPr>
        <w:t xml:space="preserve">. A Mann-Whitney test suggests there is a significant difference between the means of groups </w:t>
      </w:r>
      <w:r w:rsidR="004375CD" w:rsidRPr="008D79E4">
        <w:rPr>
          <w:i/>
          <w:iCs/>
          <w:lang w:val="en-GB"/>
        </w:rPr>
        <w:t>S</w:t>
      </w:r>
      <w:r w:rsidR="004375CD" w:rsidRPr="008D79E4">
        <w:rPr>
          <w:lang w:val="en-GB"/>
        </w:rPr>
        <w:t xml:space="preserve"> and </w:t>
      </w:r>
      <w:r w:rsidR="004375CD" w:rsidRPr="008D79E4">
        <w:rPr>
          <w:i/>
          <w:iCs/>
          <w:lang w:val="en-GB"/>
        </w:rPr>
        <w:t>I</w:t>
      </w:r>
      <w:r w:rsidR="004375CD" w:rsidRPr="008D79E4">
        <w:rPr>
          <w:lang w:val="en-GB"/>
        </w:rPr>
        <w:t xml:space="preserve"> (p=0.0327), possibly increasing a confounding effect of variables.</w:t>
      </w:r>
    </w:p>
    <w:tbl>
      <w:tblPr>
        <w:tblW w:w="4815" w:type="dxa"/>
        <w:tblCellMar>
          <w:left w:w="70" w:type="dxa"/>
          <w:right w:w="70" w:type="dxa"/>
        </w:tblCellMar>
        <w:tblLook w:val="04A0" w:firstRow="1" w:lastRow="0" w:firstColumn="1" w:lastColumn="0" w:noHBand="0" w:noVBand="1"/>
      </w:tblPr>
      <w:tblGrid>
        <w:gridCol w:w="3681"/>
        <w:gridCol w:w="567"/>
        <w:gridCol w:w="567"/>
      </w:tblGrid>
      <w:tr w:rsidR="00BC39E7" w:rsidRPr="008D79E4" w14:paraId="01391A1D" w14:textId="77777777" w:rsidTr="00BD3965">
        <w:tc>
          <w:tcPr>
            <w:tcW w:w="3681"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2E07B8AB" w14:textId="77777777" w:rsidR="00BC39E7" w:rsidRPr="008D79E4" w:rsidRDefault="00BC39E7" w:rsidP="00BD3965">
            <w:pPr>
              <w:ind w:firstLine="0"/>
              <w:jc w:val="left"/>
              <w:rPr>
                <w:rFonts w:eastAsia="Times New Roman" w:cs="Times New Roman"/>
                <w:i/>
                <w:iCs/>
                <w:color w:val="000000"/>
                <w:szCs w:val="18"/>
                <w:lang w:val="en-GB" w:eastAsia="nl-NL"/>
              </w:rPr>
            </w:pPr>
            <w:r w:rsidRPr="008D79E4">
              <w:rPr>
                <w:rFonts w:eastAsia="Times New Roman" w:cs="Times New Roman"/>
                <w:i/>
                <w:iCs/>
                <w:color w:val="000000"/>
                <w:szCs w:val="18"/>
                <w:lang w:val="en-GB" w:eastAsia="nl-NL"/>
              </w:rPr>
              <w:t>Navigation system type (n=67)</w:t>
            </w:r>
          </w:p>
        </w:tc>
        <w:tc>
          <w:tcPr>
            <w:tcW w:w="567" w:type="dxa"/>
            <w:tcBorders>
              <w:top w:val="single" w:sz="4" w:space="0" w:color="auto"/>
              <w:left w:val="nil"/>
              <w:bottom w:val="single" w:sz="4" w:space="0" w:color="auto"/>
              <w:right w:val="single" w:sz="4" w:space="0" w:color="auto"/>
            </w:tcBorders>
            <w:shd w:val="clear" w:color="auto" w:fill="auto"/>
            <w:vAlign w:val="bottom"/>
            <w:hideMark/>
          </w:tcPr>
          <w:p w14:paraId="7944540E" w14:textId="77777777" w:rsidR="00BC39E7" w:rsidRPr="008D79E4" w:rsidRDefault="00BC39E7" w:rsidP="00BD3965">
            <w:pPr>
              <w:ind w:firstLine="0"/>
              <w:jc w:val="right"/>
              <w:rPr>
                <w:rFonts w:eastAsia="Times New Roman" w:cs="Times New Roman"/>
                <w:i/>
                <w:iCs/>
                <w:color w:val="000000"/>
                <w:szCs w:val="18"/>
                <w:lang w:val="en-GB" w:eastAsia="nl-NL"/>
              </w:rPr>
            </w:pPr>
            <w:r w:rsidRPr="008D79E4">
              <w:rPr>
                <w:rFonts w:eastAsia="Times New Roman" w:cs="Times New Roman"/>
                <w:i/>
                <w:iCs/>
                <w:color w:val="000000"/>
                <w:szCs w:val="18"/>
                <w:lang w:val="en-GB" w:eastAsia="nl-NL"/>
              </w:rPr>
              <w:t>f</w:t>
            </w:r>
          </w:p>
        </w:tc>
        <w:tc>
          <w:tcPr>
            <w:tcW w:w="567" w:type="dxa"/>
            <w:tcBorders>
              <w:top w:val="single" w:sz="4" w:space="0" w:color="auto"/>
              <w:left w:val="nil"/>
              <w:bottom w:val="single" w:sz="4" w:space="0" w:color="auto"/>
              <w:right w:val="single" w:sz="4" w:space="0" w:color="auto"/>
            </w:tcBorders>
            <w:shd w:val="clear" w:color="auto" w:fill="auto"/>
            <w:vAlign w:val="bottom"/>
            <w:hideMark/>
          </w:tcPr>
          <w:p w14:paraId="4D59986B" w14:textId="77777777" w:rsidR="00BC39E7" w:rsidRPr="008D79E4" w:rsidRDefault="00BC39E7" w:rsidP="00BD3965">
            <w:pPr>
              <w:ind w:firstLine="0"/>
              <w:jc w:val="right"/>
              <w:rPr>
                <w:rFonts w:eastAsia="Times New Roman" w:cs="Times New Roman"/>
                <w:i/>
                <w:iCs/>
                <w:color w:val="000000"/>
                <w:szCs w:val="18"/>
                <w:lang w:val="en-GB" w:eastAsia="nl-NL"/>
              </w:rPr>
            </w:pPr>
            <w:r w:rsidRPr="008D79E4">
              <w:rPr>
                <w:rFonts w:eastAsia="Times New Roman" w:cs="Times New Roman"/>
                <w:i/>
                <w:iCs/>
                <w:color w:val="000000"/>
                <w:szCs w:val="18"/>
                <w:lang w:val="en-GB" w:eastAsia="nl-NL"/>
              </w:rPr>
              <w:t>f/n</w:t>
            </w:r>
          </w:p>
        </w:tc>
      </w:tr>
      <w:tr w:rsidR="00BC39E7" w:rsidRPr="008D79E4" w14:paraId="2824AA83" w14:textId="77777777" w:rsidTr="00BD3965">
        <w:tc>
          <w:tcPr>
            <w:tcW w:w="3681" w:type="dxa"/>
            <w:tcBorders>
              <w:top w:val="nil"/>
              <w:left w:val="single" w:sz="4" w:space="0" w:color="auto"/>
              <w:bottom w:val="single" w:sz="4" w:space="0" w:color="auto"/>
              <w:right w:val="single" w:sz="4" w:space="0" w:color="auto"/>
            </w:tcBorders>
            <w:shd w:val="clear" w:color="auto" w:fill="auto"/>
            <w:vAlign w:val="bottom"/>
          </w:tcPr>
          <w:p w14:paraId="06AB8AD4" w14:textId="77777777" w:rsidR="00BC39E7" w:rsidRPr="008D79E4" w:rsidRDefault="00BC39E7" w:rsidP="00BD3965">
            <w:pPr>
              <w:ind w:firstLine="0"/>
              <w:jc w:val="left"/>
              <w:rPr>
                <w:rFonts w:eastAsia="Times New Roman" w:cs="Times New Roman"/>
                <w:color w:val="000000"/>
                <w:szCs w:val="18"/>
                <w:lang w:val="en-GB" w:eastAsia="nl-NL"/>
              </w:rPr>
            </w:pPr>
            <w:r w:rsidRPr="008D79E4">
              <w:rPr>
                <w:rFonts w:eastAsia="Times New Roman" w:cs="Times New Roman"/>
                <w:color w:val="000000"/>
                <w:szCs w:val="18"/>
                <w:lang w:val="en-GB" w:eastAsia="nl-NL"/>
              </w:rPr>
              <w:t>Smartphone navigation (S)</w:t>
            </w:r>
          </w:p>
        </w:tc>
        <w:tc>
          <w:tcPr>
            <w:tcW w:w="567" w:type="dxa"/>
            <w:tcBorders>
              <w:top w:val="nil"/>
              <w:left w:val="nil"/>
              <w:bottom w:val="single" w:sz="4" w:space="0" w:color="auto"/>
              <w:right w:val="single" w:sz="4" w:space="0" w:color="auto"/>
            </w:tcBorders>
            <w:shd w:val="clear" w:color="auto" w:fill="auto"/>
            <w:vAlign w:val="bottom"/>
          </w:tcPr>
          <w:p w14:paraId="7DF994A5" w14:textId="77777777" w:rsidR="00BC39E7" w:rsidRPr="008D79E4" w:rsidRDefault="00BC39E7" w:rsidP="00BD3965">
            <w:pPr>
              <w:ind w:firstLine="0"/>
              <w:jc w:val="right"/>
              <w:rPr>
                <w:rFonts w:eastAsia="Times New Roman" w:cs="Times New Roman"/>
                <w:color w:val="000000"/>
                <w:szCs w:val="18"/>
                <w:lang w:val="en-GB" w:eastAsia="nl-NL"/>
              </w:rPr>
            </w:pPr>
            <w:r w:rsidRPr="008D79E4">
              <w:rPr>
                <w:rFonts w:eastAsia="Times New Roman" w:cs="Times New Roman"/>
                <w:color w:val="000000"/>
                <w:szCs w:val="18"/>
                <w:lang w:val="en-GB" w:eastAsia="nl-NL"/>
              </w:rPr>
              <w:t>33</w:t>
            </w:r>
          </w:p>
        </w:tc>
        <w:tc>
          <w:tcPr>
            <w:tcW w:w="567" w:type="dxa"/>
            <w:tcBorders>
              <w:top w:val="nil"/>
              <w:left w:val="nil"/>
              <w:bottom w:val="single" w:sz="4" w:space="0" w:color="auto"/>
              <w:right w:val="single" w:sz="4" w:space="0" w:color="auto"/>
            </w:tcBorders>
            <w:shd w:val="clear" w:color="auto" w:fill="auto"/>
            <w:vAlign w:val="bottom"/>
          </w:tcPr>
          <w:p w14:paraId="6AC87B07" w14:textId="77777777" w:rsidR="00BC39E7" w:rsidRPr="008D79E4" w:rsidRDefault="00BC39E7" w:rsidP="00BD3965">
            <w:pPr>
              <w:ind w:firstLine="0"/>
              <w:jc w:val="right"/>
              <w:rPr>
                <w:rFonts w:eastAsia="Times New Roman" w:cs="Times New Roman"/>
                <w:color w:val="000000"/>
                <w:szCs w:val="18"/>
                <w:lang w:val="en-GB" w:eastAsia="nl-NL"/>
              </w:rPr>
            </w:pPr>
            <w:r w:rsidRPr="008D79E4">
              <w:rPr>
                <w:rFonts w:eastAsia="Times New Roman" w:cs="Times New Roman"/>
                <w:color w:val="000000"/>
                <w:szCs w:val="18"/>
                <w:lang w:val="en-GB" w:eastAsia="nl-NL"/>
              </w:rPr>
              <w:t>0.49</w:t>
            </w:r>
          </w:p>
        </w:tc>
      </w:tr>
      <w:tr w:rsidR="00BC39E7" w:rsidRPr="008D79E4" w14:paraId="7C063FF6" w14:textId="77777777" w:rsidTr="00BD3965">
        <w:tc>
          <w:tcPr>
            <w:tcW w:w="3681" w:type="dxa"/>
            <w:tcBorders>
              <w:top w:val="nil"/>
              <w:left w:val="single" w:sz="4" w:space="0" w:color="auto"/>
              <w:bottom w:val="single" w:sz="4" w:space="0" w:color="auto"/>
              <w:right w:val="single" w:sz="4" w:space="0" w:color="auto"/>
            </w:tcBorders>
            <w:shd w:val="clear" w:color="auto" w:fill="auto"/>
            <w:vAlign w:val="bottom"/>
          </w:tcPr>
          <w:p w14:paraId="21AE3DE1" w14:textId="77777777" w:rsidR="00BC39E7" w:rsidRPr="008D79E4" w:rsidRDefault="00BC39E7" w:rsidP="00BD3965">
            <w:pPr>
              <w:ind w:firstLine="0"/>
              <w:jc w:val="left"/>
              <w:rPr>
                <w:rFonts w:eastAsia="Times New Roman" w:cs="Times New Roman"/>
                <w:color w:val="000000"/>
                <w:szCs w:val="18"/>
                <w:lang w:val="en-GB" w:eastAsia="nl-NL"/>
              </w:rPr>
            </w:pPr>
            <w:r w:rsidRPr="008D79E4">
              <w:rPr>
                <w:rFonts w:eastAsia="Times New Roman" w:cs="Times New Roman"/>
                <w:color w:val="000000"/>
                <w:szCs w:val="18"/>
                <w:lang w:val="en-GB" w:eastAsia="nl-NL"/>
              </w:rPr>
              <w:t>Car-integrated (I)</w:t>
            </w:r>
          </w:p>
        </w:tc>
        <w:tc>
          <w:tcPr>
            <w:tcW w:w="567" w:type="dxa"/>
            <w:tcBorders>
              <w:top w:val="nil"/>
              <w:left w:val="nil"/>
              <w:bottom w:val="single" w:sz="4" w:space="0" w:color="auto"/>
              <w:right w:val="single" w:sz="4" w:space="0" w:color="auto"/>
            </w:tcBorders>
            <w:shd w:val="clear" w:color="auto" w:fill="auto"/>
            <w:vAlign w:val="bottom"/>
          </w:tcPr>
          <w:p w14:paraId="3488B5DC" w14:textId="77777777" w:rsidR="00BC39E7" w:rsidRPr="008D79E4" w:rsidRDefault="00BC39E7" w:rsidP="00BD3965">
            <w:pPr>
              <w:ind w:firstLine="0"/>
              <w:jc w:val="right"/>
              <w:rPr>
                <w:rFonts w:eastAsia="Times New Roman" w:cs="Times New Roman"/>
                <w:color w:val="000000"/>
                <w:szCs w:val="18"/>
                <w:lang w:val="en-GB" w:eastAsia="nl-NL"/>
              </w:rPr>
            </w:pPr>
            <w:r w:rsidRPr="008D79E4">
              <w:rPr>
                <w:rFonts w:eastAsia="Times New Roman" w:cs="Times New Roman"/>
                <w:color w:val="000000"/>
                <w:szCs w:val="18"/>
                <w:lang w:val="en-GB" w:eastAsia="nl-NL"/>
              </w:rPr>
              <w:t>16</w:t>
            </w:r>
          </w:p>
        </w:tc>
        <w:tc>
          <w:tcPr>
            <w:tcW w:w="567" w:type="dxa"/>
            <w:tcBorders>
              <w:top w:val="nil"/>
              <w:left w:val="nil"/>
              <w:bottom w:val="single" w:sz="4" w:space="0" w:color="auto"/>
              <w:right w:val="single" w:sz="4" w:space="0" w:color="auto"/>
            </w:tcBorders>
            <w:shd w:val="clear" w:color="auto" w:fill="auto"/>
            <w:vAlign w:val="bottom"/>
          </w:tcPr>
          <w:p w14:paraId="7BB57995" w14:textId="77777777" w:rsidR="00BC39E7" w:rsidRPr="008D79E4" w:rsidRDefault="00BC39E7" w:rsidP="00BD3965">
            <w:pPr>
              <w:ind w:firstLine="0"/>
              <w:jc w:val="right"/>
              <w:rPr>
                <w:rFonts w:eastAsia="Times New Roman" w:cs="Times New Roman"/>
                <w:color w:val="000000"/>
                <w:szCs w:val="18"/>
                <w:lang w:val="en-GB" w:eastAsia="nl-NL"/>
              </w:rPr>
            </w:pPr>
            <w:r w:rsidRPr="008D79E4">
              <w:rPr>
                <w:rFonts w:eastAsia="Times New Roman" w:cs="Times New Roman"/>
                <w:color w:val="000000"/>
                <w:szCs w:val="18"/>
                <w:lang w:val="en-GB" w:eastAsia="nl-NL"/>
              </w:rPr>
              <w:t>0.24</w:t>
            </w:r>
          </w:p>
        </w:tc>
      </w:tr>
      <w:tr w:rsidR="00BC39E7" w:rsidRPr="008D79E4" w14:paraId="6E6D4143" w14:textId="77777777" w:rsidTr="00BD3965">
        <w:tc>
          <w:tcPr>
            <w:tcW w:w="3681" w:type="dxa"/>
            <w:tcBorders>
              <w:top w:val="nil"/>
              <w:left w:val="single" w:sz="4" w:space="0" w:color="auto"/>
              <w:bottom w:val="single" w:sz="4" w:space="0" w:color="auto"/>
              <w:right w:val="single" w:sz="4" w:space="0" w:color="auto"/>
            </w:tcBorders>
            <w:shd w:val="clear" w:color="auto" w:fill="auto"/>
            <w:vAlign w:val="bottom"/>
            <w:hideMark/>
          </w:tcPr>
          <w:p w14:paraId="16D0C3DF" w14:textId="77777777" w:rsidR="00BC39E7" w:rsidRPr="008D79E4" w:rsidRDefault="00BC39E7" w:rsidP="00BD3965">
            <w:pPr>
              <w:ind w:firstLine="0"/>
              <w:jc w:val="left"/>
              <w:rPr>
                <w:rFonts w:eastAsia="Times New Roman" w:cs="Times New Roman"/>
                <w:color w:val="000000"/>
                <w:szCs w:val="18"/>
                <w:lang w:val="en-GB" w:eastAsia="nl-NL"/>
              </w:rPr>
            </w:pPr>
            <w:r w:rsidRPr="008D79E4">
              <w:rPr>
                <w:rFonts w:eastAsia="Times New Roman" w:cs="Times New Roman"/>
                <w:color w:val="000000"/>
                <w:szCs w:val="18"/>
                <w:lang w:val="en-GB" w:eastAsia="nl-NL"/>
              </w:rPr>
              <w:t>Stream from smartphone to board computer (Z)</w:t>
            </w:r>
          </w:p>
        </w:tc>
        <w:tc>
          <w:tcPr>
            <w:tcW w:w="567" w:type="dxa"/>
            <w:tcBorders>
              <w:top w:val="nil"/>
              <w:left w:val="nil"/>
              <w:bottom w:val="single" w:sz="4" w:space="0" w:color="auto"/>
              <w:right w:val="single" w:sz="4" w:space="0" w:color="auto"/>
            </w:tcBorders>
            <w:shd w:val="clear" w:color="auto" w:fill="auto"/>
            <w:vAlign w:val="bottom"/>
            <w:hideMark/>
          </w:tcPr>
          <w:p w14:paraId="61F6ED18" w14:textId="77777777" w:rsidR="00BC39E7" w:rsidRPr="008D79E4" w:rsidRDefault="00BC39E7" w:rsidP="00BD3965">
            <w:pPr>
              <w:ind w:firstLine="0"/>
              <w:jc w:val="right"/>
              <w:rPr>
                <w:rFonts w:eastAsia="Times New Roman" w:cs="Times New Roman"/>
                <w:color w:val="000000"/>
                <w:szCs w:val="18"/>
                <w:lang w:val="en-GB" w:eastAsia="nl-NL"/>
              </w:rPr>
            </w:pPr>
            <w:r w:rsidRPr="008D79E4">
              <w:rPr>
                <w:rFonts w:eastAsia="Times New Roman" w:cs="Times New Roman"/>
                <w:color w:val="000000"/>
                <w:szCs w:val="18"/>
                <w:lang w:val="en-GB" w:eastAsia="nl-NL"/>
              </w:rPr>
              <w:t>15</w:t>
            </w:r>
          </w:p>
        </w:tc>
        <w:tc>
          <w:tcPr>
            <w:tcW w:w="567" w:type="dxa"/>
            <w:tcBorders>
              <w:top w:val="nil"/>
              <w:left w:val="nil"/>
              <w:bottom w:val="single" w:sz="4" w:space="0" w:color="auto"/>
              <w:right w:val="single" w:sz="4" w:space="0" w:color="auto"/>
            </w:tcBorders>
            <w:shd w:val="clear" w:color="auto" w:fill="auto"/>
            <w:vAlign w:val="bottom"/>
            <w:hideMark/>
          </w:tcPr>
          <w:p w14:paraId="58F29C91" w14:textId="77777777" w:rsidR="00BC39E7" w:rsidRPr="008D79E4" w:rsidRDefault="00BC39E7" w:rsidP="00BD3965">
            <w:pPr>
              <w:ind w:firstLine="0"/>
              <w:jc w:val="right"/>
              <w:rPr>
                <w:rFonts w:eastAsia="Times New Roman" w:cs="Times New Roman"/>
                <w:color w:val="000000"/>
                <w:szCs w:val="18"/>
                <w:lang w:val="en-GB" w:eastAsia="nl-NL"/>
              </w:rPr>
            </w:pPr>
            <w:r w:rsidRPr="008D79E4">
              <w:rPr>
                <w:rFonts w:eastAsia="Times New Roman" w:cs="Times New Roman"/>
                <w:color w:val="000000"/>
                <w:szCs w:val="18"/>
                <w:lang w:val="en-GB" w:eastAsia="nl-NL"/>
              </w:rPr>
              <w:t>0.22</w:t>
            </w:r>
          </w:p>
        </w:tc>
      </w:tr>
      <w:tr w:rsidR="00BC39E7" w:rsidRPr="008D79E4" w14:paraId="31466006" w14:textId="77777777" w:rsidTr="00BD3965">
        <w:tc>
          <w:tcPr>
            <w:tcW w:w="3681" w:type="dxa"/>
            <w:tcBorders>
              <w:top w:val="nil"/>
              <w:left w:val="single" w:sz="4" w:space="0" w:color="auto"/>
              <w:bottom w:val="single" w:sz="4" w:space="0" w:color="auto"/>
              <w:right w:val="single" w:sz="4" w:space="0" w:color="auto"/>
            </w:tcBorders>
            <w:shd w:val="clear" w:color="auto" w:fill="auto"/>
            <w:vAlign w:val="bottom"/>
            <w:hideMark/>
          </w:tcPr>
          <w:p w14:paraId="706D9854" w14:textId="77777777" w:rsidR="00BC39E7" w:rsidRPr="008D79E4" w:rsidRDefault="00BC39E7" w:rsidP="00BD3965">
            <w:pPr>
              <w:ind w:firstLine="0"/>
              <w:jc w:val="left"/>
              <w:rPr>
                <w:rFonts w:eastAsia="Times New Roman" w:cs="Times New Roman"/>
                <w:color w:val="000000"/>
                <w:szCs w:val="18"/>
                <w:lang w:val="en-GB" w:eastAsia="nl-NL"/>
              </w:rPr>
            </w:pPr>
            <w:r w:rsidRPr="008D79E4">
              <w:rPr>
                <w:rFonts w:eastAsia="Times New Roman" w:cs="Times New Roman"/>
                <w:color w:val="000000"/>
                <w:szCs w:val="18"/>
                <w:lang w:val="en-GB" w:eastAsia="nl-NL"/>
              </w:rPr>
              <w:t>A dedication navigation device</w:t>
            </w:r>
          </w:p>
        </w:tc>
        <w:tc>
          <w:tcPr>
            <w:tcW w:w="567" w:type="dxa"/>
            <w:tcBorders>
              <w:top w:val="nil"/>
              <w:left w:val="nil"/>
              <w:bottom w:val="single" w:sz="4" w:space="0" w:color="auto"/>
              <w:right w:val="single" w:sz="4" w:space="0" w:color="auto"/>
            </w:tcBorders>
            <w:shd w:val="clear" w:color="auto" w:fill="auto"/>
            <w:vAlign w:val="bottom"/>
            <w:hideMark/>
          </w:tcPr>
          <w:p w14:paraId="3779CB6C" w14:textId="77777777" w:rsidR="00BC39E7" w:rsidRPr="008D79E4" w:rsidRDefault="00BC39E7" w:rsidP="00BD3965">
            <w:pPr>
              <w:ind w:firstLine="0"/>
              <w:jc w:val="right"/>
              <w:rPr>
                <w:rFonts w:eastAsia="Times New Roman" w:cs="Times New Roman"/>
                <w:color w:val="000000"/>
                <w:szCs w:val="18"/>
                <w:lang w:val="en-GB" w:eastAsia="nl-NL"/>
              </w:rPr>
            </w:pPr>
            <w:r w:rsidRPr="008D79E4">
              <w:rPr>
                <w:rFonts w:eastAsia="Times New Roman" w:cs="Times New Roman"/>
                <w:color w:val="000000"/>
                <w:szCs w:val="18"/>
                <w:lang w:val="en-GB" w:eastAsia="nl-NL"/>
              </w:rPr>
              <w:t>2</w:t>
            </w:r>
          </w:p>
        </w:tc>
        <w:tc>
          <w:tcPr>
            <w:tcW w:w="567" w:type="dxa"/>
            <w:tcBorders>
              <w:top w:val="nil"/>
              <w:left w:val="nil"/>
              <w:bottom w:val="single" w:sz="4" w:space="0" w:color="auto"/>
              <w:right w:val="single" w:sz="4" w:space="0" w:color="auto"/>
            </w:tcBorders>
            <w:shd w:val="clear" w:color="auto" w:fill="auto"/>
            <w:vAlign w:val="bottom"/>
            <w:hideMark/>
          </w:tcPr>
          <w:p w14:paraId="567DC048" w14:textId="77777777" w:rsidR="00BC39E7" w:rsidRPr="008D79E4" w:rsidRDefault="00BC39E7" w:rsidP="00BD3965">
            <w:pPr>
              <w:ind w:firstLine="0"/>
              <w:jc w:val="right"/>
              <w:rPr>
                <w:rFonts w:eastAsia="Times New Roman" w:cs="Times New Roman"/>
                <w:color w:val="000000"/>
                <w:szCs w:val="18"/>
                <w:lang w:val="en-GB" w:eastAsia="nl-NL"/>
              </w:rPr>
            </w:pPr>
            <w:r w:rsidRPr="008D79E4">
              <w:rPr>
                <w:rFonts w:eastAsia="Times New Roman" w:cs="Times New Roman"/>
                <w:color w:val="000000"/>
                <w:szCs w:val="18"/>
                <w:lang w:val="en-GB" w:eastAsia="nl-NL"/>
              </w:rPr>
              <w:t>0.03</w:t>
            </w:r>
          </w:p>
        </w:tc>
      </w:tr>
      <w:tr w:rsidR="00BC39E7" w:rsidRPr="008D79E4" w14:paraId="351AF453" w14:textId="77777777" w:rsidTr="00BD3965">
        <w:tc>
          <w:tcPr>
            <w:tcW w:w="3681" w:type="dxa"/>
            <w:tcBorders>
              <w:top w:val="nil"/>
              <w:left w:val="single" w:sz="4" w:space="0" w:color="auto"/>
              <w:bottom w:val="single" w:sz="4" w:space="0" w:color="auto"/>
              <w:right w:val="single" w:sz="4" w:space="0" w:color="auto"/>
            </w:tcBorders>
            <w:shd w:val="clear" w:color="auto" w:fill="auto"/>
            <w:vAlign w:val="bottom"/>
            <w:hideMark/>
          </w:tcPr>
          <w:p w14:paraId="73DEA629" w14:textId="77777777" w:rsidR="00BC39E7" w:rsidRPr="008D79E4" w:rsidRDefault="00BC39E7" w:rsidP="00BD3965">
            <w:pPr>
              <w:ind w:firstLine="0"/>
              <w:jc w:val="left"/>
              <w:rPr>
                <w:rFonts w:eastAsia="Times New Roman" w:cs="Times New Roman"/>
                <w:color w:val="000000"/>
                <w:szCs w:val="18"/>
                <w:lang w:val="en-GB" w:eastAsia="nl-NL"/>
              </w:rPr>
            </w:pPr>
            <w:r w:rsidRPr="008D79E4">
              <w:rPr>
                <w:rFonts w:eastAsia="Times New Roman" w:cs="Times New Roman"/>
                <w:color w:val="000000"/>
                <w:szCs w:val="18"/>
                <w:lang w:val="en-GB" w:eastAsia="nl-NL"/>
              </w:rPr>
              <w:t>Another navigation system</w:t>
            </w:r>
          </w:p>
        </w:tc>
        <w:tc>
          <w:tcPr>
            <w:tcW w:w="567" w:type="dxa"/>
            <w:tcBorders>
              <w:top w:val="nil"/>
              <w:left w:val="nil"/>
              <w:bottom w:val="single" w:sz="4" w:space="0" w:color="auto"/>
              <w:right w:val="single" w:sz="4" w:space="0" w:color="auto"/>
            </w:tcBorders>
            <w:shd w:val="clear" w:color="auto" w:fill="auto"/>
            <w:vAlign w:val="bottom"/>
            <w:hideMark/>
          </w:tcPr>
          <w:p w14:paraId="3F9966E2" w14:textId="77777777" w:rsidR="00BC39E7" w:rsidRPr="008D79E4" w:rsidRDefault="00BC39E7" w:rsidP="00BD3965">
            <w:pPr>
              <w:ind w:firstLine="0"/>
              <w:jc w:val="right"/>
              <w:rPr>
                <w:rFonts w:eastAsia="Times New Roman" w:cs="Times New Roman"/>
                <w:color w:val="000000"/>
                <w:szCs w:val="18"/>
                <w:lang w:val="en-GB" w:eastAsia="nl-NL"/>
              </w:rPr>
            </w:pPr>
            <w:r w:rsidRPr="008D79E4">
              <w:rPr>
                <w:rFonts w:eastAsia="Times New Roman" w:cs="Times New Roman"/>
                <w:color w:val="000000"/>
                <w:szCs w:val="18"/>
                <w:lang w:val="en-GB" w:eastAsia="nl-NL"/>
              </w:rPr>
              <w:t>1</w:t>
            </w:r>
          </w:p>
        </w:tc>
        <w:tc>
          <w:tcPr>
            <w:tcW w:w="567" w:type="dxa"/>
            <w:tcBorders>
              <w:top w:val="nil"/>
              <w:left w:val="nil"/>
              <w:bottom w:val="single" w:sz="4" w:space="0" w:color="auto"/>
              <w:right w:val="single" w:sz="4" w:space="0" w:color="auto"/>
            </w:tcBorders>
            <w:shd w:val="clear" w:color="auto" w:fill="auto"/>
            <w:vAlign w:val="bottom"/>
            <w:hideMark/>
          </w:tcPr>
          <w:p w14:paraId="7B0CCCD5" w14:textId="77777777" w:rsidR="00BC39E7" w:rsidRPr="008D79E4" w:rsidRDefault="00BC39E7" w:rsidP="00BD3965">
            <w:pPr>
              <w:keepNext/>
              <w:ind w:firstLine="0"/>
              <w:jc w:val="right"/>
              <w:rPr>
                <w:rFonts w:eastAsia="Times New Roman" w:cs="Times New Roman"/>
                <w:color w:val="000000"/>
                <w:szCs w:val="18"/>
                <w:lang w:val="en-GB" w:eastAsia="nl-NL"/>
              </w:rPr>
            </w:pPr>
            <w:r w:rsidRPr="008D79E4">
              <w:rPr>
                <w:rFonts w:eastAsia="Times New Roman" w:cs="Times New Roman"/>
                <w:color w:val="000000"/>
                <w:szCs w:val="18"/>
                <w:lang w:val="en-GB" w:eastAsia="nl-NL"/>
              </w:rPr>
              <w:t>0.01</w:t>
            </w:r>
          </w:p>
        </w:tc>
      </w:tr>
    </w:tbl>
    <w:p w14:paraId="55E4BCD5" w14:textId="0038E401" w:rsidR="006660A4" w:rsidRPr="008D79E4" w:rsidRDefault="00BC39E7" w:rsidP="00FB182B">
      <w:pPr>
        <w:pStyle w:val="Bijschrift"/>
        <w:rPr>
          <w:lang w:val="en-GB"/>
        </w:rPr>
      </w:pPr>
      <w:r w:rsidRPr="008D79E4">
        <w:rPr>
          <w:lang w:val="en-GB"/>
        </w:rPr>
        <w:t xml:space="preserve">Table </w:t>
      </w:r>
      <w:r w:rsidRPr="008D79E4">
        <w:rPr>
          <w:color w:val="FF0000"/>
          <w:lang w:val="en-GB"/>
        </w:rPr>
        <w:t>UV</w:t>
      </w:r>
      <w:r w:rsidRPr="008D79E4">
        <w:rPr>
          <w:lang w:val="en-GB"/>
        </w:rPr>
        <w:t>: Frequencies navigation system type used</w:t>
      </w:r>
      <w:r w:rsidR="00172124" w:rsidRPr="008D79E4">
        <w:rPr>
          <w:lang w:val="en-GB"/>
        </w:rPr>
        <w:t>.</w:t>
      </w:r>
    </w:p>
    <w:tbl>
      <w:tblPr>
        <w:tblW w:w="4815" w:type="dxa"/>
        <w:tblCellMar>
          <w:left w:w="70" w:type="dxa"/>
          <w:right w:w="70" w:type="dxa"/>
        </w:tblCellMar>
        <w:tblLook w:val="04A0" w:firstRow="1" w:lastRow="0" w:firstColumn="1" w:lastColumn="0" w:noHBand="0" w:noVBand="1"/>
      </w:tblPr>
      <w:tblGrid>
        <w:gridCol w:w="3681"/>
        <w:gridCol w:w="567"/>
        <w:gridCol w:w="567"/>
      </w:tblGrid>
      <w:tr w:rsidR="00BC39E7" w:rsidRPr="008D79E4" w14:paraId="7F0073FC" w14:textId="77777777" w:rsidTr="00BD3965">
        <w:tc>
          <w:tcPr>
            <w:tcW w:w="3681"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4660192E" w14:textId="77777777" w:rsidR="00BC39E7" w:rsidRPr="008D79E4" w:rsidRDefault="00BC39E7" w:rsidP="00BD3965">
            <w:pPr>
              <w:ind w:firstLine="0"/>
              <w:jc w:val="left"/>
              <w:rPr>
                <w:rFonts w:eastAsia="Times New Roman" w:cs="Times New Roman"/>
                <w:i/>
                <w:iCs/>
                <w:color w:val="000000"/>
                <w:szCs w:val="18"/>
                <w:lang w:val="en-GB" w:eastAsia="nl-NL"/>
              </w:rPr>
            </w:pPr>
            <w:r w:rsidRPr="008D79E4">
              <w:rPr>
                <w:rFonts w:eastAsia="Times New Roman" w:cs="Times New Roman"/>
                <w:i/>
                <w:iCs/>
                <w:color w:val="000000"/>
                <w:szCs w:val="18"/>
                <w:lang w:val="en-GB" w:eastAsia="nl-NL"/>
              </w:rPr>
              <w:t>Navigation app used (n=33)</w:t>
            </w:r>
          </w:p>
        </w:tc>
        <w:tc>
          <w:tcPr>
            <w:tcW w:w="567" w:type="dxa"/>
            <w:tcBorders>
              <w:top w:val="single" w:sz="4" w:space="0" w:color="auto"/>
              <w:left w:val="nil"/>
              <w:bottom w:val="single" w:sz="4" w:space="0" w:color="auto"/>
              <w:right w:val="single" w:sz="4" w:space="0" w:color="auto"/>
            </w:tcBorders>
            <w:shd w:val="clear" w:color="auto" w:fill="auto"/>
            <w:vAlign w:val="bottom"/>
            <w:hideMark/>
          </w:tcPr>
          <w:p w14:paraId="6FB2DCEA" w14:textId="77777777" w:rsidR="00BC39E7" w:rsidRPr="008D79E4" w:rsidRDefault="00BC39E7" w:rsidP="00BD3965">
            <w:pPr>
              <w:ind w:firstLine="0"/>
              <w:jc w:val="right"/>
              <w:rPr>
                <w:rFonts w:eastAsia="Times New Roman" w:cs="Times New Roman"/>
                <w:i/>
                <w:iCs/>
                <w:color w:val="000000"/>
                <w:szCs w:val="18"/>
                <w:lang w:val="en-GB" w:eastAsia="nl-NL"/>
              </w:rPr>
            </w:pPr>
            <w:r w:rsidRPr="008D79E4">
              <w:rPr>
                <w:rFonts w:eastAsia="Times New Roman" w:cs="Times New Roman"/>
                <w:i/>
                <w:iCs/>
                <w:color w:val="000000"/>
                <w:szCs w:val="18"/>
                <w:lang w:val="en-GB" w:eastAsia="nl-NL"/>
              </w:rPr>
              <w:t>f</w:t>
            </w:r>
          </w:p>
        </w:tc>
        <w:tc>
          <w:tcPr>
            <w:tcW w:w="567" w:type="dxa"/>
            <w:tcBorders>
              <w:top w:val="single" w:sz="4" w:space="0" w:color="auto"/>
              <w:left w:val="nil"/>
              <w:bottom w:val="single" w:sz="4" w:space="0" w:color="auto"/>
              <w:right w:val="single" w:sz="4" w:space="0" w:color="auto"/>
            </w:tcBorders>
            <w:shd w:val="clear" w:color="auto" w:fill="auto"/>
            <w:vAlign w:val="bottom"/>
            <w:hideMark/>
          </w:tcPr>
          <w:p w14:paraId="3BD1E9BB" w14:textId="77777777" w:rsidR="00BC39E7" w:rsidRPr="008D79E4" w:rsidRDefault="00BC39E7" w:rsidP="00BD3965">
            <w:pPr>
              <w:ind w:firstLine="0"/>
              <w:jc w:val="right"/>
              <w:rPr>
                <w:rFonts w:eastAsia="Times New Roman" w:cs="Times New Roman"/>
                <w:i/>
                <w:iCs/>
                <w:color w:val="000000"/>
                <w:szCs w:val="18"/>
                <w:lang w:val="en-GB" w:eastAsia="nl-NL"/>
              </w:rPr>
            </w:pPr>
            <w:r w:rsidRPr="008D79E4">
              <w:rPr>
                <w:rFonts w:eastAsia="Times New Roman" w:cs="Times New Roman"/>
                <w:i/>
                <w:iCs/>
                <w:color w:val="000000"/>
                <w:szCs w:val="18"/>
                <w:lang w:val="en-GB" w:eastAsia="nl-NL"/>
              </w:rPr>
              <w:t>f/n</w:t>
            </w:r>
          </w:p>
        </w:tc>
      </w:tr>
      <w:tr w:rsidR="00BC39E7" w:rsidRPr="008D79E4" w14:paraId="20BCBF7A" w14:textId="77777777" w:rsidTr="00BD3965">
        <w:tc>
          <w:tcPr>
            <w:tcW w:w="3681" w:type="dxa"/>
            <w:tcBorders>
              <w:top w:val="nil"/>
              <w:left w:val="single" w:sz="4" w:space="0" w:color="auto"/>
              <w:bottom w:val="single" w:sz="4" w:space="0" w:color="auto"/>
              <w:right w:val="single" w:sz="4" w:space="0" w:color="auto"/>
            </w:tcBorders>
            <w:shd w:val="clear" w:color="auto" w:fill="auto"/>
            <w:vAlign w:val="bottom"/>
            <w:hideMark/>
          </w:tcPr>
          <w:p w14:paraId="4F6E8E92" w14:textId="77777777" w:rsidR="00BC39E7" w:rsidRPr="008D79E4" w:rsidRDefault="00BC39E7" w:rsidP="00BD3965">
            <w:pPr>
              <w:ind w:firstLine="0"/>
              <w:jc w:val="left"/>
              <w:rPr>
                <w:rFonts w:eastAsia="Times New Roman" w:cs="Times New Roman"/>
                <w:color w:val="000000"/>
                <w:szCs w:val="18"/>
                <w:lang w:val="en-GB" w:eastAsia="nl-NL"/>
              </w:rPr>
            </w:pPr>
            <w:r w:rsidRPr="008D79E4">
              <w:rPr>
                <w:rFonts w:eastAsia="Times New Roman" w:cs="Times New Roman"/>
                <w:color w:val="000000"/>
                <w:szCs w:val="18"/>
                <w:lang w:val="en-GB" w:eastAsia="nl-NL"/>
              </w:rPr>
              <w:t>Google Maps</w:t>
            </w:r>
          </w:p>
        </w:tc>
        <w:tc>
          <w:tcPr>
            <w:tcW w:w="567" w:type="dxa"/>
            <w:tcBorders>
              <w:top w:val="nil"/>
              <w:left w:val="nil"/>
              <w:bottom w:val="single" w:sz="4" w:space="0" w:color="auto"/>
              <w:right w:val="single" w:sz="4" w:space="0" w:color="auto"/>
            </w:tcBorders>
            <w:shd w:val="clear" w:color="auto" w:fill="auto"/>
            <w:vAlign w:val="bottom"/>
            <w:hideMark/>
          </w:tcPr>
          <w:p w14:paraId="5F6052F9" w14:textId="77777777" w:rsidR="00BC39E7" w:rsidRPr="008D79E4" w:rsidRDefault="00BC39E7" w:rsidP="00BD3965">
            <w:pPr>
              <w:ind w:firstLine="0"/>
              <w:jc w:val="right"/>
              <w:rPr>
                <w:rFonts w:eastAsia="Times New Roman" w:cs="Times New Roman"/>
                <w:color w:val="000000"/>
                <w:szCs w:val="18"/>
                <w:lang w:val="en-GB" w:eastAsia="nl-NL"/>
              </w:rPr>
            </w:pPr>
            <w:r w:rsidRPr="008D79E4">
              <w:rPr>
                <w:rFonts w:eastAsia="Times New Roman" w:cs="Times New Roman"/>
                <w:color w:val="000000"/>
                <w:szCs w:val="18"/>
                <w:lang w:val="en-GB" w:eastAsia="nl-NL"/>
              </w:rPr>
              <w:t>25</w:t>
            </w:r>
          </w:p>
        </w:tc>
        <w:tc>
          <w:tcPr>
            <w:tcW w:w="567" w:type="dxa"/>
            <w:tcBorders>
              <w:top w:val="nil"/>
              <w:left w:val="nil"/>
              <w:bottom w:val="single" w:sz="4" w:space="0" w:color="auto"/>
              <w:right w:val="single" w:sz="4" w:space="0" w:color="auto"/>
            </w:tcBorders>
            <w:shd w:val="clear" w:color="auto" w:fill="auto"/>
            <w:vAlign w:val="bottom"/>
            <w:hideMark/>
          </w:tcPr>
          <w:p w14:paraId="0D5C15CB" w14:textId="77777777" w:rsidR="00BC39E7" w:rsidRPr="008D79E4" w:rsidRDefault="00BC39E7" w:rsidP="00BD3965">
            <w:pPr>
              <w:ind w:firstLine="0"/>
              <w:jc w:val="right"/>
              <w:rPr>
                <w:rFonts w:eastAsia="Times New Roman" w:cs="Times New Roman"/>
                <w:color w:val="000000"/>
                <w:szCs w:val="18"/>
                <w:lang w:val="en-GB" w:eastAsia="nl-NL"/>
              </w:rPr>
            </w:pPr>
            <w:r w:rsidRPr="008D79E4">
              <w:rPr>
                <w:rFonts w:eastAsia="Times New Roman" w:cs="Times New Roman"/>
                <w:color w:val="000000"/>
                <w:szCs w:val="18"/>
                <w:lang w:val="en-GB" w:eastAsia="nl-NL"/>
              </w:rPr>
              <w:t>0.76</w:t>
            </w:r>
          </w:p>
        </w:tc>
      </w:tr>
      <w:tr w:rsidR="00BC39E7" w:rsidRPr="008D79E4" w14:paraId="051BC28C" w14:textId="77777777" w:rsidTr="00BD3965">
        <w:tc>
          <w:tcPr>
            <w:tcW w:w="3681" w:type="dxa"/>
            <w:tcBorders>
              <w:top w:val="nil"/>
              <w:left w:val="single" w:sz="4" w:space="0" w:color="auto"/>
              <w:bottom w:val="single" w:sz="4" w:space="0" w:color="auto"/>
              <w:right w:val="single" w:sz="4" w:space="0" w:color="auto"/>
            </w:tcBorders>
            <w:shd w:val="clear" w:color="auto" w:fill="auto"/>
            <w:vAlign w:val="bottom"/>
            <w:hideMark/>
          </w:tcPr>
          <w:p w14:paraId="040A5DAD" w14:textId="77777777" w:rsidR="00BC39E7" w:rsidRPr="008D79E4" w:rsidRDefault="00BC39E7" w:rsidP="00BD3965">
            <w:pPr>
              <w:ind w:firstLine="0"/>
              <w:jc w:val="left"/>
              <w:rPr>
                <w:rFonts w:eastAsia="Times New Roman" w:cs="Times New Roman"/>
                <w:color w:val="000000"/>
                <w:szCs w:val="18"/>
                <w:lang w:val="en-GB" w:eastAsia="nl-NL"/>
              </w:rPr>
            </w:pPr>
            <w:r w:rsidRPr="008D79E4">
              <w:rPr>
                <w:rFonts w:eastAsia="Times New Roman" w:cs="Times New Roman"/>
                <w:color w:val="000000"/>
                <w:szCs w:val="18"/>
                <w:lang w:val="en-GB" w:eastAsia="nl-NL"/>
              </w:rPr>
              <w:t>Apple Maps</w:t>
            </w:r>
          </w:p>
        </w:tc>
        <w:tc>
          <w:tcPr>
            <w:tcW w:w="567" w:type="dxa"/>
            <w:tcBorders>
              <w:top w:val="nil"/>
              <w:left w:val="nil"/>
              <w:bottom w:val="single" w:sz="4" w:space="0" w:color="auto"/>
              <w:right w:val="single" w:sz="4" w:space="0" w:color="auto"/>
            </w:tcBorders>
            <w:shd w:val="clear" w:color="auto" w:fill="auto"/>
            <w:vAlign w:val="bottom"/>
            <w:hideMark/>
          </w:tcPr>
          <w:p w14:paraId="1CB86BB9" w14:textId="77777777" w:rsidR="00BC39E7" w:rsidRPr="008D79E4" w:rsidRDefault="00BC39E7" w:rsidP="00BD3965">
            <w:pPr>
              <w:ind w:firstLine="0"/>
              <w:jc w:val="right"/>
              <w:rPr>
                <w:rFonts w:eastAsia="Times New Roman" w:cs="Times New Roman"/>
                <w:color w:val="000000"/>
                <w:szCs w:val="18"/>
                <w:lang w:val="en-GB" w:eastAsia="nl-NL"/>
              </w:rPr>
            </w:pPr>
            <w:r w:rsidRPr="008D79E4">
              <w:rPr>
                <w:rFonts w:eastAsia="Times New Roman" w:cs="Times New Roman"/>
                <w:color w:val="000000"/>
                <w:szCs w:val="18"/>
                <w:lang w:val="en-GB" w:eastAsia="nl-NL"/>
              </w:rPr>
              <w:t>5</w:t>
            </w:r>
          </w:p>
        </w:tc>
        <w:tc>
          <w:tcPr>
            <w:tcW w:w="567" w:type="dxa"/>
            <w:tcBorders>
              <w:top w:val="nil"/>
              <w:left w:val="nil"/>
              <w:bottom w:val="single" w:sz="4" w:space="0" w:color="auto"/>
              <w:right w:val="single" w:sz="4" w:space="0" w:color="auto"/>
            </w:tcBorders>
            <w:shd w:val="clear" w:color="auto" w:fill="auto"/>
            <w:vAlign w:val="bottom"/>
            <w:hideMark/>
          </w:tcPr>
          <w:p w14:paraId="6A0962AF" w14:textId="77777777" w:rsidR="00BC39E7" w:rsidRPr="008D79E4" w:rsidRDefault="00BC39E7" w:rsidP="00BD3965">
            <w:pPr>
              <w:ind w:firstLine="0"/>
              <w:jc w:val="right"/>
              <w:rPr>
                <w:rFonts w:eastAsia="Times New Roman" w:cs="Times New Roman"/>
                <w:color w:val="000000"/>
                <w:szCs w:val="18"/>
                <w:lang w:val="en-GB" w:eastAsia="nl-NL"/>
              </w:rPr>
            </w:pPr>
            <w:r w:rsidRPr="008D79E4">
              <w:rPr>
                <w:rFonts w:eastAsia="Times New Roman" w:cs="Times New Roman"/>
                <w:color w:val="000000"/>
                <w:szCs w:val="18"/>
                <w:lang w:val="en-GB" w:eastAsia="nl-NL"/>
              </w:rPr>
              <w:t>0.15</w:t>
            </w:r>
          </w:p>
        </w:tc>
      </w:tr>
      <w:tr w:rsidR="00BC39E7" w:rsidRPr="008D79E4" w14:paraId="0E1FC64C" w14:textId="77777777" w:rsidTr="00BD3965">
        <w:tc>
          <w:tcPr>
            <w:tcW w:w="3681" w:type="dxa"/>
            <w:tcBorders>
              <w:top w:val="nil"/>
              <w:left w:val="single" w:sz="4" w:space="0" w:color="auto"/>
              <w:bottom w:val="single" w:sz="4" w:space="0" w:color="auto"/>
              <w:right w:val="single" w:sz="4" w:space="0" w:color="auto"/>
            </w:tcBorders>
            <w:shd w:val="clear" w:color="auto" w:fill="auto"/>
            <w:vAlign w:val="bottom"/>
            <w:hideMark/>
          </w:tcPr>
          <w:p w14:paraId="150328B6" w14:textId="77777777" w:rsidR="00BC39E7" w:rsidRPr="008D79E4" w:rsidRDefault="00BC39E7" w:rsidP="00BD3965">
            <w:pPr>
              <w:ind w:firstLine="0"/>
              <w:jc w:val="left"/>
              <w:rPr>
                <w:rFonts w:eastAsia="Times New Roman" w:cs="Times New Roman"/>
                <w:color w:val="000000"/>
                <w:szCs w:val="18"/>
                <w:lang w:val="en-GB" w:eastAsia="nl-NL"/>
              </w:rPr>
            </w:pPr>
            <w:r w:rsidRPr="008D79E4">
              <w:rPr>
                <w:rFonts w:eastAsia="Times New Roman" w:cs="Times New Roman"/>
                <w:color w:val="000000"/>
                <w:szCs w:val="18"/>
                <w:lang w:val="en-GB" w:eastAsia="nl-NL"/>
              </w:rPr>
              <w:t>Waze</w:t>
            </w:r>
          </w:p>
        </w:tc>
        <w:tc>
          <w:tcPr>
            <w:tcW w:w="567" w:type="dxa"/>
            <w:tcBorders>
              <w:top w:val="nil"/>
              <w:left w:val="nil"/>
              <w:bottom w:val="single" w:sz="4" w:space="0" w:color="auto"/>
              <w:right w:val="single" w:sz="4" w:space="0" w:color="auto"/>
            </w:tcBorders>
            <w:shd w:val="clear" w:color="auto" w:fill="auto"/>
            <w:vAlign w:val="bottom"/>
            <w:hideMark/>
          </w:tcPr>
          <w:p w14:paraId="353D9C45" w14:textId="77777777" w:rsidR="00BC39E7" w:rsidRPr="008D79E4" w:rsidRDefault="00BC39E7" w:rsidP="00BD3965">
            <w:pPr>
              <w:ind w:firstLine="0"/>
              <w:jc w:val="right"/>
              <w:rPr>
                <w:rFonts w:eastAsia="Times New Roman" w:cs="Times New Roman"/>
                <w:color w:val="000000"/>
                <w:szCs w:val="18"/>
                <w:lang w:val="en-GB" w:eastAsia="nl-NL"/>
              </w:rPr>
            </w:pPr>
            <w:r w:rsidRPr="008D79E4">
              <w:rPr>
                <w:rFonts w:eastAsia="Times New Roman" w:cs="Times New Roman"/>
                <w:color w:val="000000"/>
                <w:szCs w:val="18"/>
                <w:lang w:val="en-GB" w:eastAsia="nl-NL"/>
              </w:rPr>
              <w:t>2</w:t>
            </w:r>
          </w:p>
        </w:tc>
        <w:tc>
          <w:tcPr>
            <w:tcW w:w="567" w:type="dxa"/>
            <w:tcBorders>
              <w:top w:val="nil"/>
              <w:left w:val="nil"/>
              <w:bottom w:val="single" w:sz="4" w:space="0" w:color="auto"/>
              <w:right w:val="single" w:sz="4" w:space="0" w:color="auto"/>
            </w:tcBorders>
            <w:shd w:val="clear" w:color="auto" w:fill="auto"/>
            <w:vAlign w:val="bottom"/>
            <w:hideMark/>
          </w:tcPr>
          <w:p w14:paraId="17A0C7DA" w14:textId="77777777" w:rsidR="00BC39E7" w:rsidRPr="008D79E4" w:rsidRDefault="00BC39E7" w:rsidP="00BD3965">
            <w:pPr>
              <w:ind w:firstLine="0"/>
              <w:jc w:val="right"/>
              <w:rPr>
                <w:rFonts w:eastAsia="Times New Roman" w:cs="Times New Roman"/>
                <w:color w:val="000000"/>
                <w:szCs w:val="18"/>
                <w:lang w:val="en-GB" w:eastAsia="nl-NL"/>
              </w:rPr>
            </w:pPr>
            <w:r w:rsidRPr="008D79E4">
              <w:rPr>
                <w:rFonts w:eastAsia="Times New Roman" w:cs="Times New Roman"/>
                <w:color w:val="000000"/>
                <w:szCs w:val="18"/>
                <w:lang w:val="en-GB" w:eastAsia="nl-NL"/>
              </w:rPr>
              <w:t>0.06</w:t>
            </w:r>
          </w:p>
        </w:tc>
      </w:tr>
      <w:tr w:rsidR="00BC39E7" w:rsidRPr="008D79E4" w14:paraId="74F646F2" w14:textId="77777777" w:rsidTr="00BD3965">
        <w:tc>
          <w:tcPr>
            <w:tcW w:w="3681" w:type="dxa"/>
            <w:tcBorders>
              <w:top w:val="nil"/>
              <w:left w:val="single" w:sz="4" w:space="0" w:color="auto"/>
              <w:bottom w:val="single" w:sz="4" w:space="0" w:color="auto"/>
              <w:right w:val="single" w:sz="4" w:space="0" w:color="auto"/>
            </w:tcBorders>
            <w:shd w:val="clear" w:color="auto" w:fill="auto"/>
            <w:vAlign w:val="bottom"/>
            <w:hideMark/>
          </w:tcPr>
          <w:p w14:paraId="74070BC0" w14:textId="77777777" w:rsidR="00BC39E7" w:rsidRPr="008D79E4" w:rsidRDefault="00BC39E7" w:rsidP="00BD3965">
            <w:pPr>
              <w:ind w:firstLine="0"/>
              <w:jc w:val="left"/>
              <w:rPr>
                <w:rFonts w:eastAsia="Times New Roman" w:cs="Times New Roman"/>
                <w:color w:val="000000"/>
                <w:szCs w:val="18"/>
                <w:lang w:val="en-GB" w:eastAsia="nl-NL"/>
              </w:rPr>
            </w:pPr>
            <w:r w:rsidRPr="008D79E4">
              <w:rPr>
                <w:rFonts w:eastAsia="Times New Roman" w:cs="Times New Roman"/>
                <w:color w:val="000000"/>
                <w:szCs w:val="18"/>
                <w:lang w:val="en-GB" w:eastAsia="nl-NL"/>
              </w:rPr>
              <w:t>Flitsmeister</w:t>
            </w:r>
          </w:p>
        </w:tc>
        <w:tc>
          <w:tcPr>
            <w:tcW w:w="567" w:type="dxa"/>
            <w:tcBorders>
              <w:top w:val="nil"/>
              <w:left w:val="nil"/>
              <w:bottom w:val="single" w:sz="4" w:space="0" w:color="auto"/>
              <w:right w:val="single" w:sz="4" w:space="0" w:color="auto"/>
            </w:tcBorders>
            <w:shd w:val="clear" w:color="auto" w:fill="auto"/>
            <w:vAlign w:val="bottom"/>
            <w:hideMark/>
          </w:tcPr>
          <w:p w14:paraId="4D5AC327" w14:textId="77777777" w:rsidR="00BC39E7" w:rsidRPr="008D79E4" w:rsidRDefault="00BC39E7" w:rsidP="00BD3965">
            <w:pPr>
              <w:ind w:firstLine="0"/>
              <w:jc w:val="right"/>
              <w:rPr>
                <w:rFonts w:eastAsia="Times New Roman" w:cs="Times New Roman"/>
                <w:color w:val="000000"/>
                <w:szCs w:val="18"/>
                <w:lang w:val="en-GB" w:eastAsia="nl-NL"/>
              </w:rPr>
            </w:pPr>
            <w:r w:rsidRPr="008D79E4">
              <w:rPr>
                <w:rFonts w:eastAsia="Times New Roman" w:cs="Times New Roman"/>
                <w:color w:val="000000"/>
                <w:szCs w:val="18"/>
                <w:lang w:val="en-GB" w:eastAsia="nl-NL"/>
              </w:rPr>
              <w:t>1</w:t>
            </w:r>
          </w:p>
        </w:tc>
        <w:tc>
          <w:tcPr>
            <w:tcW w:w="567" w:type="dxa"/>
            <w:tcBorders>
              <w:top w:val="nil"/>
              <w:left w:val="nil"/>
              <w:bottom w:val="single" w:sz="4" w:space="0" w:color="auto"/>
              <w:right w:val="single" w:sz="4" w:space="0" w:color="auto"/>
            </w:tcBorders>
            <w:shd w:val="clear" w:color="auto" w:fill="auto"/>
            <w:vAlign w:val="bottom"/>
            <w:hideMark/>
          </w:tcPr>
          <w:p w14:paraId="2DFD997E" w14:textId="77777777" w:rsidR="00BC39E7" w:rsidRPr="008D79E4" w:rsidRDefault="00BC39E7" w:rsidP="00BD3965">
            <w:pPr>
              <w:keepNext/>
              <w:ind w:firstLine="0"/>
              <w:jc w:val="right"/>
              <w:rPr>
                <w:rFonts w:eastAsia="Times New Roman" w:cs="Times New Roman"/>
                <w:color w:val="000000"/>
                <w:szCs w:val="18"/>
                <w:lang w:val="en-GB" w:eastAsia="nl-NL"/>
              </w:rPr>
            </w:pPr>
            <w:r w:rsidRPr="008D79E4">
              <w:rPr>
                <w:rFonts w:eastAsia="Times New Roman" w:cs="Times New Roman"/>
                <w:color w:val="000000"/>
                <w:szCs w:val="18"/>
                <w:lang w:val="en-GB" w:eastAsia="nl-NL"/>
              </w:rPr>
              <w:t>0.03</w:t>
            </w:r>
          </w:p>
        </w:tc>
      </w:tr>
    </w:tbl>
    <w:p w14:paraId="35F420BF" w14:textId="4E9FC73E" w:rsidR="006660A4" w:rsidRPr="008D79E4" w:rsidRDefault="00BC39E7" w:rsidP="00FB182B">
      <w:pPr>
        <w:pStyle w:val="Bijschrift"/>
        <w:rPr>
          <w:lang w:val="en-GB"/>
        </w:rPr>
      </w:pPr>
      <w:r w:rsidRPr="008D79E4">
        <w:rPr>
          <w:lang w:val="en-GB"/>
        </w:rPr>
        <w:t xml:space="preserve">Table </w:t>
      </w:r>
      <w:r w:rsidRPr="008D79E4">
        <w:rPr>
          <w:color w:val="FF0000"/>
          <w:lang w:val="en-GB"/>
        </w:rPr>
        <w:t>XU</w:t>
      </w:r>
      <w:r w:rsidRPr="008D79E4">
        <w:rPr>
          <w:lang w:val="en-GB"/>
        </w:rPr>
        <w:t>: Frequencies navigation apps used</w:t>
      </w:r>
      <w:r w:rsidR="00172124" w:rsidRPr="008D79E4">
        <w:rPr>
          <w:lang w:val="en-GB"/>
        </w:rPr>
        <w:t>.</w:t>
      </w:r>
    </w:p>
    <w:tbl>
      <w:tblPr>
        <w:tblStyle w:val="Tabelraster"/>
        <w:tblW w:w="0" w:type="auto"/>
        <w:tblLook w:val="04A0" w:firstRow="1" w:lastRow="0" w:firstColumn="1" w:lastColumn="0" w:noHBand="0" w:noVBand="1"/>
      </w:tblPr>
      <w:tblGrid>
        <w:gridCol w:w="958"/>
        <w:gridCol w:w="958"/>
        <w:gridCol w:w="958"/>
        <w:gridCol w:w="959"/>
        <w:gridCol w:w="959"/>
      </w:tblGrid>
      <w:tr w:rsidR="00BC39E7" w:rsidRPr="008D79E4" w14:paraId="0ED1E367" w14:textId="77777777" w:rsidTr="00BD3965">
        <w:tc>
          <w:tcPr>
            <w:tcW w:w="958" w:type="dxa"/>
          </w:tcPr>
          <w:p w14:paraId="31ECEC62" w14:textId="77777777" w:rsidR="00BC39E7" w:rsidRPr="008D79E4" w:rsidRDefault="00BC39E7" w:rsidP="00BD3965">
            <w:pPr>
              <w:ind w:firstLine="0"/>
              <w:rPr>
                <w:i/>
                <w:iCs/>
                <w:lang w:val="en-GB"/>
              </w:rPr>
            </w:pPr>
          </w:p>
        </w:tc>
        <w:tc>
          <w:tcPr>
            <w:tcW w:w="958" w:type="dxa"/>
          </w:tcPr>
          <w:p w14:paraId="69352D29" w14:textId="77777777" w:rsidR="00BC39E7" w:rsidRPr="008D79E4" w:rsidRDefault="00BC39E7" w:rsidP="00BD3965">
            <w:pPr>
              <w:ind w:firstLine="0"/>
              <w:jc w:val="right"/>
              <w:rPr>
                <w:i/>
                <w:iCs/>
                <w:lang w:val="en-GB"/>
              </w:rPr>
            </w:pPr>
            <w:r w:rsidRPr="008D79E4">
              <w:rPr>
                <w:i/>
                <w:iCs/>
                <w:lang w:val="en-GB"/>
              </w:rPr>
              <w:t>F</w:t>
            </w:r>
          </w:p>
        </w:tc>
        <w:tc>
          <w:tcPr>
            <w:tcW w:w="958" w:type="dxa"/>
          </w:tcPr>
          <w:p w14:paraId="38127BA0" w14:textId="77777777" w:rsidR="00BC39E7" w:rsidRPr="008D79E4" w:rsidRDefault="00BC39E7" w:rsidP="00BD3965">
            <w:pPr>
              <w:ind w:firstLine="0"/>
              <w:jc w:val="right"/>
              <w:rPr>
                <w:i/>
                <w:iCs/>
                <w:lang w:val="en-GB"/>
              </w:rPr>
            </w:pPr>
            <w:r w:rsidRPr="008D79E4">
              <w:rPr>
                <w:i/>
                <w:iCs/>
                <w:lang w:val="en-GB"/>
              </w:rPr>
              <w:t>S</w:t>
            </w:r>
          </w:p>
        </w:tc>
        <w:tc>
          <w:tcPr>
            <w:tcW w:w="959" w:type="dxa"/>
          </w:tcPr>
          <w:p w14:paraId="381D7B06" w14:textId="77777777" w:rsidR="00BC39E7" w:rsidRPr="008D79E4" w:rsidRDefault="00BC39E7" w:rsidP="00BD3965">
            <w:pPr>
              <w:ind w:firstLine="0"/>
              <w:jc w:val="right"/>
              <w:rPr>
                <w:i/>
                <w:iCs/>
                <w:lang w:val="en-GB"/>
              </w:rPr>
            </w:pPr>
            <w:r w:rsidRPr="008D79E4">
              <w:rPr>
                <w:i/>
                <w:iCs/>
                <w:lang w:val="en-GB"/>
              </w:rPr>
              <w:t>I</w:t>
            </w:r>
          </w:p>
        </w:tc>
        <w:tc>
          <w:tcPr>
            <w:tcW w:w="959" w:type="dxa"/>
          </w:tcPr>
          <w:p w14:paraId="5E055D1C" w14:textId="77777777" w:rsidR="00BC39E7" w:rsidRPr="008D79E4" w:rsidRDefault="00BC39E7" w:rsidP="00BD3965">
            <w:pPr>
              <w:ind w:firstLine="0"/>
              <w:jc w:val="right"/>
              <w:rPr>
                <w:i/>
                <w:iCs/>
                <w:lang w:val="en-GB"/>
              </w:rPr>
            </w:pPr>
            <w:r w:rsidRPr="008D79E4">
              <w:rPr>
                <w:i/>
                <w:iCs/>
                <w:lang w:val="en-GB"/>
              </w:rPr>
              <w:t>Z</w:t>
            </w:r>
          </w:p>
        </w:tc>
      </w:tr>
      <w:tr w:rsidR="00BC39E7" w:rsidRPr="008D79E4" w14:paraId="79826331" w14:textId="77777777" w:rsidTr="00BD3965">
        <w:tc>
          <w:tcPr>
            <w:tcW w:w="958" w:type="dxa"/>
          </w:tcPr>
          <w:p w14:paraId="250D8CEF" w14:textId="77777777" w:rsidR="00BC39E7" w:rsidRPr="008D79E4" w:rsidRDefault="00BC39E7" w:rsidP="00BD3965">
            <w:pPr>
              <w:ind w:firstLine="0"/>
              <w:rPr>
                <w:lang w:val="en-GB"/>
              </w:rPr>
            </w:pPr>
            <w:r w:rsidRPr="008D79E4">
              <w:rPr>
                <w:lang w:val="en-GB"/>
              </w:rPr>
              <w:t>Mean</w:t>
            </w:r>
          </w:p>
        </w:tc>
        <w:tc>
          <w:tcPr>
            <w:tcW w:w="958" w:type="dxa"/>
          </w:tcPr>
          <w:p w14:paraId="13E46E3D" w14:textId="77777777" w:rsidR="00BC39E7" w:rsidRPr="008D79E4" w:rsidRDefault="00BC39E7" w:rsidP="00BD3965">
            <w:pPr>
              <w:ind w:firstLine="0"/>
              <w:jc w:val="right"/>
              <w:rPr>
                <w:lang w:val="en-GB"/>
              </w:rPr>
            </w:pPr>
            <w:r w:rsidRPr="008D79E4">
              <w:rPr>
                <w:lang w:val="en-GB"/>
              </w:rPr>
              <w:t>4.2</w:t>
            </w:r>
          </w:p>
        </w:tc>
        <w:tc>
          <w:tcPr>
            <w:tcW w:w="958" w:type="dxa"/>
          </w:tcPr>
          <w:p w14:paraId="3D65E397" w14:textId="6158BED2" w:rsidR="00BC39E7" w:rsidRPr="008D79E4" w:rsidRDefault="00BC39E7" w:rsidP="00BD3965">
            <w:pPr>
              <w:ind w:firstLine="0"/>
              <w:jc w:val="right"/>
              <w:rPr>
                <w:lang w:val="en-GB"/>
              </w:rPr>
            </w:pPr>
            <w:r w:rsidRPr="008D79E4">
              <w:rPr>
                <w:lang w:val="en-GB"/>
              </w:rPr>
              <w:t>3.8</w:t>
            </w:r>
          </w:p>
        </w:tc>
        <w:tc>
          <w:tcPr>
            <w:tcW w:w="959" w:type="dxa"/>
          </w:tcPr>
          <w:p w14:paraId="08D8F1FF" w14:textId="77777777" w:rsidR="00BC39E7" w:rsidRPr="008D79E4" w:rsidRDefault="00BC39E7" w:rsidP="00BD3965">
            <w:pPr>
              <w:ind w:firstLine="0"/>
              <w:jc w:val="right"/>
              <w:rPr>
                <w:lang w:val="en-GB"/>
              </w:rPr>
            </w:pPr>
            <w:r w:rsidRPr="008D79E4">
              <w:rPr>
                <w:lang w:val="en-GB"/>
              </w:rPr>
              <w:t>5.1</w:t>
            </w:r>
          </w:p>
        </w:tc>
        <w:tc>
          <w:tcPr>
            <w:tcW w:w="959" w:type="dxa"/>
          </w:tcPr>
          <w:p w14:paraId="05C88AD3" w14:textId="77777777" w:rsidR="00BC39E7" w:rsidRPr="008D79E4" w:rsidRDefault="00BC39E7" w:rsidP="00BD3965">
            <w:pPr>
              <w:ind w:firstLine="0"/>
              <w:jc w:val="right"/>
              <w:rPr>
                <w:lang w:val="en-GB"/>
              </w:rPr>
            </w:pPr>
            <w:r w:rsidRPr="008D79E4">
              <w:rPr>
                <w:lang w:val="en-GB"/>
              </w:rPr>
              <w:t>4.3</w:t>
            </w:r>
          </w:p>
        </w:tc>
      </w:tr>
      <w:tr w:rsidR="00BC39E7" w:rsidRPr="008D79E4" w14:paraId="5D4E4036" w14:textId="77777777" w:rsidTr="00BD3965">
        <w:tc>
          <w:tcPr>
            <w:tcW w:w="958" w:type="dxa"/>
          </w:tcPr>
          <w:p w14:paraId="1A2444E4" w14:textId="77777777" w:rsidR="00BC39E7" w:rsidRPr="008D79E4" w:rsidRDefault="00BC39E7" w:rsidP="00BD3965">
            <w:pPr>
              <w:ind w:firstLine="0"/>
              <w:rPr>
                <w:lang w:val="en-GB"/>
              </w:rPr>
            </w:pPr>
            <w:r w:rsidRPr="008D79E4">
              <w:rPr>
                <w:lang w:val="en-GB"/>
              </w:rPr>
              <w:t>St. Dev.</w:t>
            </w:r>
          </w:p>
        </w:tc>
        <w:tc>
          <w:tcPr>
            <w:tcW w:w="958" w:type="dxa"/>
          </w:tcPr>
          <w:p w14:paraId="7C739C7E" w14:textId="77777777" w:rsidR="00BC39E7" w:rsidRPr="008D79E4" w:rsidRDefault="00BC39E7" w:rsidP="00BD3965">
            <w:pPr>
              <w:ind w:firstLine="0"/>
              <w:jc w:val="right"/>
              <w:rPr>
                <w:lang w:val="en-GB"/>
              </w:rPr>
            </w:pPr>
            <w:r w:rsidRPr="008D79E4">
              <w:rPr>
                <w:lang w:val="en-GB"/>
              </w:rPr>
              <w:t>1.9</w:t>
            </w:r>
          </w:p>
        </w:tc>
        <w:tc>
          <w:tcPr>
            <w:tcW w:w="958" w:type="dxa"/>
          </w:tcPr>
          <w:p w14:paraId="7A477A6B" w14:textId="77777777" w:rsidR="00BC39E7" w:rsidRPr="008D79E4" w:rsidRDefault="00BC39E7" w:rsidP="00BD3965">
            <w:pPr>
              <w:ind w:firstLine="0"/>
              <w:jc w:val="right"/>
              <w:rPr>
                <w:lang w:val="en-GB"/>
              </w:rPr>
            </w:pPr>
            <w:r w:rsidRPr="008D79E4">
              <w:rPr>
                <w:lang w:val="en-GB"/>
              </w:rPr>
              <w:t>2.0</w:t>
            </w:r>
          </w:p>
        </w:tc>
        <w:tc>
          <w:tcPr>
            <w:tcW w:w="959" w:type="dxa"/>
          </w:tcPr>
          <w:p w14:paraId="23304366" w14:textId="77777777" w:rsidR="00BC39E7" w:rsidRPr="008D79E4" w:rsidRDefault="00BC39E7" w:rsidP="00BD3965">
            <w:pPr>
              <w:ind w:firstLine="0"/>
              <w:jc w:val="right"/>
              <w:rPr>
                <w:lang w:val="en-GB"/>
              </w:rPr>
            </w:pPr>
            <w:r w:rsidRPr="008D79E4">
              <w:rPr>
                <w:lang w:val="en-GB"/>
              </w:rPr>
              <w:t>1.8</w:t>
            </w:r>
          </w:p>
        </w:tc>
        <w:tc>
          <w:tcPr>
            <w:tcW w:w="959" w:type="dxa"/>
          </w:tcPr>
          <w:p w14:paraId="0D966285" w14:textId="77777777" w:rsidR="00BC39E7" w:rsidRPr="008D79E4" w:rsidRDefault="00BC39E7" w:rsidP="00BD3965">
            <w:pPr>
              <w:keepNext/>
              <w:ind w:firstLine="0"/>
              <w:jc w:val="right"/>
              <w:rPr>
                <w:lang w:val="en-GB"/>
              </w:rPr>
            </w:pPr>
            <w:r w:rsidRPr="008D79E4">
              <w:rPr>
                <w:lang w:val="en-GB"/>
              </w:rPr>
              <w:t>1.6</w:t>
            </w:r>
          </w:p>
        </w:tc>
      </w:tr>
    </w:tbl>
    <w:p w14:paraId="16A9576E" w14:textId="2AF3CFB8" w:rsidR="006660A4" w:rsidRPr="008D79E4" w:rsidRDefault="00BC39E7" w:rsidP="00FB182B">
      <w:pPr>
        <w:pStyle w:val="Bijschrift"/>
        <w:rPr>
          <w:lang w:val="en-GB"/>
        </w:rPr>
      </w:pPr>
      <w:r w:rsidRPr="008D79E4">
        <w:rPr>
          <w:lang w:val="en-GB"/>
        </w:rPr>
        <w:t xml:space="preserve">Table </w:t>
      </w:r>
      <w:r w:rsidRPr="008D79E4">
        <w:rPr>
          <w:color w:val="FF0000"/>
          <w:lang w:val="en-GB"/>
        </w:rPr>
        <w:t>TC</w:t>
      </w:r>
      <w:r w:rsidRPr="008D79E4">
        <w:rPr>
          <w:lang w:val="en-GB"/>
        </w:rPr>
        <w:t>: Descriptive statistics reported weekly frequency of car use.</w:t>
      </w:r>
    </w:p>
    <w:p w14:paraId="50B29377" w14:textId="6EC84CE7" w:rsidR="00AD2625" w:rsidRPr="008D79E4" w:rsidRDefault="000D25DA" w:rsidP="001E1228">
      <w:pPr>
        <w:rPr>
          <w:lang w:val="en-GB"/>
        </w:rPr>
      </w:pPr>
      <w:r w:rsidRPr="008D79E4">
        <w:rPr>
          <w:lang w:val="en-GB"/>
        </w:rPr>
        <w:t>E</w:t>
      </w:r>
      <w:r w:rsidR="00487B57" w:rsidRPr="008D79E4">
        <w:rPr>
          <w:lang w:val="en-GB"/>
        </w:rPr>
        <w:t xml:space="preserve">xamining figure </w:t>
      </w:r>
      <w:r w:rsidR="00487B57" w:rsidRPr="008D79E4">
        <w:rPr>
          <w:b/>
          <w:bCs/>
          <w:color w:val="FF0000"/>
          <w:lang w:val="en-GB"/>
        </w:rPr>
        <w:t>PA</w:t>
      </w:r>
      <w:r w:rsidR="00487B57" w:rsidRPr="008D79E4">
        <w:rPr>
          <w:color w:val="FF0000"/>
          <w:lang w:val="en-GB"/>
        </w:rPr>
        <w:t xml:space="preserve"> </w:t>
      </w:r>
      <w:r w:rsidR="006665F7" w:rsidRPr="008D79E4">
        <w:rPr>
          <w:lang w:val="en-GB"/>
        </w:rPr>
        <w:t>about</w:t>
      </w:r>
      <w:r w:rsidR="00487B57" w:rsidRPr="008D79E4">
        <w:rPr>
          <w:lang w:val="en-GB"/>
        </w:rPr>
        <w:t xml:space="preserve"> the </w:t>
      </w:r>
      <w:r w:rsidR="006665F7" w:rsidRPr="008D79E4">
        <w:rPr>
          <w:lang w:val="en-GB"/>
        </w:rPr>
        <w:t xml:space="preserve">responses to </w:t>
      </w:r>
      <w:r w:rsidR="00935EBC" w:rsidRPr="008D79E4">
        <w:rPr>
          <w:lang w:val="en-GB"/>
        </w:rPr>
        <w:t xml:space="preserve">the </w:t>
      </w:r>
      <w:r w:rsidR="00487B57" w:rsidRPr="008D79E4">
        <w:rPr>
          <w:lang w:val="en-GB"/>
        </w:rPr>
        <w:t>open question</w:t>
      </w:r>
      <w:r w:rsidR="00935EBC" w:rsidRPr="008D79E4">
        <w:rPr>
          <w:lang w:val="en-GB"/>
        </w:rPr>
        <w:t xml:space="preserve"> ‘</w:t>
      </w:r>
      <w:r w:rsidR="00487B57" w:rsidRPr="008D79E4">
        <w:rPr>
          <w:lang w:val="en-GB"/>
        </w:rPr>
        <w:t>nav_distractions</w:t>
      </w:r>
      <w:r w:rsidR="00935EBC" w:rsidRPr="008D79E4">
        <w:rPr>
          <w:lang w:val="en-GB"/>
        </w:rPr>
        <w:t>’</w:t>
      </w:r>
      <w:r w:rsidR="00487B57" w:rsidRPr="008D79E4">
        <w:rPr>
          <w:lang w:val="en-GB"/>
        </w:rPr>
        <w:t xml:space="preserve">, notable differences in </w:t>
      </w:r>
      <w:r w:rsidR="003E56E9" w:rsidRPr="008D79E4">
        <w:rPr>
          <w:lang w:val="en-GB"/>
        </w:rPr>
        <w:t>weighted</w:t>
      </w:r>
      <w:r w:rsidR="00487B57" w:rsidRPr="008D79E4">
        <w:rPr>
          <w:lang w:val="en-GB"/>
        </w:rPr>
        <w:t xml:space="preserve"> frequency can be observed</w:t>
      </w:r>
      <w:r w:rsidR="00331203" w:rsidRPr="008D79E4">
        <w:rPr>
          <w:lang w:val="en-GB"/>
        </w:rPr>
        <w:t xml:space="preserve">. </w:t>
      </w:r>
      <w:r w:rsidR="00C74DEC" w:rsidRPr="008D79E4">
        <w:rPr>
          <w:lang w:val="en-GB"/>
        </w:rPr>
        <w:t>Most notably</w:t>
      </w:r>
      <w:r w:rsidR="004B7C97" w:rsidRPr="008D79E4">
        <w:rPr>
          <w:lang w:val="en-GB"/>
        </w:rPr>
        <w:t xml:space="preserve"> </w:t>
      </w:r>
      <w:r w:rsidR="0029530D" w:rsidRPr="008D79E4">
        <w:rPr>
          <w:lang w:val="en-GB"/>
        </w:rPr>
        <w:t xml:space="preserve">it is observed that compared </w:t>
      </w:r>
      <w:r w:rsidR="0029530D" w:rsidRPr="008D79E4">
        <w:rPr>
          <w:rFonts w:cs="Times New Roman"/>
          <w:lang w:val="en-GB"/>
        </w:rPr>
        <w:t>to group</w:t>
      </w:r>
      <w:r w:rsidR="000C4AD8" w:rsidRPr="008D79E4">
        <w:rPr>
          <w:rFonts w:cs="Times New Roman"/>
          <w:lang w:val="en-GB"/>
        </w:rPr>
        <w:t>s</w:t>
      </w:r>
      <w:r w:rsidR="0029530D" w:rsidRPr="008D79E4">
        <w:rPr>
          <w:rFonts w:cs="Times New Roman"/>
          <w:lang w:val="en-GB"/>
        </w:rPr>
        <w:t xml:space="preserve"> Z</w:t>
      </w:r>
      <w:r w:rsidR="00430C47" w:rsidRPr="008D79E4">
        <w:rPr>
          <w:rFonts w:cs="Times New Roman"/>
          <w:lang w:val="en-GB"/>
        </w:rPr>
        <w:t xml:space="preserve"> and S</w:t>
      </w:r>
      <w:r w:rsidR="0029530D" w:rsidRPr="008D79E4">
        <w:rPr>
          <w:rFonts w:cs="Times New Roman"/>
          <w:lang w:val="en-GB"/>
        </w:rPr>
        <w:t>, mor</w:t>
      </w:r>
      <w:r w:rsidR="00430C47" w:rsidRPr="008D79E4">
        <w:rPr>
          <w:rFonts w:cs="Times New Roman"/>
          <w:lang w:val="en-GB"/>
        </w:rPr>
        <w:t xml:space="preserve">e </w:t>
      </w:r>
      <w:r w:rsidR="00C226F0" w:rsidRPr="008D79E4">
        <w:rPr>
          <w:rFonts w:cs="Times New Roman"/>
          <w:lang w:val="en-GB"/>
        </w:rPr>
        <w:t>group I participants report distractions related to "Bad instructions or difficulty interpreting”.</w:t>
      </w:r>
      <w:r w:rsidR="00390932" w:rsidRPr="008D79E4">
        <w:rPr>
          <w:rFonts w:cs="Times New Roman"/>
          <w:lang w:val="en-GB"/>
        </w:rPr>
        <w:t xml:space="preserve"> This observation is supported by chi-square </w:t>
      </w:r>
      <w:r w:rsidR="001B057B" w:rsidRPr="008D79E4">
        <w:rPr>
          <w:rFonts w:cs="Times New Roman"/>
          <w:lang w:val="en-GB"/>
        </w:rPr>
        <w:t>tests: p(</w:t>
      </w:r>
      <w:r w:rsidR="00C91A41" w:rsidRPr="008D79E4">
        <w:rPr>
          <w:rFonts w:cs="Times New Roman"/>
          <w:lang w:val="en-GB"/>
        </w:rPr>
        <w:t>S,I</w:t>
      </w:r>
      <w:r w:rsidR="001B057B" w:rsidRPr="008D79E4">
        <w:rPr>
          <w:rFonts w:cs="Times New Roman"/>
          <w:lang w:val="en-GB"/>
        </w:rPr>
        <w:t>)</w:t>
      </w:r>
      <w:r w:rsidR="00C91A41" w:rsidRPr="008D79E4">
        <w:rPr>
          <w:rFonts w:cs="Times New Roman"/>
          <w:lang w:val="en-GB"/>
        </w:rPr>
        <w:t>=0.0234</w:t>
      </w:r>
      <w:r w:rsidR="00095744" w:rsidRPr="008D79E4">
        <w:rPr>
          <w:rFonts w:cs="Times New Roman"/>
          <w:lang w:val="en-GB"/>
        </w:rPr>
        <w:t xml:space="preserve"> and p(I,Z)=0.0056.</w:t>
      </w:r>
      <w:r w:rsidR="00E84F26" w:rsidRPr="008D79E4">
        <w:rPr>
          <w:rFonts w:cs="Times New Roman"/>
          <w:lang w:val="en-GB"/>
        </w:rPr>
        <w:t xml:space="preserve"> </w:t>
      </w:r>
      <w:r w:rsidR="00CB7854" w:rsidRPr="008D79E4">
        <w:rPr>
          <w:lang w:val="en-GB"/>
        </w:rPr>
        <w:t>This indicates that users of car-integrated navigation systems likely more often report cases such as “wrong route suggestions”, “system outdated”, or “instructions do not take into account maintenance or traffic”.</w:t>
      </w:r>
      <w:r w:rsidR="007E46F7" w:rsidRPr="008D79E4">
        <w:rPr>
          <w:rFonts w:cs="Times New Roman"/>
          <w:lang w:val="en-GB"/>
        </w:rPr>
        <w:t xml:space="preserve"> </w:t>
      </w:r>
      <w:r w:rsidR="00331203" w:rsidRPr="008D79E4">
        <w:rPr>
          <w:lang w:val="en-GB"/>
        </w:rPr>
        <w:t>Secondly</w:t>
      </w:r>
      <w:r w:rsidR="00487B57" w:rsidRPr="008D79E4">
        <w:rPr>
          <w:lang w:val="en-GB"/>
        </w:rPr>
        <w:t>, distractions related to code "Conflict between other system and navigation" appear to be reported less for group I compared to the other groups</w:t>
      </w:r>
      <w:r w:rsidR="00D83D15" w:rsidRPr="008D79E4">
        <w:rPr>
          <w:lang w:val="en-GB"/>
        </w:rPr>
        <w:t>. This suggests that users of streaming or smartphone based navigation systems more often reported conflicts such as: “calling interferes with navigation”, “using other apps while navigating”, or “other apps overlay my navigation system”, the latter indicating instances where another app takes precedence while driving and using navigation.</w:t>
      </w:r>
    </w:p>
    <w:p w14:paraId="2065BAF4" w14:textId="0F9B1317" w:rsidR="00280AA7" w:rsidRPr="008D79E4" w:rsidRDefault="00D93FBB" w:rsidP="00C169CA">
      <w:pPr>
        <w:spacing w:after="60"/>
        <w:rPr>
          <w:lang w:val="en-GB"/>
        </w:rPr>
      </w:pPr>
      <w:r w:rsidRPr="008D79E4">
        <w:rPr>
          <w:lang w:val="en-GB"/>
        </w:rPr>
        <w:t xml:space="preserve">For the open question </w:t>
      </w:r>
      <w:r w:rsidR="00147020" w:rsidRPr="008D79E4">
        <w:rPr>
          <w:lang w:val="en-GB"/>
        </w:rPr>
        <w:t>‘</w:t>
      </w:r>
      <w:r w:rsidRPr="008D79E4">
        <w:rPr>
          <w:lang w:val="en-GB"/>
        </w:rPr>
        <w:t>nav_behavior</w:t>
      </w:r>
      <w:r w:rsidR="00147020" w:rsidRPr="008D79E4">
        <w:rPr>
          <w:lang w:val="en-GB"/>
        </w:rPr>
        <w:t>’</w:t>
      </w:r>
      <w:r w:rsidRPr="008D79E4">
        <w:rPr>
          <w:lang w:val="en-GB"/>
        </w:rPr>
        <w:t xml:space="preserve">, the </w:t>
      </w:r>
      <w:r w:rsidR="00356D8C" w:rsidRPr="008D79E4">
        <w:rPr>
          <w:lang w:val="en-GB"/>
        </w:rPr>
        <w:t>weighted</w:t>
      </w:r>
      <w:r w:rsidRPr="008D79E4">
        <w:rPr>
          <w:lang w:val="en-GB"/>
        </w:rPr>
        <w:t xml:space="preserve"> frequencies of codes are represented in figure </w:t>
      </w:r>
      <w:r w:rsidRPr="008D79E4">
        <w:rPr>
          <w:b/>
          <w:bCs/>
          <w:color w:val="FF0000"/>
          <w:lang w:val="en-GB"/>
        </w:rPr>
        <w:t>NM</w:t>
      </w:r>
      <w:r w:rsidRPr="008D79E4">
        <w:rPr>
          <w:lang w:val="en-GB"/>
        </w:rPr>
        <w:t xml:space="preserve">. </w:t>
      </w:r>
      <w:r w:rsidR="00523BD8" w:rsidRPr="008D79E4">
        <w:rPr>
          <w:lang w:val="en-GB"/>
        </w:rPr>
        <w:t xml:space="preserve">Most notably it </w:t>
      </w:r>
      <w:r w:rsidR="00C07C60" w:rsidRPr="008D79E4">
        <w:rPr>
          <w:lang w:val="en-GB"/>
        </w:rPr>
        <w:t xml:space="preserve">is observed </w:t>
      </w:r>
      <w:r w:rsidR="002B3C0F" w:rsidRPr="008D79E4">
        <w:rPr>
          <w:lang w:val="en-GB"/>
        </w:rPr>
        <w:t xml:space="preserve">that </w:t>
      </w:r>
      <w:r w:rsidR="00F14616" w:rsidRPr="008D79E4">
        <w:rPr>
          <w:lang w:val="en-GB"/>
        </w:rPr>
        <w:t>participants in group I report more negative effects related to “Decision making</w:t>
      </w:r>
      <w:r w:rsidR="009E6EFD" w:rsidRPr="008D79E4">
        <w:rPr>
          <w:lang w:val="en-GB"/>
        </w:rPr>
        <w:t xml:space="preserve">”, compared to groups S and Z, which is supported by </w:t>
      </w:r>
      <w:r w:rsidR="002924DE" w:rsidRPr="008D79E4">
        <w:rPr>
          <w:lang w:val="en-GB"/>
        </w:rPr>
        <w:t xml:space="preserve">results of </w:t>
      </w:r>
      <w:r w:rsidR="009E6EFD" w:rsidRPr="008D79E4">
        <w:rPr>
          <w:lang w:val="en-GB"/>
        </w:rPr>
        <w:t>chi-square tests: p(</w:t>
      </w:r>
      <w:r w:rsidR="00401394" w:rsidRPr="008D79E4">
        <w:rPr>
          <w:lang w:val="en-GB"/>
        </w:rPr>
        <w:t>S,I</w:t>
      </w:r>
      <w:r w:rsidR="009E6EFD" w:rsidRPr="008D79E4">
        <w:rPr>
          <w:lang w:val="en-GB"/>
        </w:rPr>
        <w:t>)</w:t>
      </w:r>
      <w:r w:rsidR="00401394" w:rsidRPr="008D79E4">
        <w:rPr>
          <w:lang w:val="en-GB"/>
        </w:rPr>
        <w:t>=0.0239 and p(I,Z)=0.0288</w:t>
      </w:r>
      <w:r w:rsidR="002924DE" w:rsidRPr="008D79E4">
        <w:rPr>
          <w:lang w:val="en-GB"/>
        </w:rPr>
        <w:t>.</w:t>
      </w:r>
      <w:r w:rsidR="003E14F7" w:rsidRPr="008D79E4">
        <w:rPr>
          <w:lang w:val="en-GB"/>
        </w:rPr>
        <w:t xml:space="preserve"> Therefore it seems likely</w:t>
      </w:r>
      <w:r w:rsidR="00B03797" w:rsidRPr="008D79E4">
        <w:rPr>
          <w:lang w:val="en-GB"/>
        </w:rPr>
        <w:t xml:space="preserve"> </w:t>
      </w:r>
      <w:r w:rsidR="007E78DC" w:rsidRPr="008D79E4">
        <w:rPr>
          <w:lang w:val="en-GB"/>
        </w:rPr>
        <w:t xml:space="preserve">that </w:t>
      </w:r>
      <w:r w:rsidR="00B03797" w:rsidRPr="008D79E4">
        <w:rPr>
          <w:lang w:val="en-GB"/>
        </w:rPr>
        <w:t xml:space="preserve">users of car-integrated navigation systems </w:t>
      </w:r>
      <w:r w:rsidR="002675D9" w:rsidRPr="008D79E4">
        <w:rPr>
          <w:lang w:val="en-GB"/>
        </w:rPr>
        <w:t>more often report cases like “</w:t>
      </w:r>
      <w:r w:rsidR="00BD72A4" w:rsidRPr="008D79E4">
        <w:rPr>
          <w:lang w:val="en-GB"/>
        </w:rPr>
        <w:t>Becoming insecure</w:t>
      </w:r>
      <w:r w:rsidR="00D33902" w:rsidRPr="008D79E4">
        <w:rPr>
          <w:lang w:val="en-GB"/>
        </w:rPr>
        <w:t xml:space="preserve"> / desoriented</w:t>
      </w:r>
      <w:r w:rsidR="002675D9" w:rsidRPr="008D79E4">
        <w:rPr>
          <w:lang w:val="en-GB"/>
        </w:rPr>
        <w:t>”, “</w:t>
      </w:r>
      <w:r w:rsidR="0070522F" w:rsidRPr="008D79E4">
        <w:rPr>
          <w:lang w:val="en-GB"/>
        </w:rPr>
        <w:t xml:space="preserve">Missing </w:t>
      </w:r>
      <w:r w:rsidR="00D33902" w:rsidRPr="008D79E4">
        <w:rPr>
          <w:lang w:val="en-GB"/>
        </w:rPr>
        <w:t xml:space="preserve">an </w:t>
      </w:r>
      <w:r w:rsidR="0070522F" w:rsidRPr="008D79E4">
        <w:rPr>
          <w:lang w:val="en-GB"/>
        </w:rPr>
        <w:t>exit</w:t>
      </w:r>
      <w:r w:rsidR="002675D9" w:rsidRPr="008D79E4">
        <w:rPr>
          <w:lang w:val="en-GB"/>
        </w:rPr>
        <w:t>”</w:t>
      </w:r>
      <w:r w:rsidR="0070522F" w:rsidRPr="008D79E4">
        <w:rPr>
          <w:lang w:val="en-GB"/>
        </w:rPr>
        <w:t xml:space="preserve">, </w:t>
      </w:r>
      <w:r w:rsidR="00DB48C0" w:rsidRPr="008D79E4">
        <w:rPr>
          <w:lang w:val="en-GB"/>
        </w:rPr>
        <w:t>or “</w:t>
      </w:r>
      <w:r w:rsidR="00D33902" w:rsidRPr="008D79E4">
        <w:rPr>
          <w:lang w:val="en-GB"/>
        </w:rPr>
        <w:t>Making i</w:t>
      </w:r>
      <w:r w:rsidR="00DB48C0" w:rsidRPr="008D79E4">
        <w:rPr>
          <w:lang w:val="en-GB"/>
        </w:rPr>
        <w:t xml:space="preserve">llegal </w:t>
      </w:r>
      <w:r w:rsidR="00D33902" w:rsidRPr="008D79E4">
        <w:rPr>
          <w:lang w:val="en-GB"/>
        </w:rPr>
        <w:t xml:space="preserve">or dangerous </w:t>
      </w:r>
      <w:r w:rsidR="00DB48C0" w:rsidRPr="008D79E4">
        <w:rPr>
          <w:lang w:val="en-GB"/>
        </w:rPr>
        <w:t>move”.</w:t>
      </w:r>
      <w:r w:rsidR="00B94B00" w:rsidRPr="008D79E4">
        <w:rPr>
          <w:lang w:val="en-GB"/>
        </w:rPr>
        <w:t xml:space="preserve"> </w:t>
      </w:r>
      <w:r w:rsidR="004879E4" w:rsidRPr="008D79E4">
        <w:rPr>
          <w:lang w:val="en-GB"/>
        </w:rPr>
        <w:t xml:space="preserve">Secondly, there seems to be a </w:t>
      </w:r>
      <w:r w:rsidR="00952B0C" w:rsidRPr="008D79E4">
        <w:rPr>
          <w:lang w:val="en-GB"/>
        </w:rPr>
        <w:t xml:space="preserve">higher frequency for group I, </w:t>
      </w:r>
      <w:r w:rsidR="00A30503" w:rsidRPr="008D79E4">
        <w:rPr>
          <w:lang w:val="en-GB"/>
        </w:rPr>
        <w:t xml:space="preserve">compared to groups S and Z </w:t>
      </w:r>
      <w:r w:rsidR="00272C37" w:rsidRPr="008D79E4">
        <w:rPr>
          <w:lang w:val="en-GB"/>
        </w:rPr>
        <w:t xml:space="preserve">regarding </w:t>
      </w:r>
      <w:r w:rsidR="00E22CE9" w:rsidRPr="008D79E4">
        <w:rPr>
          <w:lang w:val="en-GB"/>
        </w:rPr>
        <w:t xml:space="preserve">reports of </w:t>
      </w:r>
      <w:r w:rsidR="00272C37" w:rsidRPr="008D79E4">
        <w:rPr>
          <w:lang w:val="en-GB"/>
        </w:rPr>
        <w:t>negative effects related to “Speed control”. This suggests that</w:t>
      </w:r>
      <w:r w:rsidR="006C51D4" w:rsidRPr="008D79E4">
        <w:rPr>
          <w:lang w:val="en-GB"/>
        </w:rPr>
        <w:t xml:space="preserve"> </w:t>
      </w:r>
      <w:r w:rsidR="00455AA5" w:rsidRPr="008D79E4">
        <w:rPr>
          <w:lang w:val="en-GB"/>
        </w:rPr>
        <w:t>car-integrated navigation system users would more frequently report cases such as “</w:t>
      </w:r>
      <w:r w:rsidR="001F4D43" w:rsidRPr="008D79E4">
        <w:rPr>
          <w:lang w:val="en-GB"/>
        </w:rPr>
        <w:t>driving too fast</w:t>
      </w:r>
      <w:r w:rsidR="00897A57" w:rsidRPr="008D79E4">
        <w:rPr>
          <w:lang w:val="en-GB"/>
        </w:rPr>
        <w:t xml:space="preserve"> or too </w:t>
      </w:r>
      <w:r w:rsidR="001F4D43" w:rsidRPr="008D79E4">
        <w:rPr>
          <w:lang w:val="en-GB"/>
        </w:rPr>
        <w:t>slow</w:t>
      </w:r>
      <w:r w:rsidR="00455AA5" w:rsidRPr="008D79E4">
        <w:rPr>
          <w:lang w:val="en-GB"/>
        </w:rPr>
        <w:t>”</w:t>
      </w:r>
      <w:r w:rsidR="00897A57" w:rsidRPr="008D79E4">
        <w:rPr>
          <w:lang w:val="en-GB"/>
        </w:rPr>
        <w:t>.</w:t>
      </w:r>
    </w:p>
    <w:p w14:paraId="23610D29" w14:textId="47BB3E67" w:rsidR="00280AA7" w:rsidRPr="008D79E4" w:rsidRDefault="00C169CA" w:rsidP="00280AA7">
      <w:pPr>
        <w:pStyle w:val="Geenafstand"/>
        <w:keepNext/>
        <w:rPr>
          <w:lang w:val="en-GB"/>
        </w:rPr>
      </w:pPr>
      <w:r>
        <w:rPr>
          <w:noProof/>
        </w:rPr>
        <w:lastRenderedPageBreak/>
        <w:drawing>
          <wp:inline distT="0" distB="0" distL="0" distR="0" wp14:anchorId="7555DF5D" wp14:editId="456D86F6">
            <wp:extent cx="3049270" cy="923199"/>
            <wp:effectExtent l="0" t="0" r="17780" b="10795"/>
            <wp:docPr id="563985202" name="Grafiek 1">
              <a:extLst xmlns:a="http://schemas.openxmlformats.org/drawingml/2006/main">
                <a:ext uri="{FF2B5EF4-FFF2-40B4-BE49-F238E27FC236}">
                  <a16:creationId xmlns:a16="http://schemas.microsoft.com/office/drawing/2014/main" id="{41C9DFE7-7FAA-BFF7-5127-99A1FAFC4E7E}"/>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5"/>
              </a:graphicData>
            </a:graphic>
          </wp:inline>
        </w:drawing>
      </w:r>
    </w:p>
    <w:p w14:paraId="399850D0" w14:textId="2B34D48E" w:rsidR="00280AA7" w:rsidRPr="008D79E4" w:rsidRDefault="00280AA7" w:rsidP="004D2351">
      <w:pPr>
        <w:pStyle w:val="Bijschrift"/>
        <w:jc w:val="both"/>
        <w:rPr>
          <w:lang w:val="en-GB"/>
        </w:rPr>
      </w:pPr>
      <w:r w:rsidRPr="008D79E4">
        <w:rPr>
          <w:lang w:val="en-GB"/>
        </w:rPr>
        <w:t xml:space="preserve">Figure </w:t>
      </w:r>
      <w:r w:rsidRPr="008D79E4">
        <w:rPr>
          <w:color w:val="FF0000"/>
          <w:lang w:val="en-GB"/>
        </w:rPr>
        <w:t>NM</w:t>
      </w:r>
      <w:r w:rsidRPr="008D79E4">
        <w:rPr>
          <w:lang w:val="en-GB"/>
        </w:rPr>
        <w:t xml:space="preserve">: For each code: w(f) on y-axis, per group (S, I and Z) for reported nav. distraction-related behaviour (nav_behavior), sorted descending from left to right by </w:t>
      </w:r>
      <w:r w:rsidR="00102A53" w:rsidRPr="008D79E4">
        <w:rPr>
          <w:lang w:val="en-GB"/>
        </w:rPr>
        <w:t>w(f</w:t>
      </w:r>
      <w:r w:rsidRPr="008D79E4">
        <w:rPr>
          <w:lang w:val="en-GB"/>
        </w:rPr>
        <w:t>).</w:t>
      </w:r>
    </w:p>
    <w:p w14:paraId="3104A2B3" w14:textId="5880E1E0" w:rsidR="00280AA7" w:rsidRPr="008D79E4" w:rsidRDefault="00E05100" w:rsidP="004D2351">
      <w:pPr>
        <w:spacing w:after="60"/>
        <w:rPr>
          <w:lang w:val="en-GB"/>
        </w:rPr>
      </w:pPr>
      <w:r w:rsidRPr="008D79E4">
        <w:rPr>
          <w:lang w:val="en-GB"/>
        </w:rPr>
        <w:t xml:space="preserve">For the open question </w:t>
      </w:r>
      <w:r w:rsidR="00147020" w:rsidRPr="008D79E4">
        <w:rPr>
          <w:lang w:val="en-GB"/>
        </w:rPr>
        <w:t>‘bad_instructions’</w:t>
      </w:r>
      <w:r w:rsidR="008805A3" w:rsidRPr="008D79E4">
        <w:rPr>
          <w:lang w:val="en-GB"/>
        </w:rPr>
        <w:t>,</w:t>
      </w:r>
      <w:r w:rsidR="00147020" w:rsidRPr="008D79E4">
        <w:rPr>
          <w:lang w:val="en-GB"/>
        </w:rPr>
        <w:t xml:space="preserve"> </w:t>
      </w:r>
      <w:r w:rsidR="005054C2" w:rsidRPr="008D79E4">
        <w:rPr>
          <w:lang w:val="en-GB"/>
        </w:rPr>
        <w:t>weighted</w:t>
      </w:r>
      <w:r w:rsidR="00147020" w:rsidRPr="008D79E4">
        <w:rPr>
          <w:lang w:val="en-GB"/>
        </w:rPr>
        <w:t xml:space="preserve"> code frequencies are displayed in figure </w:t>
      </w:r>
      <w:r w:rsidR="00147020" w:rsidRPr="008D79E4">
        <w:rPr>
          <w:b/>
          <w:bCs/>
          <w:color w:val="FF0000"/>
          <w:lang w:val="en-GB"/>
        </w:rPr>
        <w:t>NX</w:t>
      </w:r>
      <w:r w:rsidR="000F51F8" w:rsidRPr="008D79E4">
        <w:rPr>
          <w:lang w:val="en-GB"/>
        </w:rPr>
        <w:t>. Most notably</w:t>
      </w:r>
      <w:r w:rsidR="002435E3" w:rsidRPr="008D79E4">
        <w:rPr>
          <w:lang w:val="en-GB"/>
        </w:rPr>
        <w:t xml:space="preserve">, unhelpful information or instructions related to ‘bad timing or bad data’ </w:t>
      </w:r>
      <w:r w:rsidR="003217D7" w:rsidRPr="008D79E4">
        <w:rPr>
          <w:lang w:val="en-GB"/>
        </w:rPr>
        <w:t>appear to be</w:t>
      </w:r>
      <w:r w:rsidR="002435E3" w:rsidRPr="008D79E4">
        <w:rPr>
          <w:lang w:val="en-GB"/>
        </w:rPr>
        <w:t xml:space="preserve"> reported more often within group I, compared to S</w:t>
      </w:r>
      <w:r w:rsidR="00386074" w:rsidRPr="008D79E4">
        <w:rPr>
          <w:lang w:val="en-GB"/>
        </w:rPr>
        <w:t xml:space="preserve"> </w:t>
      </w:r>
      <w:r w:rsidR="002435E3" w:rsidRPr="008D79E4">
        <w:rPr>
          <w:lang w:val="en-GB"/>
        </w:rPr>
        <w:t>or Z</w:t>
      </w:r>
      <w:r w:rsidR="00386074" w:rsidRPr="008D79E4">
        <w:rPr>
          <w:lang w:val="en-GB"/>
        </w:rPr>
        <w:t xml:space="preserve">, only one of them </w:t>
      </w:r>
      <w:r w:rsidR="009373CB" w:rsidRPr="008D79E4">
        <w:rPr>
          <w:lang w:val="en-GB"/>
        </w:rPr>
        <w:t>statistically significant</w:t>
      </w:r>
      <w:r w:rsidR="0065729F" w:rsidRPr="008D79E4">
        <w:rPr>
          <w:lang w:val="en-GB"/>
        </w:rPr>
        <w:t xml:space="preserve"> and </w:t>
      </w:r>
      <w:r w:rsidR="007065A8" w:rsidRPr="008D79E4">
        <w:rPr>
          <w:lang w:val="en-GB"/>
        </w:rPr>
        <w:t xml:space="preserve">with </w:t>
      </w:r>
      <w:r w:rsidR="00BD7A63" w:rsidRPr="008D79E4">
        <w:rPr>
          <w:lang w:val="en-GB"/>
        </w:rPr>
        <w:t>expected(f)</w:t>
      </w:r>
      <w:r w:rsidR="00DD2F3B" w:rsidRPr="008D79E4">
        <w:rPr>
          <w:lang w:val="en-GB"/>
        </w:rPr>
        <w:t xml:space="preserve"> above </w:t>
      </w:r>
      <w:r w:rsidR="0065729F" w:rsidRPr="008D79E4">
        <w:rPr>
          <w:lang w:val="en-GB"/>
        </w:rPr>
        <w:t>5</w:t>
      </w:r>
      <w:r w:rsidR="009373CB" w:rsidRPr="008D79E4">
        <w:rPr>
          <w:lang w:val="en-GB"/>
        </w:rPr>
        <w:t>: p(I</w:t>
      </w:r>
      <w:r w:rsidR="00C36DEE" w:rsidRPr="008D79E4">
        <w:rPr>
          <w:lang w:val="en-GB"/>
        </w:rPr>
        <w:t>,</w:t>
      </w:r>
      <w:r w:rsidR="009373CB" w:rsidRPr="008D79E4">
        <w:rPr>
          <w:lang w:val="en-GB"/>
        </w:rPr>
        <w:t xml:space="preserve">S)=0.0387. </w:t>
      </w:r>
      <w:r w:rsidR="00347175" w:rsidRPr="008D79E4">
        <w:rPr>
          <w:lang w:val="en-GB"/>
        </w:rPr>
        <w:t>This finding suggests that group I participants more often report cases such as “</w:t>
      </w:r>
      <w:r w:rsidR="000A74AA" w:rsidRPr="008D79E4">
        <w:rPr>
          <w:lang w:val="en-GB"/>
        </w:rPr>
        <w:t>instructions not sufficiently ahead of time</w:t>
      </w:r>
      <w:r w:rsidR="00347175" w:rsidRPr="008D79E4">
        <w:rPr>
          <w:lang w:val="en-GB"/>
        </w:rPr>
        <w:t>”</w:t>
      </w:r>
      <w:r w:rsidR="000A74AA" w:rsidRPr="008D79E4">
        <w:rPr>
          <w:lang w:val="en-GB"/>
        </w:rPr>
        <w:t>, or “</w:t>
      </w:r>
      <w:r w:rsidR="00A93DF6" w:rsidRPr="008D79E4">
        <w:rPr>
          <w:lang w:val="en-GB"/>
        </w:rPr>
        <w:t>outdated speed/road/traffic information</w:t>
      </w:r>
      <w:r w:rsidR="000A74AA" w:rsidRPr="008D79E4">
        <w:rPr>
          <w:lang w:val="en-GB"/>
        </w:rPr>
        <w:t>”.</w:t>
      </w:r>
      <w:r w:rsidR="00A93DF6" w:rsidRPr="008D79E4">
        <w:rPr>
          <w:lang w:val="en-GB"/>
        </w:rPr>
        <w:t xml:space="preserve"> </w:t>
      </w:r>
      <w:r w:rsidR="00463B30" w:rsidRPr="008D79E4">
        <w:rPr>
          <w:lang w:val="en-GB"/>
        </w:rPr>
        <w:t xml:space="preserve">Secondly, not significant, but </w:t>
      </w:r>
      <w:r w:rsidR="007065A8" w:rsidRPr="008D79E4">
        <w:rPr>
          <w:lang w:val="en-GB"/>
        </w:rPr>
        <w:t xml:space="preserve">notably it seems that </w:t>
      </w:r>
      <w:r w:rsidR="00AC373B" w:rsidRPr="008D79E4">
        <w:rPr>
          <w:lang w:val="en-GB"/>
        </w:rPr>
        <w:t xml:space="preserve">compared to groups I and Z, </w:t>
      </w:r>
      <w:r w:rsidR="000F3E56" w:rsidRPr="008D79E4">
        <w:rPr>
          <w:lang w:val="en-GB"/>
        </w:rPr>
        <w:t>group S participants complain less about</w:t>
      </w:r>
      <w:r w:rsidR="00AC373B" w:rsidRPr="008D79E4">
        <w:rPr>
          <w:lang w:val="en-GB"/>
        </w:rPr>
        <w:t xml:space="preserve"> cases relating to “Confusing or conflicting” instructions, such as </w:t>
      </w:r>
      <w:r w:rsidR="00747B3B" w:rsidRPr="008D79E4">
        <w:rPr>
          <w:lang w:val="en-GB"/>
        </w:rPr>
        <w:t>“suggests illegal</w:t>
      </w:r>
      <w:r w:rsidR="00BB7792" w:rsidRPr="008D79E4">
        <w:rPr>
          <w:lang w:val="en-GB"/>
        </w:rPr>
        <w:t>/impossible</w:t>
      </w:r>
      <w:r w:rsidR="00747B3B" w:rsidRPr="008D79E4">
        <w:rPr>
          <w:lang w:val="en-GB"/>
        </w:rPr>
        <w:t xml:space="preserve"> move”, “</w:t>
      </w:r>
      <w:r w:rsidR="00904787" w:rsidRPr="008D79E4">
        <w:rPr>
          <w:lang w:val="en-GB"/>
        </w:rPr>
        <w:t>instructions conflict with road signs”, “</w:t>
      </w:r>
      <w:r w:rsidR="00A449F0" w:rsidRPr="008D79E4">
        <w:rPr>
          <w:lang w:val="en-GB"/>
        </w:rPr>
        <w:t>unclear which sorting lane to take”.</w:t>
      </w:r>
    </w:p>
    <w:p w14:paraId="429F7142" w14:textId="47872C44" w:rsidR="00147020" w:rsidRPr="008D79E4" w:rsidRDefault="00FB182B" w:rsidP="00147020">
      <w:pPr>
        <w:pStyle w:val="Geenafstand"/>
        <w:keepNext/>
        <w:rPr>
          <w:lang w:val="en-GB"/>
        </w:rPr>
      </w:pPr>
      <w:r>
        <w:rPr>
          <w:noProof/>
        </w:rPr>
        <w:drawing>
          <wp:inline distT="0" distB="0" distL="0" distR="0" wp14:anchorId="27BA0319" wp14:editId="346CA1D1">
            <wp:extent cx="3049270" cy="917394"/>
            <wp:effectExtent l="0" t="0" r="17780" b="16510"/>
            <wp:docPr id="50905395" name="Grafiek 1">
              <a:extLst xmlns:a="http://schemas.openxmlformats.org/drawingml/2006/main">
                <a:ext uri="{FF2B5EF4-FFF2-40B4-BE49-F238E27FC236}">
                  <a16:creationId xmlns:a16="http://schemas.microsoft.com/office/drawing/2014/main" id="{37CF4CFF-8AD9-C536-2458-87DA722C3646}"/>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6"/>
              </a:graphicData>
            </a:graphic>
          </wp:inline>
        </w:drawing>
      </w:r>
    </w:p>
    <w:p w14:paraId="5CCC692D" w14:textId="73A84072" w:rsidR="003C0925" w:rsidRPr="008D79E4" w:rsidRDefault="00147020" w:rsidP="00FB182B">
      <w:pPr>
        <w:pStyle w:val="Bijschrift"/>
        <w:spacing w:after="60"/>
        <w:jc w:val="both"/>
        <w:rPr>
          <w:lang w:val="en-GB"/>
        </w:rPr>
      </w:pPr>
      <w:r w:rsidRPr="008D79E4">
        <w:rPr>
          <w:lang w:val="en-GB"/>
        </w:rPr>
        <w:t xml:space="preserve">Figure </w:t>
      </w:r>
      <w:r w:rsidRPr="008D79E4">
        <w:rPr>
          <w:color w:val="FF0000"/>
          <w:lang w:val="en-GB"/>
        </w:rPr>
        <w:t>NX</w:t>
      </w:r>
      <w:r w:rsidRPr="008D79E4">
        <w:rPr>
          <w:lang w:val="en-GB"/>
        </w:rPr>
        <w:t xml:space="preserve">: </w:t>
      </w:r>
      <w:r w:rsidR="003A4568" w:rsidRPr="008D79E4">
        <w:rPr>
          <w:lang w:val="en-GB"/>
        </w:rPr>
        <w:t xml:space="preserve">For each code: </w:t>
      </w:r>
      <w:r w:rsidR="001A5D4E" w:rsidRPr="008D79E4">
        <w:rPr>
          <w:lang w:val="en-GB"/>
        </w:rPr>
        <w:t>w(f)</w:t>
      </w:r>
      <w:r w:rsidRPr="008D79E4">
        <w:rPr>
          <w:lang w:val="en-GB"/>
        </w:rPr>
        <w:t xml:space="preserve"> </w:t>
      </w:r>
      <w:r w:rsidR="00FF2DD1" w:rsidRPr="008D79E4">
        <w:rPr>
          <w:lang w:val="en-GB"/>
        </w:rPr>
        <w:t xml:space="preserve">on </w:t>
      </w:r>
      <w:r w:rsidRPr="008D79E4">
        <w:rPr>
          <w:lang w:val="en-GB"/>
        </w:rPr>
        <w:t xml:space="preserve">y-axis, per group (S, I and Z) for reported </w:t>
      </w:r>
      <w:r w:rsidR="003A4568" w:rsidRPr="008D79E4">
        <w:rPr>
          <w:lang w:val="en-GB"/>
        </w:rPr>
        <w:t xml:space="preserve">unhelpful </w:t>
      </w:r>
      <w:r w:rsidR="00747FDD" w:rsidRPr="008D79E4">
        <w:rPr>
          <w:lang w:val="en-GB"/>
        </w:rPr>
        <w:t>information/instructions</w:t>
      </w:r>
      <w:r w:rsidRPr="008D79E4">
        <w:rPr>
          <w:lang w:val="en-GB"/>
        </w:rPr>
        <w:t xml:space="preserve"> (</w:t>
      </w:r>
      <w:r w:rsidR="003A4568" w:rsidRPr="008D79E4">
        <w:rPr>
          <w:lang w:val="en-GB"/>
        </w:rPr>
        <w:t>bad_instructions</w:t>
      </w:r>
      <w:r w:rsidRPr="008D79E4">
        <w:rPr>
          <w:lang w:val="en-GB"/>
        </w:rPr>
        <w:t xml:space="preserve">), sorted descending from left to right </w:t>
      </w:r>
      <w:r w:rsidR="000C46E9" w:rsidRPr="008D79E4">
        <w:rPr>
          <w:lang w:val="en-GB"/>
        </w:rPr>
        <w:t>by w(f).</w:t>
      </w:r>
    </w:p>
    <w:p w14:paraId="50EB003A" w14:textId="6AD086B3" w:rsidR="003B6CE7" w:rsidRPr="008D79E4" w:rsidRDefault="00877D19" w:rsidP="004D2351">
      <w:pPr>
        <w:spacing w:after="60"/>
        <w:rPr>
          <w:lang w:val="en-GB"/>
        </w:rPr>
      </w:pPr>
      <w:r w:rsidRPr="008D79E4">
        <w:rPr>
          <w:lang w:val="en-GB"/>
        </w:rPr>
        <w:t>No significant differences were found when comparing the means of the Likert-scale questions (</w:t>
      </w:r>
      <w:r w:rsidR="00274FDA" w:rsidRPr="008D79E4">
        <w:rPr>
          <w:lang w:val="en-GB"/>
        </w:rPr>
        <w:t>a</w:t>
      </w:r>
      <w:r w:rsidRPr="008D79E4">
        <w:rPr>
          <w:lang w:val="en-GB"/>
        </w:rPr>
        <w:t xml:space="preserve">ppendix </w:t>
      </w:r>
      <w:r w:rsidRPr="008D79E4">
        <w:rPr>
          <w:b/>
          <w:bCs/>
          <w:color w:val="FF0000"/>
          <w:lang w:val="en-GB"/>
        </w:rPr>
        <w:t>HB</w:t>
      </w:r>
      <w:r w:rsidRPr="008D79E4">
        <w:rPr>
          <w:lang w:val="en-GB"/>
        </w:rPr>
        <w:t xml:space="preserve">) among the groups (S to I, I to Z, </w:t>
      </w:r>
      <w:r w:rsidR="00974992" w:rsidRPr="008D79E4">
        <w:rPr>
          <w:lang w:val="en-GB"/>
        </w:rPr>
        <w:t xml:space="preserve">and </w:t>
      </w:r>
      <w:r w:rsidRPr="008D79E4">
        <w:rPr>
          <w:lang w:val="en-GB"/>
        </w:rPr>
        <w:t>Z to S) using Mann-Whitney tests</w:t>
      </w:r>
      <w:r w:rsidR="003B6CE7" w:rsidRPr="008D79E4">
        <w:rPr>
          <w:lang w:val="en-GB"/>
        </w:rPr>
        <w:t xml:space="preserve"> (</w:t>
      </w:r>
      <w:r w:rsidR="008C7F7F" w:rsidRPr="008D79E4">
        <w:rPr>
          <w:lang w:val="en-GB"/>
        </w:rPr>
        <w:t xml:space="preserve">appendix </w:t>
      </w:r>
      <w:r w:rsidR="003B6CE7" w:rsidRPr="008D79E4">
        <w:rPr>
          <w:b/>
          <w:bCs/>
          <w:color w:val="FF0000"/>
          <w:lang w:val="en-GB"/>
        </w:rPr>
        <w:t>BZ</w:t>
      </w:r>
      <w:r w:rsidR="003B6CE7" w:rsidRPr="008D79E4">
        <w:rPr>
          <w:lang w:val="en-GB"/>
        </w:rPr>
        <w:t>)</w:t>
      </w:r>
      <w:r w:rsidRPr="008D79E4">
        <w:rPr>
          <w:lang w:val="en-GB"/>
        </w:rPr>
        <w:t xml:space="preserve">. </w:t>
      </w:r>
      <w:r w:rsidR="00CD5495" w:rsidRPr="008D79E4">
        <w:rPr>
          <w:lang w:val="en-GB"/>
        </w:rPr>
        <w:t xml:space="preserve">Examining effect sizes, seven comparisons were found to have a moderate effect, displayed in table </w:t>
      </w:r>
      <w:r w:rsidR="00CD5495" w:rsidRPr="008D79E4">
        <w:rPr>
          <w:b/>
          <w:bCs/>
          <w:color w:val="FF0000"/>
          <w:lang w:val="en-GB"/>
        </w:rPr>
        <w:t>R</w:t>
      </w:r>
      <w:r w:rsidR="00CD5495" w:rsidRPr="008D79E4">
        <w:rPr>
          <w:lang w:val="en-GB"/>
        </w:rPr>
        <w:t>. Despite the fact that none of the comparisons turned out statistically significant, they remained of interest as they served as preliminary conclusions to be tested during subsequent field observation sessions.</w:t>
      </w:r>
    </w:p>
    <w:p w14:paraId="1274A8BE" w14:textId="45021800" w:rsidR="002F1F05" w:rsidRPr="008D79E4" w:rsidRDefault="00327CF5" w:rsidP="002F1F05">
      <w:pPr>
        <w:keepNext/>
        <w:ind w:firstLine="0"/>
        <w:rPr>
          <w:lang w:val="en-GB"/>
        </w:rPr>
      </w:pPr>
      <w:r w:rsidRPr="008D79E4">
        <w:rPr>
          <w:noProof/>
          <w:lang w:val="en-GB"/>
        </w:rPr>
        <w:drawing>
          <wp:inline distT="0" distB="0" distL="0" distR="0" wp14:anchorId="2541602D" wp14:editId="4769C8A4">
            <wp:extent cx="3049270" cy="981710"/>
            <wp:effectExtent l="0" t="0" r="0" b="8890"/>
            <wp:docPr id="364648820" name="Afbeelding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049270" cy="981710"/>
                    </a:xfrm>
                    <a:prstGeom prst="rect">
                      <a:avLst/>
                    </a:prstGeom>
                    <a:noFill/>
                    <a:ln>
                      <a:noFill/>
                    </a:ln>
                  </pic:spPr>
                </pic:pic>
              </a:graphicData>
            </a:graphic>
          </wp:inline>
        </w:drawing>
      </w:r>
    </w:p>
    <w:p w14:paraId="14FA6FB7" w14:textId="3020CF7F" w:rsidR="00802C15" w:rsidRPr="008D79E4" w:rsidRDefault="002F1F05" w:rsidP="00FB182B">
      <w:pPr>
        <w:pStyle w:val="Bijschrift"/>
        <w:jc w:val="both"/>
        <w:rPr>
          <w:lang w:val="en-GB"/>
        </w:rPr>
      </w:pPr>
      <w:r w:rsidRPr="008D79E4">
        <w:rPr>
          <w:lang w:val="en-GB"/>
        </w:rPr>
        <w:t xml:space="preserve">Table </w:t>
      </w:r>
      <w:r w:rsidR="00B57E42" w:rsidRPr="008D79E4">
        <w:rPr>
          <w:color w:val="FF0000"/>
          <w:lang w:val="en-GB"/>
        </w:rPr>
        <w:t>R</w:t>
      </w:r>
      <w:r w:rsidRPr="008D79E4">
        <w:rPr>
          <w:lang w:val="en-GB"/>
        </w:rPr>
        <w:t xml:space="preserve">: Effect </w:t>
      </w:r>
      <w:r w:rsidR="00E928AA" w:rsidRPr="008D79E4">
        <w:rPr>
          <w:lang w:val="en-GB"/>
        </w:rPr>
        <w:t>s</w:t>
      </w:r>
      <w:r w:rsidRPr="008D79E4">
        <w:rPr>
          <w:lang w:val="en-GB"/>
        </w:rPr>
        <w:t>izes (r) for means comparisons Likert-scale questions.</w:t>
      </w:r>
      <w:r w:rsidR="00F537E6" w:rsidRPr="008D79E4">
        <w:rPr>
          <w:lang w:val="en-GB"/>
        </w:rPr>
        <w:t xml:space="preserve"> Variables marked with asterisk (*) have the higher mean.</w:t>
      </w:r>
    </w:p>
    <w:p w14:paraId="1C8280B4" w14:textId="1BC4B0E6" w:rsidR="00802C15" w:rsidRPr="008D79E4" w:rsidRDefault="00350299" w:rsidP="00350299">
      <w:pPr>
        <w:pStyle w:val="Geenafstand"/>
        <w:rPr>
          <w:lang w:val="en-GB"/>
        </w:rPr>
      </w:pPr>
      <w:r w:rsidRPr="008D79E4">
        <w:rPr>
          <w:lang w:val="en-GB"/>
        </w:rPr>
        <w:t>Relations between distractions and driving performance that stand out from Correlation Coefficients across all Likert-scale questions are:</w:t>
      </w:r>
      <w:r w:rsidR="00405EFF" w:rsidRPr="008D79E4">
        <w:rPr>
          <w:lang w:val="en-GB"/>
        </w:rPr>
        <w:t xml:space="preserve"> (1) </w:t>
      </w:r>
      <w:r w:rsidRPr="008D79E4">
        <w:rPr>
          <w:lang w:val="en-GB"/>
        </w:rPr>
        <w:t>Both 'difficulty shifting focus' (r=0.54) and 'situational awareness' (r=0.57) seem to be related to 'decreased reaction time'.</w:t>
      </w:r>
      <w:r w:rsidR="00405EFF" w:rsidRPr="008D79E4">
        <w:rPr>
          <w:lang w:val="en-GB"/>
        </w:rPr>
        <w:t xml:space="preserve"> (2) </w:t>
      </w:r>
      <w:r w:rsidRPr="008D79E4">
        <w:rPr>
          <w:lang w:val="en-GB"/>
        </w:rPr>
        <w:t>Occurrences of 'bad instructions' seems to be related to both 'more speed' (r=0.74), and 'speed control' (r=0.83) within group I.</w:t>
      </w:r>
      <w:r w:rsidR="00405EFF" w:rsidRPr="008D79E4">
        <w:rPr>
          <w:lang w:val="en-GB"/>
        </w:rPr>
        <w:t xml:space="preserve"> (3) </w:t>
      </w:r>
      <w:r w:rsidRPr="008D79E4">
        <w:rPr>
          <w:lang w:val="en-GB"/>
        </w:rPr>
        <w:t>Both 'glance duration' (r=0.86) and 'glance frequency' (r=0.77) seem to be related to 'less stable lane position' within group Z.</w:t>
      </w:r>
      <w:r w:rsidR="00405EFF" w:rsidRPr="008D79E4">
        <w:rPr>
          <w:lang w:val="en-GB"/>
        </w:rPr>
        <w:t xml:space="preserve"> (4) </w:t>
      </w:r>
      <w:r w:rsidRPr="008D79E4">
        <w:rPr>
          <w:lang w:val="en-GB"/>
        </w:rPr>
        <w:t>Both 'difficulty shifting focus' (r=0.8) and 'situational awareness' (r=0.85) seem to be related to 'reaction time' within group Z.</w:t>
      </w:r>
      <w:r w:rsidR="00405EFF" w:rsidRPr="008D79E4">
        <w:rPr>
          <w:lang w:val="en-GB"/>
        </w:rPr>
        <w:t xml:space="preserve"> (5) </w:t>
      </w:r>
      <w:r w:rsidRPr="008D79E4">
        <w:rPr>
          <w:lang w:val="en-GB"/>
        </w:rPr>
        <w:t>Within group S, no relations between distractions and driving performance were detected.</w:t>
      </w:r>
    </w:p>
    <w:p w14:paraId="6C11A287" w14:textId="2ED857B6" w:rsidR="001C6BAE" w:rsidRPr="008D79E4" w:rsidRDefault="009D3C8D" w:rsidP="001C6BAE">
      <w:pPr>
        <w:pStyle w:val="Kop1"/>
        <w:rPr>
          <w:lang w:val="en-GB"/>
        </w:rPr>
      </w:pPr>
      <w:r w:rsidRPr="008D79E4">
        <w:rPr>
          <w:lang w:val="en-GB"/>
        </w:rPr>
        <w:t>5</w:t>
      </w:r>
      <w:r w:rsidR="001C6BAE" w:rsidRPr="008D79E4">
        <w:rPr>
          <w:lang w:val="en-GB"/>
        </w:rPr>
        <w:t xml:space="preserve"> expert interview</w:t>
      </w:r>
    </w:p>
    <w:p w14:paraId="1C6D965C" w14:textId="4FA86195" w:rsidR="00184BD6" w:rsidRPr="008D79E4" w:rsidRDefault="00353565" w:rsidP="00E87BAF">
      <w:pPr>
        <w:pStyle w:val="Geenafstand"/>
        <w:rPr>
          <w:lang w:val="en-GB"/>
        </w:rPr>
      </w:pPr>
      <w:r w:rsidRPr="008D79E4">
        <w:rPr>
          <w:lang w:val="en-GB"/>
        </w:rPr>
        <w:t>The second part of the requirements elicitation involved conducting and analysing the results of an expert interview, described below.</w:t>
      </w:r>
    </w:p>
    <w:p w14:paraId="07694AEF" w14:textId="69CDE369" w:rsidR="00184BD6" w:rsidRPr="008D79E4" w:rsidRDefault="00C61B11" w:rsidP="00FE724B">
      <w:pPr>
        <w:pStyle w:val="Kop2"/>
        <w:rPr>
          <w:lang w:val="en-GB"/>
        </w:rPr>
      </w:pPr>
      <w:r w:rsidRPr="008D79E4">
        <w:rPr>
          <w:lang w:val="en-GB"/>
        </w:rPr>
        <w:t>5.1 Goal of expert interview</w:t>
      </w:r>
    </w:p>
    <w:p w14:paraId="6AB1762C" w14:textId="1D6331DD" w:rsidR="008971EE" w:rsidRPr="008D79E4" w:rsidRDefault="00602A12" w:rsidP="008971EE">
      <w:pPr>
        <w:pStyle w:val="Geenafstand"/>
        <w:rPr>
          <w:lang w:val="en-GB"/>
        </w:rPr>
      </w:pPr>
      <w:r w:rsidRPr="008D79E4">
        <w:rPr>
          <w:lang w:val="en-GB"/>
        </w:rPr>
        <w:t xml:space="preserve">To </w:t>
      </w:r>
      <w:r w:rsidR="005839A6" w:rsidRPr="008D79E4">
        <w:rPr>
          <w:lang w:val="en-GB"/>
        </w:rPr>
        <w:t xml:space="preserve">provide an expert’s </w:t>
      </w:r>
      <w:r w:rsidR="000702BB" w:rsidRPr="008D79E4">
        <w:rPr>
          <w:lang w:val="en-GB"/>
        </w:rPr>
        <w:t xml:space="preserve">point of </w:t>
      </w:r>
      <w:r w:rsidR="005839A6" w:rsidRPr="008D79E4">
        <w:rPr>
          <w:lang w:val="en-GB"/>
        </w:rPr>
        <w:t xml:space="preserve">view and context to the data attained during the survey and literature review, </w:t>
      </w:r>
      <w:r w:rsidR="000702BB" w:rsidRPr="008D79E4">
        <w:rPr>
          <w:lang w:val="en-GB"/>
        </w:rPr>
        <w:t>but also to add new information, an interview was organised.</w:t>
      </w:r>
      <w:r w:rsidR="005839A6" w:rsidRPr="008D79E4">
        <w:rPr>
          <w:lang w:val="en-GB"/>
        </w:rPr>
        <w:t xml:space="preserve"> </w:t>
      </w:r>
      <w:r w:rsidR="000377C4" w:rsidRPr="008D79E4">
        <w:rPr>
          <w:lang w:val="en-GB"/>
        </w:rPr>
        <w:t>One specific</w:t>
      </w:r>
      <w:r w:rsidR="009E60AF" w:rsidRPr="008D79E4">
        <w:rPr>
          <w:lang w:val="en-GB"/>
        </w:rPr>
        <w:t xml:space="preserve"> goal was to </w:t>
      </w:r>
      <w:r w:rsidR="000377C4" w:rsidRPr="008D79E4">
        <w:rPr>
          <w:lang w:val="en-GB"/>
        </w:rPr>
        <w:t xml:space="preserve">use the data from the interview </w:t>
      </w:r>
      <w:r w:rsidR="00E14410" w:rsidRPr="008D79E4">
        <w:rPr>
          <w:lang w:val="en-GB"/>
        </w:rPr>
        <w:t xml:space="preserve">to improve the accuracy of the </w:t>
      </w:r>
      <w:r w:rsidR="002D19EA" w:rsidRPr="008D79E4">
        <w:rPr>
          <w:lang w:val="en-GB"/>
        </w:rPr>
        <w:t xml:space="preserve">theoretical model formulated during the requirements elicitation phase, </w:t>
      </w:r>
      <w:r w:rsidR="00D34EFC" w:rsidRPr="008D79E4">
        <w:rPr>
          <w:lang w:val="en-GB"/>
        </w:rPr>
        <w:t xml:space="preserve">for instance by enabling more accurate </w:t>
      </w:r>
      <w:r w:rsidR="007910B6" w:rsidRPr="008D79E4">
        <w:rPr>
          <w:lang w:val="en-GB"/>
        </w:rPr>
        <w:t xml:space="preserve">prioritization </w:t>
      </w:r>
      <w:r w:rsidR="00D34EFC" w:rsidRPr="008D79E4">
        <w:rPr>
          <w:lang w:val="en-GB"/>
        </w:rPr>
        <w:t xml:space="preserve">of </w:t>
      </w:r>
      <w:r w:rsidR="007910B6" w:rsidRPr="008D79E4">
        <w:rPr>
          <w:lang w:val="en-GB"/>
        </w:rPr>
        <w:t>driving performance indicators.</w:t>
      </w:r>
    </w:p>
    <w:p w14:paraId="100B5434" w14:textId="54C06A0A" w:rsidR="00CA4BB6" w:rsidRPr="008D79E4" w:rsidRDefault="00CA4BB6" w:rsidP="0089451B">
      <w:pPr>
        <w:pStyle w:val="Kop2"/>
        <w:numPr>
          <w:ilvl w:val="1"/>
          <w:numId w:val="20"/>
        </w:numPr>
        <w:rPr>
          <w:lang w:val="en-GB"/>
        </w:rPr>
      </w:pPr>
      <w:r w:rsidRPr="008D79E4">
        <w:rPr>
          <w:lang w:val="en-GB"/>
        </w:rPr>
        <w:t>Interview design</w:t>
      </w:r>
    </w:p>
    <w:p w14:paraId="68C371EF" w14:textId="6CCD0FD0" w:rsidR="002D4A60" w:rsidRPr="008D79E4" w:rsidRDefault="00085277" w:rsidP="0089451B">
      <w:pPr>
        <w:pStyle w:val="Geenafstand"/>
        <w:rPr>
          <w:lang w:val="en-GB"/>
        </w:rPr>
      </w:pPr>
      <w:r w:rsidRPr="008D79E4">
        <w:rPr>
          <w:lang w:val="en-GB"/>
        </w:rPr>
        <w:t>The interview was conducted using a semi-structured format</w:t>
      </w:r>
      <w:r w:rsidR="00673E52" w:rsidRPr="008D79E4">
        <w:rPr>
          <w:lang w:val="en-GB"/>
        </w:rPr>
        <w:t>,</w:t>
      </w:r>
      <w:r w:rsidRPr="008D79E4">
        <w:rPr>
          <w:lang w:val="en-GB"/>
        </w:rPr>
        <w:t xml:space="preserve"> </w:t>
      </w:r>
      <w:r w:rsidR="00CB1A01" w:rsidRPr="008D79E4">
        <w:rPr>
          <w:lang w:val="en-GB"/>
        </w:rPr>
        <w:t>guided by</w:t>
      </w:r>
      <w:r w:rsidRPr="008D79E4">
        <w:rPr>
          <w:lang w:val="en-GB"/>
        </w:rPr>
        <w:t xml:space="preserve"> a list of topics </w:t>
      </w:r>
      <w:r w:rsidR="00673E52" w:rsidRPr="008D79E4">
        <w:rPr>
          <w:lang w:val="en-GB"/>
        </w:rPr>
        <w:t>s</w:t>
      </w:r>
      <w:r w:rsidR="00CB1A01" w:rsidRPr="008D79E4">
        <w:rPr>
          <w:lang w:val="en-GB"/>
        </w:rPr>
        <w:t>hared with the interviewee two weeks prior</w:t>
      </w:r>
      <w:r w:rsidRPr="008D79E4">
        <w:rPr>
          <w:lang w:val="en-GB"/>
        </w:rPr>
        <w:t xml:space="preserve">. </w:t>
      </w:r>
      <w:r w:rsidR="003C71AF" w:rsidRPr="008D79E4">
        <w:rPr>
          <w:lang w:val="en-GB"/>
        </w:rPr>
        <w:t xml:space="preserve">The following topic list was used: </w:t>
      </w:r>
      <w:r w:rsidR="0089451B" w:rsidRPr="008D79E4">
        <w:rPr>
          <w:lang w:val="en-GB"/>
        </w:rPr>
        <w:t>(1) d</w:t>
      </w:r>
      <w:r w:rsidR="002D4A60" w:rsidRPr="008D79E4">
        <w:rPr>
          <w:lang w:val="en-GB"/>
        </w:rPr>
        <w:t>istraction by navigation systems,</w:t>
      </w:r>
      <w:r w:rsidR="0089451B" w:rsidRPr="008D79E4">
        <w:rPr>
          <w:lang w:val="en-GB"/>
        </w:rPr>
        <w:t xml:space="preserve"> (2) r</w:t>
      </w:r>
      <w:r w:rsidR="002D4A60" w:rsidRPr="008D79E4">
        <w:rPr>
          <w:lang w:val="en-GB"/>
        </w:rPr>
        <w:t>elations between navigation systems (specifically: interface and its surrounding context) and distraction,</w:t>
      </w:r>
      <w:r w:rsidR="0089451B" w:rsidRPr="008D79E4">
        <w:rPr>
          <w:lang w:val="en-GB"/>
        </w:rPr>
        <w:t xml:space="preserve"> (3) e</w:t>
      </w:r>
      <w:r w:rsidR="002D4A60" w:rsidRPr="008D79E4">
        <w:rPr>
          <w:lang w:val="en-GB"/>
        </w:rPr>
        <w:t>ffects on driving performance,</w:t>
      </w:r>
      <w:r w:rsidR="0089451B" w:rsidRPr="008D79E4">
        <w:rPr>
          <w:lang w:val="en-GB"/>
        </w:rPr>
        <w:t xml:space="preserve"> (4) i</w:t>
      </w:r>
      <w:r w:rsidR="002D4A60" w:rsidRPr="008D79E4">
        <w:rPr>
          <w:lang w:val="en-GB"/>
        </w:rPr>
        <w:t>ndicators of driving performance,</w:t>
      </w:r>
      <w:r w:rsidR="0089451B" w:rsidRPr="008D79E4">
        <w:rPr>
          <w:lang w:val="en-GB"/>
        </w:rPr>
        <w:t xml:space="preserve"> (5) m</w:t>
      </w:r>
      <w:r w:rsidR="002D4A60" w:rsidRPr="008D79E4">
        <w:rPr>
          <w:lang w:val="en-GB"/>
        </w:rPr>
        <w:t>easuring driving performance,</w:t>
      </w:r>
      <w:r w:rsidR="0089451B" w:rsidRPr="008D79E4">
        <w:rPr>
          <w:lang w:val="en-GB"/>
        </w:rPr>
        <w:t xml:space="preserve"> (6) h</w:t>
      </w:r>
      <w:r w:rsidR="002D4A60" w:rsidRPr="008D79E4">
        <w:rPr>
          <w:lang w:val="en-GB"/>
        </w:rPr>
        <w:t>ow policy could be helpful.</w:t>
      </w:r>
      <w:r w:rsidR="0089451B" w:rsidRPr="008D79E4">
        <w:rPr>
          <w:lang w:val="en-GB"/>
        </w:rPr>
        <w:t xml:space="preserve"> </w:t>
      </w:r>
      <w:r w:rsidR="00C30962" w:rsidRPr="008D79E4">
        <w:rPr>
          <w:lang w:val="en-GB"/>
        </w:rPr>
        <w:t xml:space="preserve">The topic list was designed to effectively dictate which </w:t>
      </w:r>
      <w:r w:rsidR="00FF4CA5" w:rsidRPr="008D79E4">
        <w:rPr>
          <w:lang w:val="en-GB"/>
        </w:rPr>
        <w:t xml:space="preserve">topics would be discussed, but at the same time provide room for free interpretation by the </w:t>
      </w:r>
      <w:r w:rsidR="00454373" w:rsidRPr="008D79E4">
        <w:rPr>
          <w:lang w:val="en-GB"/>
        </w:rPr>
        <w:t>participant</w:t>
      </w:r>
      <w:r w:rsidR="00FF4CA5" w:rsidRPr="008D79E4">
        <w:rPr>
          <w:lang w:val="en-GB"/>
        </w:rPr>
        <w:t>, not to</w:t>
      </w:r>
      <w:r w:rsidR="00534DCD" w:rsidRPr="008D79E4">
        <w:rPr>
          <w:lang w:val="en-GB"/>
        </w:rPr>
        <w:t xml:space="preserve"> introduce </w:t>
      </w:r>
      <w:r w:rsidR="00BC7F22" w:rsidRPr="008D79E4">
        <w:rPr>
          <w:lang w:val="en-GB"/>
        </w:rPr>
        <w:t>unnecessary limits to the answers.</w:t>
      </w:r>
    </w:p>
    <w:p w14:paraId="0AFD9889" w14:textId="6D7801E9" w:rsidR="00CA4BB6" w:rsidRPr="008D79E4" w:rsidRDefault="00CA4BB6" w:rsidP="00FE724B">
      <w:pPr>
        <w:pStyle w:val="Kop2"/>
        <w:rPr>
          <w:lang w:val="en-GB"/>
        </w:rPr>
      </w:pPr>
      <w:r w:rsidRPr="008D79E4">
        <w:rPr>
          <w:lang w:val="en-GB"/>
        </w:rPr>
        <w:t>5.3 Participant profile</w:t>
      </w:r>
    </w:p>
    <w:p w14:paraId="40F33B05" w14:textId="675DC3E3" w:rsidR="00244E57" w:rsidRPr="008D79E4" w:rsidRDefault="00085277" w:rsidP="00E90AD4">
      <w:pPr>
        <w:pStyle w:val="Geenafstand"/>
        <w:rPr>
          <w:lang w:val="en-GB"/>
        </w:rPr>
      </w:pPr>
      <w:r w:rsidRPr="008D79E4">
        <w:rPr>
          <w:lang w:val="en-GB"/>
        </w:rPr>
        <w:t>The interviewee is a scientist linked to the Institute for Road Safety Research (SWOV), experienced in analysing naturalistic driving data, more specifically with regards to distraction in traffic.</w:t>
      </w:r>
      <w:r w:rsidR="00484C4D" w:rsidRPr="008D79E4">
        <w:rPr>
          <w:lang w:val="en-GB"/>
        </w:rPr>
        <w:t xml:space="preserve"> The </w:t>
      </w:r>
      <w:r w:rsidR="00454373" w:rsidRPr="008D79E4">
        <w:rPr>
          <w:lang w:val="en-GB"/>
        </w:rPr>
        <w:t>participant</w:t>
      </w:r>
      <w:r w:rsidR="00484C4D" w:rsidRPr="008D79E4">
        <w:rPr>
          <w:lang w:val="en-GB"/>
        </w:rPr>
        <w:t xml:space="preserve"> mention</w:t>
      </w:r>
      <w:r w:rsidR="001C0501" w:rsidRPr="008D79E4">
        <w:rPr>
          <w:lang w:val="en-GB"/>
        </w:rPr>
        <w:t>ed</w:t>
      </w:r>
      <w:r w:rsidR="00484C4D" w:rsidRPr="008D79E4">
        <w:rPr>
          <w:lang w:val="en-GB"/>
        </w:rPr>
        <w:t xml:space="preserve"> an example </w:t>
      </w:r>
      <w:r w:rsidR="00A046BB" w:rsidRPr="008D79E4">
        <w:rPr>
          <w:lang w:val="en-GB"/>
        </w:rPr>
        <w:t>where they were involved in a large scale European study</w:t>
      </w:r>
      <w:r w:rsidR="00247700" w:rsidRPr="008D79E4">
        <w:rPr>
          <w:lang w:val="en-GB"/>
        </w:rPr>
        <w:t xml:space="preserve"> that had 120 cars fitted with cameras and sensors</w:t>
      </w:r>
      <w:r w:rsidR="00AD31B0" w:rsidRPr="008D79E4">
        <w:rPr>
          <w:lang w:val="en-GB"/>
        </w:rPr>
        <w:t xml:space="preserve"> allowing them to collect approximately 100.000 </w:t>
      </w:r>
      <w:r w:rsidR="00E563E2" w:rsidRPr="008D79E4">
        <w:rPr>
          <w:lang w:val="en-GB"/>
        </w:rPr>
        <w:t>hours’ worth</w:t>
      </w:r>
      <w:r w:rsidR="00534CEE" w:rsidRPr="008D79E4">
        <w:rPr>
          <w:lang w:val="en-GB"/>
        </w:rPr>
        <w:t xml:space="preserve"> </w:t>
      </w:r>
      <w:r w:rsidR="00AD31B0" w:rsidRPr="008D79E4">
        <w:rPr>
          <w:lang w:val="en-GB"/>
        </w:rPr>
        <w:t>of driving data.</w:t>
      </w:r>
      <w:r w:rsidR="002D722D" w:rsidRPr="008D79E4">
        <w:rPr>
          <w:lang w:val="en-GB"/>
        </w:rPr>
        <w:t xml:space="preserve"> </w:t>
      </w:r>
      <w:r w:rsidR="00E90AD4" w:rsidRPr="008D79E4">
        <w:rPr>
          <w:lang w:val="en-GB"/>
        </w:rPr>
        <w:t>Here, t</w:t>
      </w:r>
      <w:r w:rsidR="002D722D" w:rsidRPr="008D79E4">
        <w:rPr>
          <w:lang w:val="en-GB"/>
        </w:rPr>
        <w:t xml:space="preserve">he </w:t>
      </w:r>
      <w:r w:rsidR="00454373" w:rsidRPr="008D79E4">
        <w:rPr>
          <w:lang w:val="en-GB"/>
        </w:rPr>
        <w:t>participant</w:t>
      </w:r>
      <w:r w:rsidR="002D722D" w:rsidRPr="008D79E4">
        <w:rPr>
          <w:lang w:val="en-GB"/>
        </w:rPr>
        <w:t xml:space="preserve"> focused on mobile phone use, while his colleague focused on navigation system use. </w:t>
      </w:r>
      <w:r w:rsidR="00230057" w:rsidRPr="008D79E4">
        <w:rPr>
          <w:lang w:val="en-GB"/>
        </w:rPr>
        <w:t xml:space="preserve">The </w:t>
      </w:r>
      <w:r w:rsidR="00454373" w:rsidRPr="008D79E4">
        <w:rPr>
          <w:lang w:val="en-GB"/>
        </w:rPr>
        <w:t>participant</w:t>
      </w:r>
      <w:r w:rsidR="00230057" w:rsidRPr="008D79E4">
        <w:rPr>
          <w:lang w:val="en-GB"/>
        </w:rPr>
        <w:t xml:space="preserve"> mentioned research that they would be starting</w:t>
      </w:r>
      <w:r w:rsidR="007251FC" w:rsidRPr="008D79E4">
        <w:rPr>
          <w:lang w:val="en-GB"/>
        </w:rPr>
        <w:t>,</w:t>
      </w:r>
      <w:r w:rsidR="00202E36" w:rsidRPr="008D79E4">
        <w:rPr>
          <w:lang w:val="en-GB"/>
        </w:rPr>
        <w:t xml:space="preserve"> into</w:t>
      </w:r>
      <w:r w:rsidR="00841FAB" w:rsidRPr="008D79E4">
        <w:rPr>
          <w:lang w:val="en-GB"/>
        </w:rPr>
        <w:t xml:space="preserve"> </w:t>
      </w:r>
      <w:r w:rsidR="00BE7E6B" w:rsidRPr="008D79E4">
        <w:rPr>
          <w:lang w:val="en-GB"/>
        </w:rPr>
        <w:t>Intelligent Speed Assistance (ISA)</w:t>
      </w:r>
      <w:r w:rsidR="00384A42" w:rsidRPr="008D79E4">
        <w:rPr>
          <w:lang w:val="en-GB"/>
        </w:rPr>
        <w:t>,</w:t>
      </w:r>
      <w:r w:rsidR="00BE7E6B" w:rsidRPr="008D79E4">
        <w:rPr>
          <w:lang w:val="en-GB"/>
        </w:rPr>
        <w:t xml:space="preserve"> </w:t>
      </w:r>
      <w:r w:rsidR="009E489E" w:rsidRPr="008D79E4">
        <w:rPr>
          <w:lang w:val="en-GB"/>
        </w:rPr>
        <w:t>which is a part of many navigation systems</w:t>
      </w:r>
      <w:r w:rsidR="00841FAB" w:rsidRPr="008D79E4">
        <w:rPr>
          <w:lang w:val="en-GB"/>
        </w:rPr>
        <w:t xml:space="preserve">. The hypothesis, as the </w:t>
      </w:r>
      <w:r w:rsidR="00454373" w:rsidRPr="008D79E4">
        <w:rPr>
          <w:lang w:val="en-GB"/>
        </w:rPr>
        <w:t>participant</w:t>
      </w:r>
      <w:r w:rsidR="00841FAB" w:rsidRPr="008D79E4">
        <w:rPr>
          <w:lang w:val="en-GB"/>
        </w:rPr>
        <w:t xml:space="preserve"> described it would be that </w:t>
      </w:r>
      <w:r w:rsidR="00B347E1" w:rsidRPr="008D79E4">
        <w:rPr>
          <w:lang w:val="en-GB"/>
        </w:rPr>
        <w:t>drivers</w:t>
      </w:r>
      <w:r w:rsidR="00384A42" w:rsidRPr="008D79E4">
        <w:rPr>
          <w:lang w:val="en-GB"/>
        </w:rPr>
        <w:t xml:space="preserve"> drive faster on average</w:t>
      </w:r>
      <w:r w:rsidR="00B347E1" w:rsidRPr="008D79E4">
        <w:rPr>
          <w:lang w:val="en-GB"/>
        </w:rPr>
        <w:t xml:space="preserve"> with ISA</w:t>
      </w:r>
      <w:r w:rsidR="00384A42" w:rsidRPr="008D79E4">
        <w:rPr>
          <w:lang w:val="en-GB"/>
        </w:rPr>
        <w:t xml:space="preserve">, </w:t>
      </w:r>
      <w:r w:rsidR="00D050BF" w:rsidRPr="008D79E4">
        <w:rPr>
          <w:lang w:val="en-GB"/>
        </w:rPr>
        <w:t xml:space="preserve">as they now </w:t>
      </w:r>
      <w:r w:rsidR="00841FAB" w:rsidRPr="008D79E4">
        <w:rPr>
          <w:lang w:val="en-GB"/>
        </w:rPr>
        <w:t>have better overview on the current speed limit</w:t>
      </w:r>
      <w:r w:rsidR="00B347E1" w:rsidRPr="008D79E4">
        <w:rPr>
          <w:lang w:val="en-GB"/>
        </w:rPr>
        <w:t xml:space="preserve"> and </w:t>
      </w:r>
      <w:r w:rsidR="00C351A5" w:rsidRPr="008D79E4">
        <w:rPr>
          <w:lang w:val="en-GB"/>
        </w:rPr>
        <w:t>are</w:t>
      </w:r>
      <w:r w:rsidR="00B347E1" w:rsidRPr="008D79E4">
        <w:rPr>
          <w:lang w:val="en-GB"/>
        </w:rPr>
        <w:t xml:space="preserve"> more confident getting closer to this limit.</w:t>
      </w:r>
    </w:p>
    <w:p w14:paraId="5691F8F6" w14:textId="668006C5" w:rsidR="00CA4BB6" w:rsidRPr="008D79E4" w:rsidRDefault="00CA4BB6" w:rsidP="00FE724B">
      <w:pPr>
        <w:pStyle w:val="Kop2"/>
        <w:rPr>
          <w:lang w:val="en-GB"/>
        </w:rPr>
      </w:pPr>
      <w:r w:rsidRPr="008D79E4">
        <w:rPr>
          <w:lang w:val="en-GB"/>
        </w:rPr>
        <w:t xml:space="preserve">5.4 </w:t>
      </w:r>
      <w:r w:rsidR="004A1EB7" w:rsidRPr="008D79E4">
        <w:rPr>
          <w:lang w:val="en-GB"/>
        </w:rPr>
        <w:t>Interview set-up</w:t>
      </w:r>
    </w:p>
    <w:p w14:paraId="45D19A1B" w14:textId="584E5FCF" w:rsidR="00A211B5" w:rsidRPr="008D79E4" w:rsidRDefault="00533D7E" w:rsidP="00A211B5">
      <w:pPr>
        <w:pStyle w:val="Geenafstand"/>
        <w:rPr>
          <w:i/>
          <w:lang w:val="en-GB"/>
        </w:rPr>
      </w:pPr>
      <w:r w:rsidRPr="008D79E4">
        <w:rPr>
          <w:lang w:val="en-GB"/>
        </w:rPr>
        <w:t xml:space="preserve">The idea to </w:t>
      </w:r>
      <w:r w:rsidR="00F26206" w:rsidRPr="008D79E4">
        <w:rPr>
          <w:lang w:val="en-GB"/>
        </w:rPr>
        <w:t xml:space="preserve">interview an </w:t>
      </w:r>
      <w:r w:rsidR="00454373" w:rsidRPr="008D79E4">
        <w:rPr>
          <w:lang w:val="en-GB"/>
        </w:rPr>
        <w:t>participant</w:t>
      </w:r>
      <w:r w:rsidR="00F26206" w:rsidRPr="008D79E4">
        <w:rPr>
          <w:lang w:val="en-GB"/>
        </w:rPr>
        <w:t xml:space="preserve"> from SWOV came up while reviewing work that it published </w:t>
      </w:r>
      <w:r w:rsidR="00F26206" w:rsidRPr="008D79E4">
        <w:rPr>
          <w:b/>
          <w:bCs/>
          <w:color w:val="FF0000"/>
          <w:lang w:val="en-GB"/>
        </w:rPr>
        <w:t>[</w:t>
      </w:r>
      <w:r w:rsidR="00A35B2E" w:rsidRPr="008D79E4">
        <w:rPr>
          <w:b/>
          <w:bCs/>
          <w:color w:val="FF0000"/>
          <w:lang w:val="en-GB"/>
        </w:rPr>
        <w:t>L0AM</w:t>
      </w:r>
      <w:r w:rsidR="00F26206" w:rsidRPr="008D79E4">
        <w:rPr>
          <w:b/>
          <w:bCs/>
          <w:color w:val="FF0000"/>
          <w:lang w:val="en-GB"/>
        </w:rPr>
        <w:t>]</w:t>
      </w:r>
      <w:r w:rsidR="00F26206" w:rsidRPr="008D79E4">
        <w:rPr>
          <w:lang w:val="en-GB"/>
        </w:rPr>
        <w:t>.</w:t>
      </w:r>
      <w:r w:rsidR="008B6C3E" w:rsidRPr="008D79E4">
        <w:rPr>
          <w:lang w:val="en-GB"/>
        </w:rPr>
        <w:t xml:space="preserve"> A request for contact and for the interview was made by email which eventually resulted in an appointment. </w:t>
      </w:r>
      <w:r w:rsidR="00A211B5" w:rsidRPr="008D79E4">
        <w:rPr>
          <w:lang w:val="en-GB"/>
        </w:rPr>
        <w:t xml:space="preserve">The interview took place at the SWOV office in The Hague and lasted approximately 75 minutes. </w:t>
      </w:r>
      <w:r w:rsidR="00C1417A" w:rsidRPr="008D79E4">
        <w:rPr>
          <w:lang w:val="en-GB"/>
        </w:rPr>
        <w:t xml:space="preserve">The interview was recorded by use of the </w:t>
      </w:r>
      <w:r w:rsidR="00CE2CD3" w:rsidRPr="008D79E4">
        <w:rPr>
          <w:lang w:val="en-GB"/>
        </w:rPr>
        <w:t>author’s smartphone, which was tested for this purpose, prior.</w:t>
      </w:r>
      <w:r w:rsidR="00C77ABE" w:rsidRPr="008D79E4">
        <w:rPr>
          <w:lang w:val="en-GB"/>
        </w:rPr>
        <w:t xml:space="preserve"> The author started at the first item in the to</w:t>
      </w:r>
      <w:r w:rsidR="00245120" w:rsidRPr="008D79E4">
        <w:rPr>
          <w:lang w:val="en-GB"/>
        </w:rPr>
        <w:t>pic list and asked in-depth questions</w:t>
      </w:r>
      <w:r w:rsidR="001C37C6" w:rsidRPr="008D79E4">
        <w:rPr>
          <w:lang w:val="en-GB"/>
        </w:rPr>
        <w:t xml:space="preserve">. Divergence of topic was allowed, but </w:t>
      </w:r>
      <w:r w:rsidR="00FC1236" w:rsidRPr="008D79E4">
        <w:rPr>
          <w:lang w:val="en-GB"/>
        </w:rPr>
        <w:t xml:space="preserve">eventually </w:t>
      </w:r>
      <w:r w:rsidR="001C37C6" w:rsidRPr="008D79E4">
        <w:rPr>
          <w:lang w:val="en-GB"/>
        </w:rPr>
        <w:t>the author steer</w:t>
      </w:r>
      <w:r w:rsidR="00FC1236" w:rsidRPr="008D79E4">
        <w:rPr>
          <w:lang w:val="en-GB"/>
        </w:rPr>
        <w:t>ed</w:t>
      </w:r>
      <w:r w:rsidR="001C37C6" w:rsidRPr="008D79E4">
        <w:rPr>
          <w:lang w:val="en-GB"/>
        </w:rPr>
        <w:t xml:space="preserve"> the discussion back to the topic list</w:t>
      </w:r>
      <w:r w:rsidR="00246E88" w:rsidRPr="008D79E4">
        <w:rPr>
          <w:lang w:val="en-GB"/>
        </w:rPr>
        <w:t xml:space="preserve"> </w:t>
      </w:r>
      <w:r w:rsidR="00BD1D35" w:rsidRPr="008D79E4">
        <w:rPr>
          <w:lang w:val="en-GB"/>
        </w:rPr>
        <w:t>until all topics on the list were discussed.</w:t>
      </w:r>
      <w:r w:rsidR="0091582B" w:rsidRPr="008D79E4">
        <w:rPr>
          <w:lang w:val="en-GB"/>
        </w:rPr>
        <w:t xml:space="preserve"> Halfway during the interview, </w:t>
      </w:r>
      <w:r w:rsidR="00B60A88" w:rsidRPr="008D79E4">
        <w:rPr>
          <w:lang w:val="en-GB"/>
        </w:rPr>
        <w:t>a few</w:t>
      </w:r>
      <w:r w:rsidR="0091582B" w:rsidRPr="008D79E4">
        <w:rPr>
          <w:lang w:val="en-GB"/>
        </w:rPr>
        <w:t xml:space="preserve"> print-outs of preliminary data from the survey</w:t>
      </w:r>
      <w:r w:rsidR="00734F17" w:rsidRPr="008D79E4">
        <w:rPr>
          <w:lang w:val="en-GB"/>
        </w:rPr>
        <w:t xml:space="preserve"> were discussed, which was unplanned, but deemed </w:t>
      </w:r>
      <w:r w:rsidR="00B60A88" w:rsidRPr="008D79E4">
        <w:rPr>
          <w:lang w:val="en-GB"/>
        </w:rPr>
        <w:t xml:space="preserve">valuable </w:t>
      </w:r>
      <w:r w:rsidR="001C2246" w:rsidRPr="008D79E4">
        <w:rPr>
          <w:lang w:val="en-GB"/>
        </w:rPr>
        <w:t>as it would help guide the conversation.</w:t>
      </w:r>
    </w:p>
    <w:p w14:paraId="7092C5FC" w14:textId="5CECE207" w:rsidR="004A1EB7" w:rsidRPr="008D79E4" w:rsidRDefault="004A1EB7" w:rsidP="00FE724B">
      <w:pPr>
        <w:pStyle w:val="Kop2"/>
        <w:rPr>
          <w:lang w:val="en-GB"/>
        </w:rPr>
      </w:pPr>
      <w:r w:rsidRPr="008D79E4">
        <w:rPr>
          <w:lang w:val="en-GB"/>
        </w:rPr>
        <w:t>5.5 Analysis methods</w:t>
      </w:r>
    </w:p>
    <w:p w14:paraId="38EDABD8" w14:textId="732948ED" w:rsidR="00A50B65" w:rsidRPr="008D79E4" w:rsidRDefault="00557E63" w:rsidP="00F15E0C">
      <w:pPr>
        <w:pStyle w:val="Geenafstand"/>
        <w:rPr>
          <w:lang w:val="en-GB"/>
        </w:rPr>
      </w:pPr>
      <w:r w:rsidRPr="008D79E4">
        <w:rPr>
          <w:lang w:val="en-GB"/>
        </w:rPr>
        <w:t>B</w:t>
      </w:r>
      <w:r w:rsidR="00A41214" w:rsidRPr="008D79E4">
        <w:rPr>
          <w:lang w:val="en-GB"/>
        </w:rPr>
        <w:t>efore analysis</w:t>
      </w:r>
      <w:r w:rsidRPr="008D79E4">
        <w:rPr>
          <w:lang w:val="en-GB"/>
        </w:rPr>
        <w:t xml:space="preserve">, the </w:t>
      </w:r>
      <w:r w:rsidR="00151C3D" w:rsidRPr="008D79E4">
        <w:rPr>
          <w:lang w:val="en-GB"/>
        </w:rPr>
        <w:t xml:space="preserve">interview </w:t>
      </w:r>
      <w:r w:rsidRPr="008D79E4">
        <w:rPr>
          <w:lang w:val="en-GB"/>
        </w:rPr>
        <w:t>audio recording</w:t>
      </w:r>
      <w:r w:rsidR="00151C3D" w:rsidRPr="008D79E4">
        <w:rPr>
          <w:lang w:val="en-GB"/>
        </w:rPr>
        <w:t xml:space="preserve"> </w:t>
      </w:r>
      <w:r w:rsidRPr="008D79E4">
        <w:rPr>
          <w:lang w:val="en-GB"/>
        </w:rPr>
        <w:t>was</w:t>
      </w:r>
      <w:r w:rsidR="00A41214" w:rsidRPr="008D79E4">
        <w:rPr>
          <w:lang w:val="en-GB"/>
        </w:rPr>
        <w:t xml:space="preserve"> transcribed using ChatGPT whisper API</w:t>
      </w:r>
      <w:r w:rsidR="00CE68C3" w:rsidRPr="008D79E4">
        <w:rPr>
          <w:lang w:val="en-GB"/>
        </w:rPr>
        <w:t xml:space="preserve"> </w:t>
      </w:r>
      <w:r w:rsidR="005F3EE6" w:rsidRPr="008D79E4">
        <w:rPr>
          <w:lang w:val="en-GB"/>
        </w:rPr>
        <w:t>[</w:t>
      </w:r>
      <w:r w:rsidR="00987370" w:rsidRPr="008D79E4">
        <w:rPr>
          <w:b/>
          <w:bCs/>
          <w:color w:val="FF0000"/>
          <w:lang w:val="en-GB"/>
        </w:rPr>
        <w:t>L0AB</w:t>
      </w:r>
      <w:r w:rsidR="005F3EE6" w:rsidRPr="008D79E4">
        <w:rPr>
          <w:lang w:val="en-GB"/>
        </w:rPr>
        <w:t>]</w:t>
      </w:r>
      <w:r w:rsidR="00987370" w:rsidRPr="008D79E4">
        <w:rPr>
          <w:lang w:val="en-GB"/>
        </w:rPr>
        <w:t>, with help of the</w:t>
      </w:r>
      <w:r w:rsidR="005F3EE6" w:rsidRPr="008D79E4">
        <w:rPr>
          <w:lang w:val="en-GB"/>
        </w:rPr>
        <w:t xml:space="preserve"> </w:t>
      </w:r>
      <w:r w:rsidR="00AD029D" w:rsidRPr="008D79E4">
        <w:rPr>
          <w:lang w:val="en-GB"/>
        </w:rPr>
        <w:t>OpenAI package for Python</w:t>
      </w:r>
      <w:r w:rsidR="00CE68C3" w:rsidRPr="008D79E4">
        <w:rPr>
          <w:lang w:val="en-GB"/>
        </w:rPr>
        <w:t xml:space="preserve"> v0.27.</w:t>
      </w:r>
      <w:r w:rsidR="009A1355" w:rsidRPr="008D79E4">
        <w:rPr>
          <w:lang w:val="en-GB"/>
        </w:rPr>
        <w:t>0</w:t>
      </w:r>
      <w:r w:rsidR="00CE68C3" w:rsidRPr="008D79E4">
        <w:rPr>
          <w:lang w:val="en-GB"/>
        </w:rPr>
        <w:t xml:space="preserve"> [</w:t>
      </w:r>
      <w:r w:rsidR="00CE68C3" w:rsidRPr="008D79E4">
        <w:rPr>
          <w:b/>
          <w:bCs/>
          <w:color w:val="FF0000"/>
          <w:lang w:val="en-GB"/>
        </w:rPr>
        <w:t>L0</w:t>
      </w:r>
      <w:r w:rsidR="00D87085" w:rsidRPr="008D79E4">
        <w:rPr>
          <w:b/>
          <w:bCs/>
          <w:color w:val="FF0000"/>
          <w:lang w:val="en-GB"/>
        </w:rPr>
        <w:t>AA</w:t>
      </w:r>
      <w:r w:rsidR="00CE68C3" w:rsidRPr="008D79E4">
        <w:rPr>
          <w:lang w:val="en-GB"/>
        </w:rPr>
        <w:t>]</w:t>
      </w:r>
      <w:r w:rsidR="00A41214" w:rsidRPr="008D79E4">
        <w:rPr>
          <w:lang w:val="en-GB"/>
        </w:rPr>
        <w:t>. The transcription was then relistened, double checked, edited and coded manually by the researcher.</w:t>
      </w:r>
      <w:r w:rsidR="005576E6" w:rsidRPr="008D79E4">
        <w:rPr>
          <w:lang w:val="en-GB"/>
        </w:rPr>
        <w:t xml:space="preserve"> The coding method used in the study involved a systematic process of analysing the transcript to identify and categorize relevant facts and statements related to specific topics. The </w:t>
      </w:r>
      <w:r w:rsidR="00DA3AB7" w:rsidRPr="008D79E4">
        <w:rPr>
          <w:lang w:val="en-GB"/>
        </w:rPr>
        <w:t>author</w:t>
      </w:r>
      <w:r w:rsidR="005576E6" w:rsidRPr="008D79E4">
        <w:rPr>
          <w:lang w:val="en-GB"/>
        </w:rPr>
        <w:t xml:space="preserve"> initially read the interview to gain a general </w:t>
      </w:r>
      <w:r w:rsidR="005576E6" w:rsidRPr="008D79E4">
        <w:rPr>
          <w:lang w:val="en-GB"/>
        </w:rPr>
        <w:lastRenderedPageBreak/>
        <w:t xml:space="preserve">understanding of the content. Then, during a subsequent reading, </w:t>
      </w:r>
      <w:r w:rsidR="00DA3AB7" w:rsidRPr="008D79E4">
        <w:rPr>
          <w:lang w:val="en-GB"/>
        </w:rPr>
        <w:t>facts and statements pertinent to the topics of driving distraction, driving performance, policy or other related areas of interest were extracted.</w:t>
      </w:r>
      <w:r w:rsidR="00157237" w:rsidRPr="008D79E4">
        <w:rPr>
          <w:lang w:val="en-GB"/>
        </w:rPr>
        <w:t xml:space="preserve"> </w:t>
      </w:r>
      <w:r w:rsidR="005576E6" w:rsidRPr="008D79E4">
        <w:rPr>
          <w:lang w:val="en-GB"/>
        </w:rPr>
        <w:t>The extracted information was organized in a table, where each entry was annotated with the corresponding topic category. This coding process allowed for the identification and categorization of key information within the interview data, enabling the researcher to focus on specific themes or topics of importance for further analysis.</w:t>
      </w:r>
      <w:r w:rsidR="00F15E0C" w:rsidRPr="008D79E4">
        <w:rPr>
          <w:lang w:val="en-GB"/>
        </w:rPr>
        <w:t xml:space="preserve"> </w:t>
      </w:r>
      <w:r w:rsidR="00A50B65" w:rsidRPr="008D79E4">
        <w:rPr>
          <w:lang w:val="en-GB"/>
        </w:rPr>
        <w:t>The researcher utilized the coded data as a foundation to construct the summary</w:t>
      </w:r>
      <w:r w:rsidR="00F15E0C" w:rsidRPr="008D79E4">
        <w:rPr>
          <w:lang w:val="en-GB"/>
        </w:rPr>
        <w:t xml:space="preserve"> (section 5.6)</w:t>
      </w:r>
      <w:r w:rsidR="00A50B65" w:rsidRPr="008D79E4">
        <w:rPr>
          <w:lang w:val="en-GB"/>
        </w:rPr>
        <w:t>, which aimed to provide a concise overview of the key findings and insights from the interview.</w:t>
      </w:r>
      <w:r w:rsidR="0021450E" w:rsidRPr="008D79E4">
        <w:rPr>
          <w:lang w:val="en-GB"/>
        </w:rPr>
        <w:t xml:space="preserve"> This systematic approach ensured that the summary was grounded in the data and aligned with the specific themes of interest.</w:t>
      </w:r>
    </w:p>
    <w:p w14:paraId="30088B4D" w14:textId="13E7AD81" w:rsidR="004A1EB7" w:rsidRPr="008D79E4" w:rsidRDefault="004A1EB7" w:rsidP="00FE724B">
      <w:pPr>
        <w:pStyle w:val="Kop2"/>
        <w:rPr>
          <w:lang w:val="en-GB"/>
        </w:rPr>
      </w:pPr>
      <w:r w:rsidRPr="008D79E4">
        <w:rPr>
          <w:lang w:val="en-GB"/>
        </w:rPr>
        <w:t>5.6 Findings</w:t>
      </w:r>
    </w:p>
    <w:p w14:paraId="76178C60" w14:textId="3C23B646" w:rsidR="00D97100" w:rsidRPr="008D79E4" w:rsidRDefault="00D97100" w:rsidP="00D97100">
      <w:pPr>
        <w:pStyle w:val="Geenafstand"/>
        <w:rPr>
          <w:lang w:val="en-GB"/>
        </w:rPr>
      </w:pPr>
      <w:r w:rsidRPr="008D79E4">
        <w:rPr>
          <w:lang w:val="en-GB"/>
        </w:rPr>
        <w:t xml:space="preserve">Visual distraction was identified as the most dangerous form of distraction while driving. The interviewee mentioned that the probability of a car accident increases substantially after just two seconds of visual inattention. To measure and </w:t>
      </w:r>
      <w:r w:rsidR="00BB1B83" w:rsidRPr="008D79E4">
        <w:rPr>
          <w:lang w:val="en-GB"/>
        </w:rPr>
        <w:t>analyse</w:t>
      </w:r>
      <w:r w:rsidRPr="008D79E4">
        <w:rPr>
          <w:lang w:val="en-GB"/>
        </w:rPr>
        <w:t xml:space="preserve"> these distractions and their effects, the Wiener Fahr</w:t>
      </w:r>
      <w:r w:rsidR="003E79D5" w:rsidRPr="008D79E4">
        <w:rPr>
          <w:lang w:val="en-GB"/>
        </w:rPr>
        <w:t>p</w:t>
      </w:r>
      <w:r w:rsidRPr="008D79E4">
        <w:rPr>
          <w:lang w:val="en-GB"/>
        </w:rPr>
        <w:t>robe was proposed as a suitable method. Despite its reliance on subjective experiences, this approach offers the advantage of flexibility in capturing and describing unforeseen situations, and less resource intensive for a small scale naturalistic driving study.</w:t>
      </w:r>
    </w:p>
    <w:p w14:paraId="0071412E" w14:textId="1B9FAF4C" w:rsidR="00D97100" w:rsidRPr="008D79E4" w:rsidRDefault="00D97100" w:rsidP="006D50DF">
      <w:pPr>
        <w:rPr>
          <w:lang w:val="en-GB"/>
        </w:rPr>
      </w:pPr>
      <w:r w:rsidRPr="008D79E4">
        <w:rPr>
          <w:lang w:val="en-GB"/>
        </w:rPr>
        <w:t xml:space="preserve">Several key measures have been identified for evaluating driving performance, including </w:t>
      </w:r>
      <w:r w:rsidR="0065538D" w:rsidRPr="008D79E4">
        <w:rPr>
          <w:lang w:val="en-GB"/>
        </w:rPr>
        <w:t>S</w:t>
      </w:r>
      <w:r w:rsidRPr="008D79E4">
        <w:rPr>
          <w:lang w:val="en-GB"/>
        </w:rPr>
        <w:t xml:space="preserve">tandard </w:t>
      </w:r>
      <w:r w:rsidR="0065538D" w:rsidRPr="008D79E4">
        <w:rPr>
          <w:lang w:val="en-GB"/>
        </w:rPr>
        <w:t>D</w:t>
      </w:r>
      <w:r w:rsidRPr="008D79E4">
        <w:rPr>
          <w:lang w:val="en-GB"/>
        </w:rPr>
        <w:t xml:space="preserve">eviation from </w:t>
      </w:r>
      <w:r w:rsidR="0065538D" w:rsidRPr="008D79E4">
        <w:rPr>
          <w:lang w:val="en-GB"/>
        </w:rPr>
        <w:t>L</w:t>
      </w:r>
      <w:r w:rsidRPr="008D79E4">
        <w:rPr>
          <w:lang w:val="en-GB"/>
        </w:rPr>
        <w:t xml:space="preserve">ane </w:t>
      </w:r>
      <w:r w:rsidR="0065538D" w:rsidRPr="008D79E4">
        <w:rPr>
          <w:lang w:val="en-GB"/>
        </w:rPr>
        <w:t>P</w:t>
      </w:r>
      <w:r w:rsidRPr="008D79E4">
        <w:rPr>
          <w:lang w:val="en-GB"/>
        </w:rPr>
        <w:t>osition</w:t>
      </w:r>
      <w:r w:rsidR="0065538D" w:rsidRPr="008D79E4">
        <w:rPr>
          <w:lang w:val="en-GB"/>
        </w:rPr>
        <w:t xml:space="preserve"> (SDLP)</w:t>
      </w:r>
      <w:r w:rsidRPr="008D79E4">
        <w:rPr>
          <w:lang w:val="en-GB"/>
        </w:rPr>
        <w:t>, steer jerk, breaking delay, abrupt breaking, time to collision, time headway, post encroachment time, and speed control.</w:t>
      </w:r>
      <w:r w:rsidR="005020DB" w:rsidRPr="008D79E4">
        <w:rPr>
          <w:lang w:val="en-GB"/>
        </w:rPr>
        <w:t xml:space="preserve"> The </w:t>
      </w:r>
      <w:r w:rsidR="006D3189" w:rsidRPr="008D79E4">
        <w:rPr>
          <w:lang w:val="en-GB"/>
        </w:rPr>
        <w:t>participant</w:t>
      </w:r>
      <w:r w:rsidR="005020DB" w:rsidRPr="008D79E4">
        <w:rPr>
          <w:lang w:val="en-GB"/>
        </w:rPr>
        <w:t xml:space="preserve"> noted that to get reliable </w:t>
      </w:r>
      <w:r w:rsidR="004B3951" w:rsidRPr="008D79E4">
        <w:rPr>
          <w:lang w:val="en-GB"/>
        </w:rPr>
        <w:t xml:space="preserve">data on these measures, large quantities of data are required, although slightly less so </w:t>
      </w:r>
      <w:r w:rsidR="00437214" w:rsidRPr="008D79E4">
        <w:rPr>
          <w:lang w:val="en-GB"/>
        </w:rPr>
        <w:t xml:space="preserve">on SDLP. </w:t>
      </w:r>
      <w:r w:rsidR="006D50DF" w:rsidRPr="008D79E4">
        <w:rPr>
          <w:lang w:val="en-GB"/>
        </w:rPr>
        <w:t>The participant notes that people are generally adept at safely allocating attention while driving, as demonstrated by their ability to perform numerous tasks in the car with a relatively low number of accidents compared to the multitude of activities undertaken.</w:t>
      </w:r>
      <w:r w:rsidR="006D50DF" w:rsidRPr="008D79E4">
        <w:rPr>
          <w:lang w:val="en-GB"/>
        </w:rPr>
        <w:t xml:space="preserve"> Appropriate t</w:t>
      </w:r>
      <w:r w:rsidRPr="008D79E4">
        <w:rPr>
          <w:lang w:val="en-GB"/>
        </w:rPr>
        <w:t xml:space="preserve">ask breakdown in driving assistant applications </w:t>
      </w:r>
      <w:r w:rsidR="006D50DF" w:rsidRPr="008D79E4">
        <w:rPr>
          <w:lang w:val="en-GB"/>
        </w:rPr>
        <w:t xml:space="preserve">tend to </w:t>
      </w:r>
      <w:r w:rsidR="00D77F1B" w:rsidRPr="008D79E4">
        <w:rPr>
          <w:lang w:val="en-GB"/>
        </w:rPr>
        <w:t>help drivers more safely</w:t>
      </w:r>
      <w:r w:rsidR="006D50DF" w:rsidRPr="008D79E4">
        <w:rPr>
          <w:lang w:val="en-GB"/>
        </w:rPr>
        <w:t xml:space="preserve"> </w:t>
      </w:r>
      <w:r w:rsidRPr="008D79E4">
        <w:rPr>
          <w:lang w:val="en-GB"/>
        </w:rPr>
        <w:t>allocat</w:t>
      </w:r>
      <w:r w:rsidR="00D77F1B" w:rsidRPr="008D79E4">
        <w:rPr>
          <w:lang w:val="en-GB"/>
        </w:rPr>
        <w:t xml:space="preserve">e their </w:t>
      </w:r>
      <w:r w:rsidRPr="008D79E4">
        <w:rPr>
          <w:lang w:val="en-GB"/>
        </w:rPr>
        <w:t>attention compared to tasks that impose a time constraint. Attention and cognitive workload are important considerations in driving, and the concept of the "bathtub curve" has been introduced to illustrate the relationship between workload and attention. It emphasizes the need to maintain an optimal level of task difficulty and task load to ensure the driver can direct sufficient attention towards the road.</w:t>
      </w:r>
    </w:p>
    <w:p w14:paraId="4569217B" w14:textId="17FCDEFB" w:rsidR="008B5409" w:rsidRPr="008D79E4" w:rsidRDefault="00D97100" w:rsidP="00021E86">
      <w:pPr>
        <w:rPr>
          <w:rFonts w:eastAsiaTheme="majorEastAsia" w:cstheme="majorBidi"/>
          <w:b/>
          <w:caps/>
          <w:sz w:val="24"/>
          <w:szCs w:val="32"/>
          <w:lang w:val="en-GB"/>
        </w:rPr>
      </w:pPr>
      <w:r w:rsidRPr="008D79E4">
        <w:rPr>
          <w:lang w:val="en-GB"/>
        </w:rPr>
        <w:t xml:space="preserve">Navigation systems </w:t>
      </w:r>
      <w:r w:rsidR="005F5D9F" w:rsidRPr="008D79E4">
        <w:rPr>
          <w:lang w:val="en-GB"/>
        </w:rPr>
        <w:t>are helpful</w:t>
      </w:r>
      <w:r w:rsidRPr="008D79E4">
        <w:rPr>
          <w:lang w:val="en-GB"/>
        </w:rPr>
        <w:t xml:space="preserve"> </w:t>
      </w:r>
      <w:r w:rsidR="005F5D9F" w:rsidRPr="008D79E4">
        <w:rPr>
          <w:lang w:val="en-GB"/>
        </w:rPr>
        <w:t>to</w:t>
      </w:r>
      <w:r w:rsidRPr="008D79E4">
        <w:rPr>
          <w:lang w:val="en-GB"/>
        </w:rPr>
        <w:t xml:space="preserve"> driving performance by alleviating search </w:t>
      </w:r>
      <w:r w:rsidR="0029429A" w:rsidRPr="008D79E4">
        <w:rPr>
          <w:lang w:val="en-GB"/>
        </w:rPr>
        <w:t>behaviour</w:t>
      </w:r>
      <w:r w:rsidRPr="008D79E4">
        <w:rPr>
          <w:lang w:val="en-GB"/>
        </w:rPr>
        <w:t xml:space="preserve"> and allowing drivers to focus more on driving tasks as opposed to navigating. </w:t>
      </w:r>
      <w:r w:rsidR="004951C5" w:rsidRPr="008D79E4">
        <w:rPr>
          <w:lang w:val="en-GB"/>
        </w:rPr>
        <w:t xml:space="preserve">The participant stated </w:t>
      </w:r>
      <w:r w:rsidR="003861A1" w:rsidRPr="008D79E4">
        <w:rPr>
          <w:lang w:val="en-GB"/>
        </w:rPr>
        <w:t xml:space="preserve">there is likely not a strong relation between navigation and the workload being too high or too low. </w:t>
      </w:r>
      <w:r w:rsidRPr="008D79E4">
        <w:rPr>
          <w:lang w:val="en-GB"/>
        </w:rPr>
        <w:t>As driving assistance systems assume increasingly prominent roles, their impact on driver attention becomes a subject of investigation. This investigation includes understanding the "bathtub curve" and its implications for workload and attention. Future developments may involve navigation systems guiding drivers' roles on specific sections of the road, when driving assistants are switched on or off.</w:t>
      </w:r>
    </w:p>
    <w:p w14:paraId="72236EDF" w14:textId="06EAAB02" w:rsidR="00C25593" w:rsidRPr="008D79E4" w:rsidRDefault="00DC5895" w:rsidP="00C25593">
      <w:pPr>
        <w:pStyle w:val="Kop1"/>
        <w:rPr>
          <w:lang w:val="en-GB"/>
        </w:rPr>
      </w:pPr>
      <w:r w:rsidRPr="008D79E4">
        <w:rPr>
          <w:lang w:val="en-GB"/>
        </w:rPr>
        <w:t xml:space="preserve">6 </w:t>
      </w:r>
      <w:r w:rsidR="00A65B97" w:rsidRPr="008D79E4">
        <w:rPr>
          <w:lang w:val="en-GB"/>
        </w:rPr>
        <w:t>Field observations</w:t>
      </w:r>
    </w:p>
    <w:p w14:paraId="7F47A6CC" w14:textId="61860658" w:rsidR="00FE724B" w:rsidRPr="008D79E4" w:rsidRDefault="00C25593" w:rsidP="002A502F">
      <w:pPr>
        <w:pStyle w:val="Geenafstand"/>
        <w:rPr>
          <w:lang w:val="en-GB"/>
        </w:rPr>
      </w:pPr>
      <w:r w:rsidRPr="008D79E4">
        <w:rPr>
          <w:lang w:val="en-GB"/>
        </w:rPr>
        <w:t>The goal</w:t>
      </w:r>
      <w:r w:rsidR="005417F0" w:rsidRPr="008D79E4">
        <w:rPr>
          <w:lang w:val="en-GB"/>
        </w:rPr>
        <w:t xml:space="preserve">, design, sampling, set-up, analysis and findings </w:t>
      </w:r>
      <w:r w:rsidRPr="008D79E4">
        <w:rPr>
          <w:lang w:val="en-GB"/>
        </w:rPr>
        <w:t xml:space="preserve">to a series of field observations </w:t>
      </w:r>
      <w:r w:rsidR="005417F0" w:rsidRPr="008D79E4">
        <w:rPr>
          <w:lang w:val="en-GB"/>
        </w:rPr>
        <w:t>are described in this section.</w:t>
      </w:r>
    </w:p>
    <w:p w14:paraId="1F8DB8A4" w14:textId="346067F1" w:rsidR="00FE724B" w:rsidRPr="008D79E4" w:rsidRDefault="00DC5895" w:rsidP="00DC5895">
      <w:pPr>
        <w:pStyle w:val="Kop2"/>
        <w:rPr>
          <w:lang w:val="en-GB"/>
        </w:rPr>
      </w:pPr>
      <w:r w:rsidRPr="008D79E4">
        <w:rPr>
          <w:lang w:val="en-GB"/>
        </w:rPr>
        <w:t>6.</w:t>
      </w:r>
      <w:r w:rsidR="003E236F" w:rsidRPr="008D79E4">
        <w:rPr>
          <w:lang w:val="en-GB"/>
        </w:rPr>
        <w:t>1</w:t>
      </w:r>
      <w:r w:rsidRPr="008D79E4">
        <w:rPr>
          <w:lang w:val="en-GB"/>
        </w:rPr>
        <w:t xml:space="preserve"> Goal of </w:t>
      </w:r>
      <w:r w:rsidR="00A65B97" w:rsidRPr="008D79E4">
        <w:rPr>
          <w:lang w:val="en-GB"/>
        </w:rPr>
        <w:t>field observations</w:t>
      </w:r>
    </w:p>
    <w:p w14:paraId="2A82B01E" w14:textId="50FA8961" w:rsidR="006F2774" w:rsidRPr="008D79E4" w:rsidRDefault="00346F07" w:rsidP="00C17F05">
      <w:pPr>
        <w:pStyle w:val="Geenafstand"/>
        <w:rPr>
          <w:lang w:val="en-GB"/>
        </w:rPr>
      </w:pPr>
      <w:r w:rsidRPr="008D79E4">
        <w:rPr>
          <w:lang w:val="en-GB"/>
        </w:rPr>
        <w:t xml:space="preserve">To provide </w:t>
      </w:r>
      <w:r w:rsidR="009F1F50" w:rsidRPr="008D79E4">
        <w:rPr>
          <w:lang w:val="en-GB"/>
        </w:rPr>
        <w:t xml:space="preserve">both </w:t>
      </w:r>
      <w:r w:rsidRPr="008D79E4">
        <w:rPr>
          <w:lang w:val="en-GB"/>
        </w:rPr>
        <w:t>empirical backing</w:t>
      </w:r>
      <w:r w:rsidR="009F1F50" w:rsidRPr="008D79E4">
        <w:rPr>
          <w:lang w:val="en-GB"/>
        </w:rPr>
        <w:t xml:space="preserve"> and falsification</w:t>
      </w:r>
      <w:r w:rsidRPr="008D79E4">
        <w:rPr>
          <w:lang w:val="en-GB"/>
        </w:rPr>
        <w:t xml:space="preserve"> to </w:t>
      </w:r>
      <w:r w:rsidR="00A60084" w:rsidRPr="008D79E4">
        <w:rPr>
          <w:lang w:val="en-GB"/>
        </w:rPr>
        <w:t xml:space="preserve">the </w:t>
      </w:r>
      <w:r w:rsidR="004968A8" w:rsidRPr="008D79E4">
        <w:rPr>
          <w:lang w:val="en-GB"/>
        </w:rPr>
        <w:t xml:space="preserve">analyses resulting from </w:t>
      </w:r>
      <w:r w:rsidR="00A60084" w:rsidRPr="008D79E4">
        <w:rPr>
          <w:lang w:val="en-GB"/>
        </w:rPr>
        <w:t>the requirements elicitation phase, field observations were organised.</w:t>
      </w:r>
      <w:r w:rsidR="00DB6FB5" w:rsidRPr="008D79E4">
        <w:rPr>
          <w:lang w:val="en-GB"/>
        </w:rPr>
        <w:t xml:space="preserve"> </w:t>
      </w:r>
      <w:r w:rsidR="009F1F50" w:rsidRPr="008D79E4">
        <w:rPr>
          <w:lang w:val="en-GB"/>
        </w:rPr>
        <w:t>Through these</w:t>
      </w:r>
      <w:r w:rsidR="00CF46D3" w:rsidRPr="008D79E4">
        <w:rPr>
          <w:lang w:val="en-GB"/>
        </w:rPr>
        <w:t xml:space="preserve"> observations, actual behaviour </w:t>
      </w:r>
      <w:r w:rsidR="00665FCE" w:rsidRPr="008D79E4">
        <w:rPr>
          <w:lang w:val="en-GB"/>
        </w:rPr>
        <w:t xml:space="preserve">and </w:t>
      </w:r>
      <w:r w:rsidR="00665FCE" w:rsidRPr="008D79E4">
        <w:rPr>
          <w:lang w:val="en-GB"/>
        </w:rPr>
        <w:t xml:space="preserve">distractions </w:t>
      </w:r>
      <w:r w:rsidR="00CF46D3" w:rsidRPr="008D79E4">
        <w:rPr>
          <w:lang w:val="en-GB"/>
        </w:rPr>
        <w:t>of navigation assisted drivers</w:t>
      </w:r>
      <w:r w:rsidR="00665FCE" w:rsidRPr="008D79E4">
        <w:rPr>
          <w:lang w:val="en-GB"/>
        </w:rPr>
        <w:t xml:space="preserve">, </w:t>
      </w:r>
      <w:r w:rsidR="00CB4915" w:rsidRPr="008D79E4">
        <w:rPr>
          <w:lang w:val="en-GB"/>
        </w:rPr>
        <w:t>and</w:t>
      </w:r>
      <w:r w:rsidR="00665FCE" w:rsidRPr="008D79E4">
        <w:rPr>
          <w:lang w:val="en-GB"/>
        </w:rPr>
        <w:t xml:space="preserve"> </w:t>
      </w:r>
      <w:r w:rsidR="009A1012" w:rsidRPr="008D79E4">
        <w:rPr>
          <w:lang w:val="en-GB"/>
        </w:rPr>
        <w:t xml:space="preserve">events </w:t>
      </w:r>
      <w:r w:rsidR="0064557C" w:rsidRPr="008D79E4">
        <w:rPr>
          <w:lang w:val="en-GB"/>
        </w:rPr>
        <w:t>related to</w:t>
      </w:r>
      <w:r w:rsidR="009A1012" w:rsidRPr="008D79E4">
        <w:rPr>
          <w:lang w:val="en-GB"/>
        </w:rPr>
        <w:t xml:space="preserve"> the navigation system itself</w:t>
      </w:r>
      <w:r w:rsidR="00665FCE" w:rsidRPr="008D79E4">
        <w:rPr>
          <w:lang w:val="en-GB"/>
        </w:rPr>
        <w:t xml:space="preserve"> </w:t>
      </w:r>
      <w:r w:rsidR="009A1012" w:rsidRPr="008D79E4">
        <w:rPr>
          <w:lang w:val="en-GB"/>
        </w:rPr>
        <w:t>were</w:t>
      </w:r>
      <w:r w:rsidR="00CF46D3" w:rsidRPr="008D79E4">
        <w:rPr>
          <w:lang w:val="en-GB"/>
        </w:rPr>
        <w:t xml:space="preserve"> </w:t>
      </w:r>
      <w:r w:rsidR="0064557C" w:rsidRPr="008D79E4">
        <w:rPr>
          <w:lang w:val="en-GB"/>
        </w:rPr>
        <w:t>recorded</w:t>
      </w:r>
      <w:r w:rsidR="009A1012" w:rsidRPr="008D79E4">
        <w:rPr>
          <w:lang w:val="en-GB"/>
        </w:rPr>
        <w:t xml:space="preserve">. </w:t>
      </w:r>
      <w:r w:rsidR="00242A67" w:rsidRPr="008D79E4">
        <w:rPr>
          <w:lang w:val="en-GB"/>
        </w:rPr>
        <w:t>Furthermore, by directly observing participants' real-time behavio</w:t>
      </w:r>
      <w:r w:rsidR="0014017F" w:rsidRPr="008D79E4">
        <w:rPr>
          <w:lang w:val="en-GB"/>
        </w:rPr>
        <w:t>u</w:t>
      </w:r>
      <w:r w:rsidR="00242A67" w:rsidRPr="008D79E4">
        <w:rPr>
          <w:lang w:val="en-GB"/>
        </w:rPr>
        <w:t>rs and responses, nuances and details were captured that might have been missed in self-reported</w:t>
      </w:r>
      <w:r w:rsidR="00903734" w:rsidRPr="008D79E4">
        <w:rPr>
          <w:lang w:val="en-GB"/>
        </w:rPr>
        <w:t xml:space="preserve"> data, desk research and interviews.</w:t>
      </w:r>
    </w:p>
    <w:p w14:paraId="12CC058F" w14:textId="5E425091" w:rsidR="003E236F" w:rsidRPr="008D79E4" w:rsidRDefault="00DC5895" w:rsidP="00463C7D">
      <w:pPr>
        <w:pStyle w:val="Kop2"/>
        <w:rPr>
          <w:lang w:val="en-GB"/>
        </w:rPr>
      </w:pPr>
      <w:r w:rsidRPr="008D79E4">
        <w:rPr>
          <w:lang w:val="en-GB"/>
        </w:rPr>
        <w:t xml:space="preserve">6.2 </w:t>
      </w:r>
      <w:r w:rsidR="002854D9" w:rsidRPr="008D79E4">
        <w:rPr>
          <w:lang w:val="en-GB"/>
        </w:rPr>
        <w:t>Field observations</w:t>
      </w:r>
      <w:r w:rsidR="003E236F" w:rsidRPr="008D79E4">
        <w:rPr>
          <w:lang w:val="en-GB"/>
        </w:rPr>
        <w:t xml:space="preserve"> design</w:t>
      </w:r>
    </w:p>
    <w:p w14:paraId="6FD3F96F" w14:textId="7C627222" w:rsidR="00984488" w:rsidRPr="008D79E4" w:rsidRDefault="00984488" w:rsidP="00984488">
      <w:pPr>
        <w:pStyle w:val="Geenafstand"/>
        <w:rPr>
          <w:lang w:val="en-GB"/>
        </w:rPr>
      </w:pPr>
      <w:r w:rsidRPr="008D79E4">
        <w:rPr>
          <w:lang w:val="en-GB"/>
        </w:rPr>
        <w:t>A design in line with the Wiener Fahrprobe (WFP) method was chosen for the field observations. This method is recognized for its ability to collect qualitative data in a naturalistic setting, which was fitting to the present study as this approach is able to provide context to observations. A purely quantitative approach was avoided as it was deemed unrealistic to attain a large enough sample size</w:t>
      </w:r>
      <w:r w:rsidR="005224CA" w:rsidRPr="008D79E4">
        <w:rPr>
          <w:lang w:val="en-GB"/>
        </w:rPr>
        <w:t xml:space="preserve"> to</w:t>
      </w:r>
      <w:r w:rsidR="00B37B5A" w:rsidRPr="008D79E4">
        <w:rPr>
          <w:lang w:val="en-GB"/>
        </w:rPr>
        <w:t xml:space="preserve"> meaningfully</w:t>
      </w:r>
      <w:r w:rsidR="005224CA" w:rsidRPr="008D79E4">
        <w:rPr>
          <w:lang w:val="en-GB"/>
        </w:rPr>
        <w:t xml:space="preserve"> perform statistical analys</w:t>
      </w:r>
      <w:r w:rsidR="00B37B5A" w:rsidRPr="008D79E4">
        <w:rPr>
          <w:lang w:val="en-GB"/>
        </w:rPr>
        <w:t>is</w:t>
      </w:r>
      <w:r w:rsidRPr="008D79E4">
        <w:rPr>
          <w:lang w:val="en-GB"/>
        </w:rPr>
        <w:t xml:space="preserve">. A coding system was employed for the field observations. The code list (refer appendix </w:t>
      </w:r>
      <w:r w:rsidRPr="008D79E4">
        <w:rPr>
          <w:b/>
          <w:bCs/>
          <w:color w:val="FF0000"/>
          <w:lang w:val="en-GB"/>
        </w:rPr>
        <w:t>YY</w:t>
      </w:r>
      <w:r w:rsidRPr="008D79E4">
        <w:rPr>
          <w:lang w:val="en-GB"/>
        </w:rPr>
        <w:t>) contained driving performance indicators and common distractions derived from literature review, survey responses and the interview. The observer was granted liberty to register observations not directly related to any of the codes, thereby fulfilling both functions of the Wiener Fahrprobe: the coding and the free observer [</w:t>
      </w:r>
      <w:r w:rsidRPr="008D79E4">
        <w:rPr>
          <w:b/>
          <w:bCs/>
          <w:color w:val="FF0000"/>
          <w:lang w:val="en-GB"/>
        </w:rPr>
        <w:t>L0AD</w:t>
      </w:r>
      <w:r w:rsidRPr="008D79E4">
        <w:rPr>
          <w:lang w:val="en-GB"/>
        </w:rPr>
        <w:t>]. Observations were annotated with GPS coordinates, timestamp and current speed, which were recorded on a one-second interval using the Android app 'GPS Logger' [</w:t>
      </w:r>
      <w:r w:rsidRPr="008D79E4">
        <w:rPr>
          <w:b/>
          <w:bCs/>
          <w:color w:val="FF0000"/>
          <w:lang w:val="en-GB"/>
        </w:rPr>
        <w:t>L0BE</w:t>
      </w:r>
      <w:r w:rsidRPr="008D79E4">
        <w:rPr>
          <w:lang w:val="en-GB"/>
        </w:rPr>
        <w:t xml:space="preserve">]. For each session, additionally the navigation system type (S, I or Z) was recorded, and whether the </w:t>
      </w:r>
      <w:r w:rsidR="00615C17" w:rsidRPr="008D79E4">
        <w:rPr>
          <w:lang w:val="en-GB"/>
        </w:rPr>
        <w:t>participant</w:t>
      </w:r>
      <w:r w:rsidRPr="008D79E4">
        <w:rPr>
          <w:lang w:val="en-GB"/>
        </w:rPr>
        <w:t xml:space="preserve"> used audio </w:t>
      </w:r>
      <w:r w:rsidR="00615C17" w:rsidRPr="008D79E4">
        <w:rPr>
          <w:lang w:val="en-GB"/>
        </w:rPr>
        <w:t>instructions</w:t>
      </w:r>
      <w:r w:rsidRPr="008D79E4">
        <w:rPr>
          <w:lang w:val="en-GB"/>
        </w:rPr>
        <w:t>.</w:t>
      </w:r>
    </w:p>
    <w:p w14:paraId="22B7A361" w14:textId="0C929E6A" w:rsidR="003E236F" w:rsidRPr="008D79E4" w:rsidRDefault="003E236F" w:rsidP="00E97512">
      <w:pPr>
        <w:pStyle w:val="Kop2"/>
        <w:rPr>
          <w:lang w:val="en-GB"/>
        </w:rPr>
      </w:pPr>
      <w:r w:rsidRPr="008D79E4">
        <w:rPr>
          <w:lang w:val="en-GB"/>
        </w:rPr>
        <w:t>6.3 Sampling</w:t>
      </w:r>
    </w:p>
    <w:p w14:paraId="5E440798" w14:textId="41F4BB05" w:rsidR="003E236F" w:rsidRPr="008D79E4" w:rsidRDefault="00B27CE5" w:rsidP="003242EC">
      <w:pPr>
        <w:pStyle w:val="Geenafstand"/>
        <w:rPr>
          <w:lang w:val="en-GB"/>
        </w:rPr>
      </w:pPr>
      <w:r w:rsidRPr="008D79E4">
        <w:rPr>
          <w:lang w:val="en-GB"/>
        </w:rPr>
        <w:t xml:space="preserve">The sampling method </w:t>
      </w:r>
      <w:r w:rsidR="00CF1B2A" w:rsidRPr="008D79E4">
        <w:rPr>
          <w:lang w:val="en-GB"/>
        </w:rPr>
        <w:t>to the field observation was similar to the method used in the survey</w:t>
      </w:r>
      <w:r w:rsidR="002218CF" w:rsidRPr="008D79E4">
        <w:rPr>
          <w:lang w:val="en-GB"/>
        </w:rPr>
        <w:t xml:space="preserve"> (convenience sample, section </w:t>
      </w:r>
      <w:r w:rsidR="00125DC4" w:rsidRPr="008D79E4">
        <w:rPr>
          <w:lang w:val="en-GB"/>
        </w:rPr>
        <w:t>4</w:t>
      </w:r>
      <w:r w:rsidR="00CB0B71" w:rsidRPr="008D79E4">
        <w:rPr>
          <w:lang w:val="en-GB"/>
        </w:rPr>
        <w:t xml:space="preserve">.3). The one difference being that for the observation sessions, </w:t>
      </w:r>
      <w:r w:rsidR="002218CF" w:rsidRPr="008D79E4">
        <w:rPr>
          <w:lang w:val="en-GB"/>
        </w:rPr>
        <w:t>all of the participants came from the researcher’s network</w:t>
      </w:r>
      <w:r w:rsidR="00077C28" w:rsidRPr="008D79E4">
        <w:rPr>
          <w:lang w:val="en-GB"/>
        </w:rPr>
        <w:t xml:space="preserve">. </w:t>
      </w:r>
      <w:r w:rsidR="00BD073C" w:rsidRPr="008D79E4">
        <w:rPr>
          <w:lang w:val="en-GB"/>
        </w:rPr>
        <w:t xml:space="preserve">In order to gather enough data in the groups S, I and Z, the researcher approached different contacts as needed. </w:t>
      </w:r>
      <w:r w:rsidR="00C16250" w:rsidRPr="008D79E4">
        <w:rPr>
          <w:lang w:val="en-GB"/>
        </w:rPr>
        <w:t>Less participants for group S were recruited than originally planned. Twelve</w:t>
      </w:r>
      <w:r w:rsidR="00135D1D" w:rsidRPr="008D79E4">
        <w:rPr>
          <w:lang w:val="en-GB"/>
        </w:rPr>
        <w:t xml:space="preserve"> individuals participated over a period of three weeks</w:t>
      </w:r>
      <w:r w:rsidR="008D3D24" w:rsidRPr="008D79E4">
        <w:rPr>
          <w:lang w:val="en-GB"/>
        </w:rPr>
        <w:t xml:space="preserve">, </w:t>
      </w:r>
      <w:r w:rsidR="00D35614" w:rsidRPr="008D79E4">
        <w:rPr>
          <w:lang w:val="en-GB"/>
        </w:rPr>
        <w:t>of which one corresponding dataset was discarded due to a deviating route</w:t>
      </w:r>
      <w:r w:rsidR="0064480D" w:rsidRPr="008D79E4">
        <w:rPr>
          <w:lang w:val="en-GB"/>
        </w:rPr>
        <w:t>.</w:t>
      </w:r>
      <w:r w:rsidR="00367123" w:rsidRPr="008D79E4">
        <w:rPr>
          <w:lang w:val="en-GB"/>
        </w:rPr>
        <w:t xml:space="preserve"> Three group S participants</w:t>
      </w:r>
      <w:r w:rsidR="00930618">
        <w:rPr>
          <w:lang w:val="en-GB"/>
        </w:rPr>
        <w:t xml:space="preserve"> (two Schiphol route, one Ede route)</w:t>
      </w:r>
      <w:r w:rsidR="00367123" w:rsidRPr="008D79E4">
        <w:rPr>
          <w:lang w:val="en-GB"/>
        </w:rPr>
        <w:t xml:space="preserve"> used the smartphone attached to the ventilation grille on the right side of the driver. Four group I participants </w:t>
      </w:r>
      <w:r w:rsidR="00930618">
        <w:rPr>
          <w:lang w:val="en-GB"/>
        </w:rPr>
        <w:t xml:space="preserve">(one Schiphol route, three Ede route) </w:t>
      </w:r>
      <w:r w:rsidR="00367123" w:rsidRPr="008D79E4">
        <w:rPr>
          <w:lang w:val="en-GB"/>
        </w:rPr>
        <w:t xml:space="preserve">used integrated systems with car build years between 2012 and 2021. Four group Z participants </w:t>
      </w:r>
      <w:r w:rsidR="00930618">
        <w:rPr>
          <w:lang w:val="en-GB"/>
        </w:rPr>
        <w:t xml:space="preserve">(three Schiphol route, one Ede route) </w:t>
      </w:r>
      <w:r w:rsidR="00367123" w:rsidRPr="008D79E4">
        <w:rPr>
          <w:lang w:val="en-GB"/>
        </w:rPr>
        <w:t>used Android Auto to stream Google Maps navigation to the board computer.</w:t>
      </w:r>
      <w:r w:rsidR="00AB34A1" w:rsidRPr="008D79E4">
        <w:rPr>
          <w:lang w:val="en-GB"/>
        </w:rPr>
        <w:t xml:space="preserve"> </w:t>
      </w:r>
      <w:r w:rsidR="007E12CB" w:rsidRPr="008D79E4">
        <w:rPr>
          <w:lang w:val="en-GB"/>
        </w:rPr>
        <w:t>For their efforts, t</w:t>
      </w:r>
      <w:r w:rsidR="005817C6" w:rsidRPr="008D79E4">
        <w:rPr>
          <w:lang w:val="en-GB"/>
        </w:rPr>
        <w:t>he participant</w:t>
      </w:r>
      <w:r w:rsidR="007E12CB" w:rsidRPr="008D79E4">
        <w:rPr>
          <w:lang w:val="en-GB"/>
        </w:rPr>
        <w:t>s</w:t>
      </w:r>
      <w:r w:rsidR="005817C6" w:rsidRPr="008D79E4">
        <w:rPr>
          <w:lang w:val="en-GB"/>
        </w:rPr>
        <w:t xml:space="preserve"> </w:t>
      </w:r>
      <w:r w:rsidR="007E12CB" w:rsidRPr="008D79E4">
        <w:rPr>
          <w:lang w:val="en-GB"/>
        </w:rPr>
        <w:t>were</w:t>
      </w:r>
      <w:r w:rsidR="005817C6" w:rsidRPr="008D79E4">
        <w:rPr>
          <w:lang w:val="en-GB"/>
        </w:rPr>
        <w:t xml:space="preserve"> offered </w:t>
      </w:r>
      <w:r w:rsidR="00D226BC" w:rsidRPr="008D79E4">
        <w:rPr>
          <w:lang w:val="en-GB"/>
        </w:rPr>
        <w:t xml:space="preserve">an optional coffee and cake </w:t>
      </w:r>
      <w:r w:rsidR="007E12CB" w:rsidRPr="008D79E4">
        <w:rPr>
          <w:lang w:val="en-GB"/>
        </w:rPr>
        <w:t>at the navigation destination.</w:t>
      </w:r>
    </w:p>
    <w:p w14:paraId="7C027266" w14:textId="060EF989" w:rsidR="000A29A1" w:rsidRPr="008D79E4" w:rsidRDefault="003E236F" w:rsidP="00AE080F">
      <w:pPr>
        <w:pStyle w:val="Kop2"/>
        <w:rPr>
          <w:lang w:val="en-GB"/>
        </w:rPr>
      </w:pPr>
      <w:r w:rsidRPr="008D79E4">
        <w:rPr>
          <w:lang w:val="en-GB"/>
        </w:rPr>
        <w:t xml:space="preserve">6.4 </w:t>
      </w:r>
      <w:r w:rsidR="00EB3D3F" w:rsidRPr="008D79E4">
        <w:rPr>
          <w:lang w:val="en-GB"/>
        </w:rPr>
        <w:t>Observation</w:t>
      </w:r>
      <w:r w:rsidR="00E97512" w:rsidRPr="008D79E4">
        <w:rPr>
          <w:lang w:val="en-GB"/>
        </w:rPr>
        <w:t xml:space="preserve"> set-up</w:t>
      </w:r>
    </w:p>
    <w:p w14:paraId="76B30CE6" w14:textId="1395DCCC" w:rsidR="00AE080F" w:rsidRPr="008D79E4" w:rsidRDefault="00AD6AE3" w:rsidP="0068184A">
      <w:pPr>
        <w:pStyle w:val="Geenafstand"/>
        <w:rPr>
          <w:lang w:val="en-GB"/>
        </w:rPr>
      </w:pPr>
      <w:r w:rsidRPr="008D79E4">
        <w:rPr>
          <w:lang w:val="en-GB"/>
        </w:rPr>
        <w:t xml:space="preserve">For convenience of the participants, two separate routes were defined, both </w:t>
      </w:r>
      <w:r w:rsidR="00F330CA" w:rsidRPr="008D79E4">
        <w:rPr>
          <w:lang w:val="en-GB"/>
        </w:rPr>
        <w:t>approximately 40 minutes, and both taking place mostly on provincial roads</w:t>
      </w:r>
      <w:r w:rsidR="00683B42" w:rsidRPr="008D79E4">
        <w:rPr>
          <w:lang w:val="en-GB"/>
        </w:rPr>
        <w:t>.</w:t>
      </w:r>
      <w:r w:rsidR="00BC00D3" w:rsidRPr="008D79E4">
        <w:rPr>
          <w:lang w:val="en-GB"/>
        </w:rPr>
        <w:t xml:space="preserve"> To </w:t>
      </w:r>
      <w:r w:rsidR="00001858" w:rsidRPr="008D79E4">
        <w:rPr>
          <w:lang w:val="en-GB"/>
        </w:rPr>
        <w:t>increase the likelihood</w:t>
      </w:r>
      <w:r w:rsidR="00104F8F" w:rsidRPr="008D79E4">
        <w:rPr>
          <w:lang w:val="en-GB"/>
        </w:rPr>
        <w:t xml:space="preserve"> that</w:t>
      </w:r>
      <w:r w:rsidR="00BC00D3" w:rsidRPr="008D79E4">
        <w:rPr>
          <w:lang w:val="en-GB"/>
        </w:rPr>
        <w:t xml:space="preserve"> the participant </w:t>
      </w:r>
      <w:r w:rsidR="00104F8F" w:rsidRPr="008D79E4">
        <w:rPr>
          <w:lang w:val="en-GB"/>
        </w:rPr>
        <w:t>had to depend</w:t>
      </w:r>
      <w:r w:rsidR="002971A6" w:rsidRPr="008D79E4">
        <w:rPr>
          <w:lang w:val="en-GB"/>
        </w:rPr>
        <w:t xml:space="preserve"> on his or her navigation system, i</w:t>
      </w:r>
      <w:r w:rsidR="00683B42" w:rsidRPr="008D79E4">
        <w:rPr>
          <w:lang w:val="en-GB"/>
        </w:rPr>
        <w:t xml:space="preserve">n particular highways were avoided and </w:t>
      </w:r>
      <w:r w:rsidR="006B26B1" w:rsidRPr="008D79E4">
        <w:rPr>
          <w:lang w:val="en-GB"/>
        </w:rPr>
        <w:t xml:space="preserve">for both routes </w:t>
      </w:r>
      <w:r w:rsidR="00774835" w:rsidRPr="008D79E4">
        <w:rPr>
          <w:lang w:val="en-GB"/>
        </w:rPr>
        <w:t>the final approx</w:t>
      </w:r>
      <w:r w:rsidR="00BC00D3" w:rsidRPr="008D79E4">
        <w:rPr>
          <w:lang w:val="en-GB"/>
        </w:rPr>
        <w:t>imately</w:t>
      </w:r>
      <w:r w:rsidR="00774835" w:rsidRPr="008D79E4">
        <w:rPr>
          <w:lang w:val="en-GB"/>
        </w:rPr>
        <w:t xml:space="preserve"> 5 minutes take place inside a </w:t>
      </w:r>
      <w:r w:rsidR="00CD499D" w:rsidRPr="008D79E4">
        <w:rPr>
          <w:lang w:val="en-GB"/>
        </w:rPr>
        <w:t xml:space="preserve">town or </w:t>
      </w:r>
      <w:r w:rsidR="008B31FE" w:rsidRPr="008D79E4">
        <w:rPr>
          <w:lang w:val="en-GB"/>
        </w:rPr>
        <w:t>city centre</w:t>
      </w:r>
      <w:r w:rsidR="00BC00D3" w:rsidRPr="008D79E4">
        <w:rPr>
          <w:lang w:val="en-GB"/>
        </w:rPr>
        <w:t>.</w:t>
      </w:r>
      <w:r w:rsidR="006B5E6F" w:rsidRPr="008D79E4">
        <w:rPr>
          <w:lang w:val="en-GB"/>
        </w:rPr>
        <w:t xml:space="preserve"> The route</w:t>
      </w:r>
      <w:r w:rsidR="000F55BA" w:rsidRPr="008D79E4">
        <w:rPr>
          <w:lang w:val="en-GB"/>
        </w:rPr>
        <w:t>s</w:t>
      </w:r>
      <w:r w:rsidR="006B5E6F" w:rsidRPr="008D79E4">
        <w:rPr>
          <w:lang w:val="en-GB"/>
        </w:rPr>
        <w:t xml:space="preserve"> </w:t>
      </w:r>
      <w:r w:rsidR="003F3A34" w:rsidRPr="008D79E4">
        <w:rPr>
          <w:lang w:val="en-GB"/>
        </w:rPr>
        <w:t>were</w:t>
      </w:r>
      <w:r w:rsidR="006B5E6F" w:rsidRPr="008D79E4">
        <w:rPr>
          <w:lang w:val="en-GB"/>
        </w:rPr>
        <w:t xml:space="preserve"> chosen such that </w:t>
      </w:r>
      <w:r w:rsidR="00D34EF1" w:rsidRPr="008D79E4">
        <w:rPr>
          <w:lang w:val="en-GB"/>
        </w:rPr>
        <w:t>the participant’s navigation system would reliably suggest the desired route when the destination was entered</w:t>
      </w:r>
      <w:r w:rsidR="0016127F" w:rsidRPr="008D79E4">
        <w:rPr>
          <w:lang w:val="en-GB"/>
        </w:rPr>
        <w:t>.</w:t>
      </w:r>
      <w:r w:rsidR="00212AE7" w:rsidRPr="008D79E4">
        <w:rPr>
          <w:lang w:val="en-GB"/>
        </w:rPr>
        <w:t xml:space="preserve"> </w:t>
      </w:r>
      <w:r w:rsidR="003F3A34" w:rsidRPr="008D79E4">
        <w:rPr>
          <w:lang w:val="en-GB"/>
        </w:rPr>
        <w:t xml:space="preserve">Details of the routes are added to appendix </w:t>
      </w:r>
      <w:r w:rsidR="003F3A34" w:rsidRPr="008D79E4">
        <w:rPr>
          <w:b/>
          <w:bCs/>
          <w:color w:val="FF0000"/>
          <w:lang w:val="en-GB"/>
        </w:rPr>
        <w:t>LP</w:t>
      </w:r>
      <w:r w:rsidR="003F3A34" w:rsidRPr="008D79E4">
        <w:rPr>
          <w:lang w:val="en-GB"/>
        </w:rPr>
        <w:t>.</w:t>
      </w:r>
      <w:r w:rsidR="00A075F7" w:rsidRPr="008D79E4">
        <w:rPr>
          <w:lang w:val="en-GB"/>
        </w:rPr>
        <w:t xml:space="preserve"> </w:t>
      </w:r>
      <w:r w:rsidR="004639D3" w:rsidRPr="008D79E4">
        <w:rPr>
          <w:lang w:val="en-GB"/>
        </w:rPr>
        <w:t>The participant was given the choice to start at either Ede, or Schiphol airport, but were not made aware of the destination</w:t>
      </w:r>
      <w:r w:rsidR="007B401A" w:rsidRPr="008D79E4">
        <w:rPr>
          <w:lang w:val="en-GB"/>
        </w:rPr>
        <w:t xml:space="preserve">. Driving sessions were planned such to avoid </w:t>
      </w:r>
      <w:r w:rsidR="00297C43" w:rsidRPr="008D79E4">
        <w:rPr>
          <w:lang w:val="en-GB"/>
        </w:rPr>
        <w:t xml:space="preserve">busy traffic or extreme weather. Upon starting the driving sessions the participant was given the destination </w:t>
      </w:r>
      <w:r w:rsidR="0068184A" w:rsidRPr="008D79E4">
        <w:rPr>
          <w:lang w:val="en-GB"/>
        </w:rPr>
        <w:t xml:space="preserve">address and instructed to use the navigation system to arrive. </w:t>
      </w:r>
      <w:r w:rsidR="00F10FFA" w:rsidRPr="008D79E4">
        <w:rPr>
          <w:lang w:val="en-GB"/>
        </w:rPr>
        <w:t xml:space="preserve">As an especially important ethical consideration to this study to minimize risks to the participants, researcher and other traffic, the researcher </w:t>
      </w:r>
      <w:r w:rsidR="0068184A" w:rsidRPr="008D79E4">
        <w:rPr>
          <w:lang w:val="en-GB"/>
        </w:rPr>
        <w:t>at this point</w:t>
      </w:r>
      <w:r w:rsidR="00F10FFA" w:rsidRPr="008D79E4">
        <w:rPr>
          <w:lang w:val="en-GB"/>
        </w:rPr>
        <w:t xml:space="preserve"> explicitly requested compliance with traffic laws at all times during driving sessions, </w:t>
      </w:r>
      <w:r w:rsidR="00F10FFA" w:rsidRPr="008D79E4">
        <w:rPr>
          <w:lang w:val="en-GB"/>
        </w:rPr>
        <w:lastRenderedPageBreak/>
        <w:t>and to always put safety first when making decisions while driving</w:t>
      </w:r>
      <w:r w:rsidR="00AE080F" w:rsidRPr="008D79E4">
        <w:rPr>
          <w:lang w:val="en-GB"/>
        </w:rPr>
        <w:t>.</w:t>
      </w:r>
      <w:r w:rsidR="00101E23" w:rsidRPr="008D79E4">
        <w:rPr>
          <w:lang w:val="en-GB"/>
        </w:rPr>
        <w:t xml:space="preserve"> While driving, the observer </w:t>
      </w:r>
      <w:r w:rsidR="000C5CF1" w:rsidRPr="008D79E4">
        <w:rPr>
          <w:lang w:val="en-GB"/>
        </w:rPr>
        <w:t xml:space="preserve">used </w:t>
      </w:r>
      <w:r w:rsidR="004955E6" w:rsidRPr="008D79E4">
        <w:rPr>
          <w:lang w:val="en-GB"/>
        </w:rPr>
        <w:t xml:space="preserve">two android phones (one main, one backup) </w:t>
      </w:r>
      <w:r w:rsidR="00D03873" w:rsidRPr="008D79E4">
        <w:rPr>
          <w:lang w:val="en-GB"/>
        </w:rPr>
        <w:t>to record the session</w:t>
      </w:r>
      <w:r w:rsidR="00B67C89" w:rsidRPr="008D79E4">
        <w:rPr>
          <w:lang w:val="en-GB"/>
        </w:rPr>
        <w:t xml:space="preserve"> using GPS Logger [</w:t>
      </w:r>
      <w:r w:rsidR="00B67C89" w:rsidRPr="008D79E4">
        <w:rPr>
          <w:b/>
          <w:bCs/>
          <w:color w:val="FF0000"/>
          <w:lang w:val="en-GB"/>
        </w:rPr>
        <w:t>L0BE</w:t>
      </w:r>
      <w:r w:rsidR="00B67C89" w:rsidRPr="008D79E4">
        <w:rPr>
          <w:lang w:val="en-GB"/>
        </w:rPr>
        <w:t>].</w:t>
      </w:r>
      <w:r w:rsidR="009865A9" w:rsidRPr="008D79E4">
        <w:rPr>
          <w:lang w:val="en-GB"/>
        </w:rPr>
        <w:t xml:space="preserve"> </w:t>
      </w:r>
      <w:r w:rsidR="001B1F2D" w:rsidRPr="008D79E4">
        <w:rPr>
          <w:lang w:val="en-GB"/>
        </w:rPr>
        <w:t xml:space="preserve">The observer did not </w:t>
      </w:r>
      <w:r w:rsidR="0090672D" w:rsidRPr="008D79E4">
        <w:rPr>
          <w:lang w:val="en-GB"/>
        </w:rPr>
        <w:t>assist the participant while navigating.</w:t>
      </w:r>
      <w:r w:rsidR="00412C18" w:rsidRPr="008D79E4">
        <w:rPr>
          <w:lang w:val="en-GB"/>
        </w:rPr>
        <w:t xml:space="preserve"> </w:t>
      </w:r>
      <w:r w:rsidR="000C7619" w:rsidRPr="008D79E4">
        <w:rPr>
          <w:lang w:val="en-GB"/>
        </w:rPr>
        <w:t>Furthermore, i</w:t>
      </w:r>
      <w:r w:rsidR="00363F03" w:rsidRPr="008D79E4">
        <w:rPr>
          <w:lang w:val="en-GB"/>
        </w:rPr>
        <w:t xml:space="preserve">nformal conversation carried on during the </w:t>
      </w:r>
      <w:r w:rsidR="009920E6" w:rsidRPr="008D79E4">
        <w:rPr>
          <w:lang w:val="en-GB"/>
        </w:rPr>
        <w:t>session</w:t>
      </w:r>
      <w:r w:rsidR="000C7619" w:rsidRPr="008D79E4">
        <w:rPr>
          <w:lang w:val="en-GB"/>
        </w:rPr>
        <w:t>.</w:t>
      </w:r>
    </w:p>
    <w:p w14:paraId="41AB4169" w14:textId="5D4295C8" w:rsidR="00E97512" w:rsidRPr="008D79E4" w:rsidRDefault="00E97512" w:rsidP="00E97512">
      <w:pPr>
        <w:pStyle w:val="Kop2"/>
        <w:rPr>
          <w:lang w:val="en-GB"/>
        </w:rPr>
      </w:pPr>
      <w:r w:rsidRPr="008D79E4">
        <w:rPr>
          <w:lang w:val="en-GB"/>
        </w:rPr>
        <w:t>6.5 Analysis methods</w:t>
      </w:r>
    </w:p>
    <w:p w14:paraId="2132593C" w14:textId="13DC5455" w:rsidR="006E31C9" w:rsidRPr="008D79E4" w:rsidRDefault="009834C2" w:rsidP="00553AA8">
      <w:pPr>
        <w:pStyle w:val="Geenafstand"/>
        <w:rPr>
          <w:lang w:val="en-GB"/>
        </w:rPr>
      </w:pPr>
      <w:r w:rsidRPr="008D79E4">
        <w:rPr>
          <w:lang w:val="en-GB"/>
        </w:rPr>
        <w:t xml:space="preserve">Firstly the raw data from the two Android phones were downloaded and </w:t>
      </w:r>
      <w:r w:rsidR="006E31C9" w:rsidRPr="008D79E4">
        <w:rPr>
          <w:lang w:val="en-GB"/>
        </w:rPr>
        <w:t>archived</w:t>
      </w:r>
      <w:r w:rsidRPr="008D79E4">
        <w:rPr>
          <w:lang w:val="en-GB"/>
        </w:rPr>
        <w:t>.</w:t>
      </w:r>
      <w:r w:rsidR="006E31C9" w:rsidRPr="008D79E4">
        <w:rPr>
          <w:lang w:val="en-GB"/>
        </w:rPr>
        <w:t xml:space="preserve"> All observer notes were coded by either associating them with an existing code from the predefined list (appendix </w:t>
      </w:r>
      <w:r w:rsidR="006E31C9" w:rsidRPr="008D79E4">
        <w:rPr>
          <w:b/>
          <w:bCs/>
          <w:color w:val="FF0000"/>
          <w:lang w:val="en-GB"/>
        </w:rPr>
        <w:t>YY</w:t>
      </w:r>
      <w:r w:rsidR="006E31C9" w:rsidRPr="008D79E4">
        <w:rPr>
          <w:lang w:val="en-GB"/>
        </w:rPr>
        <w:t>) or assigning a new code.</w:t>
      </w:r>
      <w:r w:rsidR="002254E1" w:rsidRPr="008D79E4">
        <w:rPr>
          <w:lang w:val="en-GB"/>
        </w:rPr>
        <w:t xml:space="preserve"> </w:t>
      </w:r>
      <w:r w:rsidR="007A7008" w:rsidRPr="008D79E4">
        <w:rPr>
          <w:lang w:val="en-GB"/>
        </w:rPr>
        <w:t>In accordance with the Wiener Fahrprobe method [</w:t>
      </w:r>
      <w:r w:rsidR="007A7008" w:rsidRPr="008D79E4">
        <w:rPr>
          <w:b/>
          <w:bCs/>
          <w:color w:val="FF0000"/>
          <w:lang w:val="en-GB"/>
        </w:rPr>
        <w:t>L0AD</w:t>
      </w:r>
      <w:r w:rsidR="007A7008" w:rsidRPr="008D79E4">
        <w:rPr>
          <w:lang w:val="en-GB"/>
        </w:rPr>
        <w:t>], the initial 10 minutes of each driving session were not considered in the analysis</w:t>
      </w:r>
      <w:r w:rsidR="00553AA8" w:rsidRPr="008D79E4">
        <w:rPr>
          <w:lang w:val="en-GB"/>
        </w:rPr>
        <w:t xml:space="preserve">. This strategy mitigated the </w:t>
      </w:r>
      <w:r w:rsidR="007A7008" w:rsidRPr="008D79E4">
        <w:rPr>
          <w:lang w:val="en-GB"/>
        </w:rPr>
        <w:t xml:space="preserve">impact of the observer's presence on the participant's </w:t>
      </w:r>
      <w:r w:rsidR="00701305" w:rsidRPr="008D79E4">
        <w:rPr>
          <w:lang w:val="en-GB"/>
        </w:rPr>
        <w:t>behaviour</w:t>
      </w:r>
      <w:r w:rsidR="007A7008" w:rsidRPr="008D79E4">
        <w:rPr>
          <w:lang w:val="en-GB"/>
        </w:rPr>
        <w:t>.</w:t>
      </w:r>
      <w:r w:rsidR="00553AA8" w:rsidRPr="008D79E4">
        <w:rPr>
          <w:lang w:val="en-GB"/>
        </w:rPr>
        <w:t xml:space="preserve"> </w:t>
      </w:r>
      <w:r w:rsidR="002254E1" w:rsidRPr="008D79E4">
        <w:rPr>
          <w:lang w:val="en-GB"/>
        </w:rPr>
        <w:t>To further visuali</w:t>
      </w:r>
      <w:r w:rsidR="002C2764" w:rsidRPr="008D79E4">
        <w:rPr>
          <w:lang w:val="en-GB"/>
        </w:rPr>
        <w:t>se</w:t>
      </w:r>
      <w:r w:rsidR="002254E1" w:rsidRPr="008D79E4">
        <w:rPr>
          <w:lang w:val="en-GB"/>
        </w:rPr>
        <w:t xml:space="preserve"> and explor</w:t>
      </w:r>
      <w:r w:rsidR="002C2764" w:rsidRPr="008D79E4">
        <w:rPr>
          <w:lang w:val="en-GB"/>
        </w:rPr>
        <w:t>e the data</w:t>
      </w:r>
      <w:r w:rsidR="002254E1" w:rsidRPr="008D79E4">
        <w:rPr>
          <w:lang w:val="en-GB"/>
        </w:rPr>
        <w:t xml:space="preserve">, all individual trips were plotted using Google Maps through the Google Maps API (specifically Roads API and </w:t>
      </w:r>
      <w:r w:rsidR="00701305" w:rsidRPr="008D79E4">
        <w:rPr>
          <w:lang w:val="en-GB"/>
        </w:rPr>
        <w:t>JavaScript</w:t>
      </w:r>
      <w:r w:rsidR="002254E1" w:rsidRPr="008D79E4">
        <w:rPr>
          <w:lang w:val="en-GB"/>
        </w:rPr>
        <w:t xml:space="preserve"> API)</w:t>
      </w:r>
      <w:r w:rsidR="007D1715" w:rsidRPr="008D79E4">
        <w:rPr>
          <w:lang w:val="en-GB"/>
        </w:rPr>
        <w:t xml:space="preserve"> [</w:t>
      </w:r>
      <w:proofErr w:type="spellStart"/>
      <w:r w:rsidR="007E2BE4" w:rsidRPr="008D79E4">
        <w:rPr>
          <w:b/>
          <w:bCs/>
          <w:color w:val="FF0000"/>
          <w:lang w:val="en-GB"/>
        </w:rPr>
        <w:t>L0BI</w:t>
      </w:r>
      <w:proofErr w:type="spellEnd"/>
      <w:r w:rsidR="007D1715" w:rsidRPr="008D79E4">
        <w:rPr>
          <w:lang w:val="en-GB"/>
        </w:rPr>
        <w:t>]</w:t>
      </w:r>
      <w:r w:rsidR="002254E1" w:rsidRPr="008D79E4">
        <w:rPr>
          <w:lang w:val="en-GB"/>
        </w:rPr>
        <w:t>.</w:t>
      </w:r>
      <w:r w:rsidR="00E85D06" w:rsidRPr="008D79E4">
        <w:rPr>
          <w:lang w:val="en-GB"/>
        </w:rPr>
        <w:t xml:space="preserve"> </w:t>
      </w:r>
      <w:r w:rsidR="00820175" w:rsidRPr="008D79E4">
        <w:rPr>
          <w:lang w:val="en-GB"/>
        </w:rPr>
        <w:t xml:space="preserve">A custom PHP script </w:t>
      </w:r>
      <w:r w:rsidR="00F83C1E" w:rsidRPr="008D79E4">
        <w:rPr>
          <w:lang w:val="en-GB"/>
        </w:rPr>
        <w:t xml:space="preserve">generated 14 sets of source code to </w:t>
      </w:r>
      <w:r w:rsidR="00B15159" w:rsidRPr="008D79E4">
        <w:rPr>
          <w:lang w:val="en-GB"/>
        </w:rPr>
        <w:t>plot</w:t>
      </w:r>
      <w:r w:rsidR="002E5874" w:rsidRPr="008D79E4">
        <w:rPr>
          <w:lang w:val="en-GB"/>
        </w:rPr>
        <w:t xml:space="preserve"> the </w:t>
      </w:r>
      <w:r w:rsidR="00B15159" w:rsidRPr="008D79E4">
        <w:rPr>
          <w:lang w:val="en-GB"/>
        </w:rPr>
        <w:t xml:space="preserve">respective </w:t>
      </w:r>
      <w:r w:rsidR="002E5874" w:rsidRPr="008D79E4">
        <w:rPr>
          <w:lang w:val="en-GB"/>
        </w:rPr>
        <w:t xml:space="preserve">path </w:t>
      </w:r>
      <w:r w:rsidR="00B15159" w:rsidRPr="008D79E4">
        <w:rPr>
          <w:lang w:val="en-GB"/>
        </w:rPr>
        <w:t>on an interactive map, annotated with the corresponding observer notes. These 14 sets were then aggregated to compose three separate maps, one for each group: S, I and Z.</w:t>
      </w:r>
    </w:p>
    <w:p w14:paraId="5E1C761E" w14:textId="69C6D873" w:rsidR="005333B0" w:rsidRPr="008D79E4" w:rsidRDefault="00E97512" w:rsidP="001D5A53">
      <w:pPr>
        <w:pStyle w:val="Kop2"/>
        <w:rPr>
          <w:lang w:val="en-GB"/>
        </w:rPr>
      </w:pPr>
      <w:r w:rsidRPr="008D79E4">
        <w:rPr>
          <w:lang w:val="en-GB"/>
        </w:rPr>
        <w:t>6.6 Findings</w:t>
      </w:r>
    </w:p>
    <w:p w14:paraId="1D3482C6" w14:textId="3B2CF2A7" w:rsidR="00B24993" w:rsidRPr="008D79E4" w:rsidRDefault="00502108" w:rsidP="005A6520">
      <w:pPr>
        <w:pStyle w:val="Geenafstand"/>
        <w:rPr>
          <w:rFonts w:eastAsiaTheme="majorEastAsia" w:cstheme="majorBidi"/>
          <w:szCs w:val="26"/>
          <w:lang w:val="en-GB"/>
        </w:rPr>
      </w:pPr>
      <w:r w:rsidRPr="008D79E4">
        <w:rPr>
          <w:lang w:val="en-GB"/>
        </w:rPr>
        <w:t xml:space="preserve">A direct link was observed between manual operation of navigation systems and lane position deviations across all groups. Distractions resulting from conversation </w:t>
      </w:r>
      <w:r w:rsidR="00BA71B0" w:rsidRPr="008D79E4">
        <w:rPr>
          <w:lang w:val="en-GB"/>
        </w:rPr>
        <w:t xml:space="preserve">with the observer </w:t>
      </w:r>
      <w:r w:rsidRPr="008D79E4">
        <w:rPr>
          <w:lang w:val="en-GB"/>
        </w:rPr>
        <w:t>led to missed or incorrect turns in three drives, irrespective of the group</w:t>
      </w:r>
      <w:r w:rsidR="005C1DE2" w:rsidRPr="008D79E4">
        <w:rPr>
          <w:rFonts w:eastAsiaTheme="majorEastAsia" w:cstheme="majorBidi"/>
          <w:szCs w:val="26"/>
          <w:lang w:val="en-GB"/>
        </w:rPr>
        <w:t>.</w:t>
      </w:r>
      <w:r w:rsidR="000D4D50" w:rsidRPr="008D79E4">
        <w:rPr>
          <w:lang w:val="en-GB"/>
        </w:rPr>
        <w:t xml:space="preserve"> Talking combined with navigating might be </w:t>
      </w:r>
      <w:r w:rsidR="005A71AF" w:rsidRPr="008D79E4">
        <w:rPr>
          <w:lang w:val="en-GB"/>
        </w:rPr>
        <w:t xml:space="preserve">classified as </w:t>
      </w:r>
      <w:r w:rsidR="005F3935" w:rsidRPr="008D79E4">
        <w:rPr>
          <w:lang w:val="en-GB"/>
        </w:rPr>
        <w:t>“</w:t>
      </w:r>
      <w:r w:rsidR="000D4D50" w:rsidRPr="008D79E4">
        <w:rPr>
          <w:lang w:val="en-GB"/>
        </w:rPr>
        <w:t>toxic task combinations</w:t>
      </w:r>
      <w:r w:rsidR="005F3935" w:rsidRPr="008D79E4">
        <w:rPr>
          <w:lang w:val="en-GB"/>
        </w:rPr>
        <w:t>”</w:t>
      </w:r>
      <w:r w:rsidR="000D4D50" w:rsidRPr="008D79E4">
        <w:rPr>
          <w:lang w:val="en-GB"/>
        </w:rPr>
        <w:t xml:space="preserve">, in terms of Kandemir et al </w:t>
      </w:r>
      <w:r w:rsidR="000D4D50" w:rsidRPr="008D79E4">
        <w:rPr>
          <w:rFonts w:eastAsiaTheme="majorEastAsia" w:cstheme="majorBidi"/>
          <w:szCs w:val="26"/>
          <w:lang w:val="en-GB"/>
        </w:rPr>
        <w:t>[</w:t>
      </w:r>
      <w:r w:rsidR="000D4D50" w:rsidRPr="008D79E4">
        <w:rPr>
          <w:rFonts w:eastAsiaTheme="majorEastAsia" w:cstheme="majorBidi"/>
          <w:b/>
          <w:bCs/>
          <w:color w:val="FF0000"/>
          <w:szCs w:val="26"/>
          <w:lang w:val="en-GB"/>
        </w:rPr>
        <w:t>L0AZ</w:t>
      </w:r>
      <w:r w:rsidR="006210D4" w:rsidRPr="008D79E4">
        <w:rPr>
          <w:rFonts w:eastAsiaTheme="majorEastAsia" w:cstheme="majorBidi"/>
          <w:b/>
          <w:bCs/>
          <w:color w:val="FF0000"/>
          <w:szCs w:val="26"/>
          <w:lang w:val="en-GB"/>
        </w:rPr>
        <w:t>, p.28</w:t>
      </w:r>
      <w:r w:rsidR="000D4D50" w:rsidRPr="008D79E4">
        <w:rPr>
          <w:rFonts w:eastAsiaTheme="majorEastAsia" w:cstheme="majorBidi"/>
          <w:szCs w:val="26"/>
          <w:lang w:val="en-GB"/>
        </w:rPr>
        <w:t xml:space="preserve">]. </w:t>
      </w:r>
      <w:r w:rsidRPr="008D79E4">
        <w:rPr>
          <w:lang w:val="en-GB"/>
        </w:rPr>
        <w:t xml:space="preserve">Smoothest driving sessions with fewest distractions were noted with smartphone navigation (group S). </w:t>
      </w:r>
      <w:r w:rsidR="00567403" w:rsidRPr="008D79E4">
        <w:rPr>
          <w:lang w:val="en-GB"/>
        </w:rPr>
        <w:t xml:space="preserve">While for groups Z and I there were message notifications coming up in the screen, there were none for group I. </w:t>
      </w:r>
      <w:r w:rsidR="00437C16" w:rsidRPr="008D79E4">
        <w:rPr>
          <w:lang w:val="en-GB"/>
        </w:rPr>
        <w:t xml:space="preserve">Furthermore, </w:t>
      </w:r>
      <w:r w:rsidR="007E0AFE" w:rsidRPr="008D79E4">
        <w:rPr>
          <w:lang w:val="en-GB"/>
        </w:rPr>
        <w:t xml:space="preserve">a larger variety of interactions with the navigation system was observed within group S, including </w:t>
      </w:r>
      <w:r w:rsidR="000E0F7F" w:rsidRPr="008D79E4">
        <w:rPr>
          <w:lang w:val="en-GB"/>
        </w:rPr>
        <w:t xml:space="preserve">operating the music player and the anecdote of ‘facetiming while </w:t>
      </w:r>
      <w:r w:rsidR="00DF4560" w:rsidRPr="008D79E4">
        <w:rPr>
          <w:lang w:val="en-GB"/>
        </w:rPr>
        <w:t xml:space="preserve">driving’. </w:t>
      </w:r>
      <w:r w:rsidR="00437C16" w:rsidRPr="008D79E4">
        <w:rPr>
          <w:lang w:val="en-GB"/>
        </w:rPr>
        <w:t>However, n</w:t>
      </w:r>
      <w:r w:rsidR="00567403" w:rsidRPr="008D79E4">
        <w:rPr>
          <w:lang w:val="en-GB"/>
        </w:rPr>
        <w:t xml:space="preserve">o relation was observed between </w:t>
      </w:r>
      <w:r w:rsidR="0051688B" w:rsidRPr="008D79E4">
        <w:rPr>
          <w:lang w:val="en-GB"/>
        </w:rPr>
        <w:t xml:space="preserve">such </w:t>
      </w:r>
      <w:r w:rsidR="00DF4560" w:rsidRPr="008D79E4">
        <w:rPr>
          <w:lang w:val="en-GB"/>
        </w:rPr>
        <w:t>interactions</w:t>
      </w:r>
      <w:r w:rsidR="00567403" w:rsidRPr="008D79E4">
        <w:rPr>
          <w:lang w:val="en-GB"/>
        </w:rPr>
        <w:t xml:space="preserve"> and potential distraction or degraded driving performance.</w:t>
      </w:r>
      <w:r w:rsidR="0051688B" w:rsidRPr="008D79E4">
        <w:rPr>
          <w:lang w:val="en-GB"/>
        </w:rPr>
        <w:t xml:space="preserve"> </w:t>
      </w:r>
      <w:r w:rsidR="001D5A53" w:rsidRPr="008D79E4">
        <w:rPr>
          <w:lang w:val="en-GB"/>
        </w:rPr>
        <w:t>Two instances evidenced older or non-updated integrated systems (group I) causing extra search behavio</w:t>
      </w:r>
      <w:r w:rsidR="00C51A81" w:rsidRPr="008D79E4">
        <w:rPr>
          <w:lang w:val="en-GB"/>
        </w:rPr>
        <w:t>u</w:t>
      </w:r>
      <w:r w:rsidR="001D5A53" w:rsidRPr="008D79E4">
        <w:rPr>
          <w:lang w:val="en-GB"/>
        </w:rPr>
        <w:t>r or wrong turns, notably on the Ede-Nunspeet route. These systems from group I generally appeared to be the most distracting.</w:t>
      </w:r>
    </w:p>
    <w:p w14:paraId="339CD32B" w14:textId="46A1256F" w:rsidR="00473470" w:rsidRPr="008D79E4" w:rsidRDefault="009D3C8D" w:rsidP="005A6520">
      <w:pPr>
        <w:pStyle w:val="Kop1"/>
        <w:rPr>
          <w:lang w:val="en-GB"/>
        </w:rPr>
      </w:pPr>
      <w:r w:rsidRPr="008D79E4">
        <w:rPr>
          <w:lang w:val="en-GB"/>
        </w:rPr>
        <w:t>7</w:t>
      </w:r>
      <w:r w:rsidR="00473470" w:rsidRPr="008D79E4">
        <w:rPr>
          <w:lang w:val="en-GB"/>
        </w:rPr>
        <w:t xml:space="preserve"> DISCUSSION</w:t>
      </w:r>
    </w:p>
    <w:p w14:paraId="47D7E504" w14:textId="5FE78866" w:rsidR="00DD55FD" w:rsidRPr="008D79E4" w:rsidRDefault="00BA42CE" w:rsidP="00F24FE6">
      <w:pPr>
        <w:pStyle w:val="Geenafstand"/>
        <w:rPr>
          <w:lang w:val="en-GB"/>
        </w:rPr>
      </w:pPr>
      <w:r w:rsidRPr="008D79E4">
        <w:rPr>
          <w:lang w:val="en-GB"/>
        </w:rPr>
        <w:t xml:space="preserve">The findings of this study </w:t>
      </w:r>
      <w:r w:rsidR="00944116" w:rsidRPr="008D79E4">
        <w:rPr>
          <w:lang w:val="en-GB"/>
        </w:rPr>
        <w:t>show</w:t>
      </w:r>
      <w:r w:rsidRPr="008D79E4">
        <w:rPr>
          <w:lang w:val="en-GB"/>
        </w:rPr>
        <w:t xml:space="preserve"> relationship</w:t>
      </w:r>
      <w:r w:rsidR="00707844" w:rsidRPr="008D79E4">
        <w:rPr>
          <w:lang w:val="en-GB"/>
        </w:rPr>
        <w:t>s</w:t>
      </w:r>
      <w:r w:rsidRPr="008D79E4">
        <w:rPr>
          <w:lang w:val="en-GB"/>
        </w:rPr>
        <w:t xml:space="preserve"> between </w:t>
      </w:r>
      <w:r w:rsidR="006337EF" w:rsidRPr="008D79E4">
        <w:rPr>
          <w:lang w:val="en-GB"/>
        </w:rPr>
        <w:t xml:space="preserve">distraction </w:t>
      </w:r>
      <w:r w:rsidR="003D0D0C" w:rsidRPr="008D79E4">
        <w:rPr>
          <w:lang w:val="en-GB"/>
        </w:rPr>
        <w:t xml:space="preserve">and performance </w:t>
      </w:r>
      <w:r w:rsidR="006337EF" w:rsidRPr="008D79E4">
        <w:rPr>
          <w:lang w:val="en-GB"/>
        </w:rPr>
        <w:t xml:space="preserve">while driving </w:t>
      </w:r>
      <w:r w:rsidRPr="008D79E4">
        <w:rPr>
          <w:lang w:val="en-GB"/>
        </w:rPr>
        <w:t xml:space="preserve">and </w:t>
      </w:r>
      <w:r w:rsidR="006337EF" w:rsidRPr="008D79E4">
        <w:rPr>
          <w:lang w:val="en-GB"/>
        </w:rPr>
        <w:t>different types of navigation systems.</w:t>
      </w:r>
      <w:r w:rsidR="00B57AED" w:rsidRPr="008D79E4">
        <w:rPr>
          <w:lang w:val="en-GB"/>
        </w:rPr>
        <w:t xml:space="preserve"> </w:t>
      </w:r>
      <w:r w:rsidR="000D5034" w:rsidRPr="008D79E4">
        <w:rPr>
          <w:lang w:val="en-GB"/>
        </w:rPr>
        <w:t>This section provides context</w:t>
      </w:r>
      <w:r w:rsidR="00AB4793" w:rsidRPr="008D79E4">
        <w:rPr>
          <w:lang w:val="en-GB"/>
        </w:rPr>
        <w:t xml:space="preserve"> to the</w:t>
      </w:r>
      <w:r w:rsidR="00B57AED" w:rsidRPr="008D79E4">
        <w:rPr>
          <w:lang w:val="en-GB"/>
        </w:rPr>
        <w:t xml:space="preserve"> findings</w:t>
      </w:r>
      <w:r w:rsidR="00AB4793" w:rsidRPr="008D79E4">
        <w:rPr>
          <w:lang w:val="en-GB"/>
        </w:rPr>
        <w:t xml:space="preserve"> by discussing </w:t>
      </w:r>
      <w:r w:rsidR="00B57AED" w:rsidRPr="008D79E4">
        <w:rPr>
          <w:lang w:val="en-GB"/>
        </w:rPr>
        <w:t xml:space="preserve">their </w:t>
      </w:r>
      <w:r w:rsidR="009F695D" w:rsidRPr="008D79E4">
        <w:rPr>
          <w:lang w:val="en-GB"/>
        </w:rPr>
        <w:t>underlying paradigm</w:t>
      </w:r>
      <w:r w:rsidR="000D5034" w:rsidRPr="008D79E4">
        <w:rPr>
          <w:lang w:val="en-GB"/>
        </w:rPr>
        <w:t>s</w:t>
      </w:r>
      <w:r w:rsidR="005020A0" w:rsidRPr="008D79E4">
        <w:rPr>
          <w:lang w:val="en-GB"/>
        </w:rPr>
        <w:t xml:space="preserve">, limitations and </w:t>
      </w:r>
      <w:r w:rsidR="00B57AED" w:rsidRPr="008D79E4">
        <w:rPr>
          <w:lang w:val="en-GB"/>
        </w:rPr>
        <w:t>implications</w:t>
      </w:r>
      <w:r w:rsidR="00880008" w:rsidRPr="008D79E4">
        <w:rPr>
          <w:lang w:val="en-GB"/>
        </w:rPr>
        <w:t>.</w:t>
      </w:r>
    </w:p>
    <w:p w14:paraId="22635887" w14:textId="0AF645EC" w:rsidR="003266B2" w:rsidRPr="008D79E4" w:rsidRDefault="00DD55FD" w:rsidP="0074497D">
      <w:pPr>
        <w:pStyle w:val="Kop2"/>
        <w:rPr>
          <w:lang w:val="en-GB"/>
        </w:rPr>
      </w:pPr>
      <w:r w:rsidRPr="008D79E4">
        <w:rPr>
          <w:lang w:val="en-GB"/>
        </w:rPr>
        <w:t>7.1 Conceptual framework</w:t>
      </w:r>
    </w:p>
    <w:p w14:paraId="06454AB0" w14:textId="45D52E84" w:rsidR="00DD55FD" w:rsidRPr="008D79E4" w:rsidRDefault="003266B2" w:rsidP="0074497D">
      <w:pPr>
        <w:pStyle w:val="Geenafstand"/>
        <w:rPr>
          <w:lang w:val="en-GB"/>
        </w:rPr>
      </w:pPr>
      <w:r w:rsidRPr="008D79E4">
        <w:rPr>
          <w:lang w:val="en-GB"/>
        </w:rPr>
        <w:t>During requirements elicitation, it was found streaming navigation systems</w:t>
      </w:r>
      <w:r w:rsidR="00C562DF" w:rsidRPr="008D79E4">
        <w:rPr>
          <w:lang w:val="en-GB"/>
        </w:rPr>
        <w:t xml:space="preserve"> were</w:t>
      </w:r>
      <w:r w:rsidR="00CA455F" w:rsidRPr="008D79E4">
        <w:rPr>
          <w:lang w:val="en-GB"/>
        </w:rPr>
        <w:t xml:space="preserve"> more prominent</w:t>
      </w:r>
      <w:r w:rsidRPr="008D79E4">
        <w:rPr>
          <w:lang w:val="en-GB"/>
        </w:rPr>
        <w:t xml:space="preserve"> than anticipated. Consequently a third group (Z) was introduced. During analysis of the survey results, it was discovered that streaming navigation showed traits more similar to smartphone-based navigation rather than car-integrated systems. The similarity between groups S and Z becomes evident in the results of code-frequency comparisons (figures </w:t>
      </w:r>
      <w:r w:rsidRPr="008D79E4">
        <w:rPr>
          <w:b/>
          <w:bCs/>
          <w:color w:val="FF0000"/>
          <w:lang w:val="en-GB"/>
        </w:rPr>
        <w:t>PA</w:t>
      </w:r>
      <w:r w:rsidRPr="008D79E4">
        <w:rPr>
          <w:lang w:val="en-GB"/>
        </w:rPr>
        <w:t xml:space="preserve">, </w:t>
      </w:r>
      <w:r w:rsidRPr="008D79E4">
        <w:rPr>
          <w:b/>
          <w:bCs/>
          <w:color w:val="FF0000"/>
          <w:lang w:val="en-GB"/>
        </w:rPr>
        <w:t>NM</w:t>
      </w:r>
      <w:r w:rsidRPr="008D79E4">
        <w:rPr>
          <w:lang w:val="en-GB"/>
        </w:rPr>
        <w:t xml:space="preserve">, </w:t>
      </w:r>
      <w:r w:rsidRPr="008D79E4">
        <w:rPr>
          <w:b/>
          <w:bCs/>
          <w:color w:val="FF0000"/>
          <w:lang w:val="en-GB"/>
        </w:rPr>
        <w:t>NX</w:t>
      </w:r>
      <w:r w:rsidRPr="008D79E4">
        <w:rPr>
          <w:lang w:val="en-GB"/>
        </w:rPr>
        <w:t xml:space="preserve">), including each of their corresponding significant findings. On the other hand, a lead to study potential differences between groups S and Z </w:t>
      </w:r>
      <w:r w:rsidR="00621843" w:rsidRPr="008D79E4">
        <w:rPr>
          <w:lang w:val="en-GB"/>
        </w:rPr>
        <w:t>can</w:t>
      </w:r>
      <w:r w:rsidRPr="008D79E4">
        <w:rPr>
          <w:lang w:val="en-GB"/>
        </w:rPr>
        <w:t xml:space="preserve"> be found in the moderate effect sizes observed in the differences of means between responses to Likert-scale questions (table </w:t>
      </w:r>
      <w:r w:rsidRPr="008D79E4">
        <w:rPr>
          <w:b/>
          <w:bCs/>
          <w:color w:val="FF0000"/>
          <w:lang w:val="en-GB"/>
        </w:rPr>
        <w:t>R</w:t>
      </w:r>
      <w:r w:rsidRPr="008D79E4">
        <w:rPr>
          <w:lang w:val="en-GB"/>
        </w:rPr>
        <w:t xml:space="preserve"> and appendix </w:t>
      </w:r>
      <w:r w:rsidRPr="008D79E4">
        <w:rPr>
          <w:b/>
          <w:bCs/>
          <w:color w:val="FF0000"/>
          <w:lang w:val="en-GB"/>
        </w:rPr>
        <w:t>UP</w:t>
      </w:r>
      <w:r w:rsidRPr="008D79E4">
        <w:rPr>
          <w:lang w:val="en-GB"/>
        </w:rPr>
        <w:t>).</w:t>
      </w:r>
    </w:p>
    <w:p w14:paraId="36A8C784" w14:textId="64E5DA25" w:rsidR="00EF1087" w:rsidRPr="008D79E4" w:rsidRDefault="00C21A90" w:rsidP="005F3935">
      <w:pPr>
        <w:rPr>
          <w:lang w:val="en-GB"/>
        </w:rPr>
      </w:pPr>
      <w:r w:rsidRPr="008D79E4">
        <w:rPr>
          <w:lang w:val="en-GB"/>
        </w:rPr>
        <w:t>During the study, l</w:t>
      </w:r>
      <w:r w:rsidR="004D57C8" w:rsidRPr="008D79E4">
        <w:rPr>
          <w:lang w:val="en-GB"/>
        </w:rPr>
        <w:t xml:space="preserve">iterature review and the expert’s </w:t>
      </w:r>
      <w:r w:rsidR="00990A58" w:rsidRPr="008D79E4">
        <w:rPr>
          <w:lang w:val="en-GB"/>
        </w:rPr>
        <w:t xml:space="preserve">insights contributed to </w:t>
      </w:r>
      <w:r w:rsidR="00DB10DC" w:rsidRPr="008D79E4">
        <w:rPr>
          <w:lang w:val="en-GB"/>
        </w:rPr>
        <w:t>a clearer</w:t>
      </w:r>
      <w:r w:rsidR="00990A58" w:rsidRPr="008D79E4">
        <w:rPr>
          <w:lang w:val="en-GB"/>
        </w:rPr>
        <w:t xml:space="preserve"> definition of the </w:t>
      </w:r>
      <w:r w:rsidR="00FC61E8" w:rsidRPr="008D79E4">
        <w:rPr>
          <w:lang w:val="en-GB"/>
        </w:rPr>
        <w:t xml:space="preserve">(cause-effect) </w:t>
      </w:r>
      <w:r w:rsidR="00990A58" w:rsidRPr="008D79E4">
        <w:rPr>
          <w:lang w:val="en-GB"/>
        </w:rPr>
        <w:t>relations between interface design, distraction, driving performance and road safety</w:t>
      </w:r>
      <w:r w:rsidR="001022AC" w:rsidRPr="008D79E4">
        <w:rPr>
          <w:lang w:val="en-GB"/>
        </w:rPr>
        <w:t>.</w:t>
      </w:r>
      <w:r w:rsidR="0034536C" w:rsidRPr="008D79E4">
        <w:rPr>
          <w:lang w:val="en-GB"/>
        </w:rPr>
        <w:t xml:space="preserve"> </w:t>
      </w:r>
      <w:r w:rsidR="001E29A6" w:rsidRPr="008D79E4">
        <w:rPr>
          <w:lang w:val="en-GB"/>
        </w:rPr>
        <w:t xml:space="preserve">The latter two were found to be overemphasized in </w:t>
      </w:r>
      <w:r w:rsidR="001E29A6" w:rsidRPr="008D79E4">
        <w:rPr>
          <w:lang w:val="en-GB"/>
        </w:rPr>
        <w:t>the starting phase of th</w:t>
      </w:r>
      <w:r w:rsidR="00571E01" w:rsidRPr="008D79E4">
        <w:rPr>
          <w:lang w:val="en-GB"/>
        </w:rPr>
        <w:t>is</w:t>
      </w:r>
      <w:r w:rsidR="001E29A6" w:rsidRPr="008D79E4">
        <w:rPr>
          <w:lang w:val="en-GB"/>
        </w:rPr>
        <w:t xml:space="preserve"> study</w:t>
      </w:r>
      <w:r w:rsidR="000F5CD6" w:rsidRPr="008D79E4">
        <w:rPr>
          <w:lang w:val="en-GB"/>
        </w:rPr>
        <w:t xml:space="preserve">. </w:t>
      </w:r>
      <w:r w:rsidR="00A44F41" w:rsidRPr="008D79E4">
        <w:rPr>
          <w:lang w:val="en-GB"/>
        </w:rPr>
        <w:t>As</w:t>
      </w:r>
      <w:r w:rsidR="00EF1087" w:rsidRPr="008D79E4">
        <w:rPr>
          <w:lang w:val="en-GB"/>
        </w:rPr>
        <w:t xml:space="preserve"> the study progressed, </w:t>
      </w:r>
      <w:r w:rsidR="00D42D6C" w:rsidRPr="008D79E4">
        <w:rPr>
          <w:lang w:val="en-GB"/>
        </w:rPr>
        <w:t>the focus shifted more towards understanding distraction and driving performance, with somewhat less emphasis on interface design and road safety.</w:t>
      </w:r>
      <w:r w:rsidR="001022AC" w:rsidRPr="008D79E4">
        <w:rPr>
          <w:lang w:val="en-GB"/>
        </w:rPr>
        <w:t xml:space="preserve"> This conceptualisation is displayed in figure </w:t>
      </w:r>
      <w:r w:rsidR="001022AC" w:rsidRPr="008D79E4">
        <w:rPr>
          <w:b/>
          <w:bCs/>
          <w:color w:val="FF0000"/>
          <w:lang w:val="en-GB"/>
        </w:rPr>
        <w:t>PW</w:t>
      </w:r>
      <w:r w:rsidR="001022AC" w:rsidRPr="008D79E4">
        <w:rPr>
          <w:lang w:val="en-GB"/>
        </w:rPr>
        <w:t>.</w:t>
      </w:r>
    </w:p>
    <w:p w14:paraId="48B1E394" w14:textId="77777777" w:rsidR="00EF1087" w:rsidRPr="008D79E4" w:rsidRDefault="00EF1087" w:rsidP="005F3935">
      <w:pPr>
        <w:rPr>
          <w:lang w:val="en-GB"/>
        </w:rPr>
      </w:pPr>
    </w:p>
    <w:p w14:paraId="557F69D9" w14:textId="77777777" w:rsidR="0034536C" w:rsidRPr="008D79E4" w:rsidRDefault="00926669" w:rsidP="0034536C">
      <w:pPr>
        <w:pStyle w:val="Geenafstand"/>
        <w:keepNext/>
        <w:rPr>
          <w:lang w:val="en-GB"/>
        </w:rPr>
      </w:pPr>
      <w:r w:rsidRPr="008D79E4">
        <w:rPr>
          <w:lang w:val="en-GB"/>
        </w:rPr>
        <w:object w:dxaOrig="6571" w:dyaOrig="675" w14:anchorId="2216F8B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5" type="#_x0000_t75" style="width:239.7pt;height:24.55pt" o:ole="">
            <v:imagedata r:id="rId18" o:title=""/>
          </v:shape>
          <o:OLEObject Type="Embed" ProgID="Visio.Drawing.15" ShapeID="_x0000_i1045" DrawAspect="Content" ObjectID="_1752335649" r:id="rId19"/>
        </w:object>
      </w:r>
    </w:p>
    <w:p w14:paraId="76894886" w14:textId="48C4FEB0" w:rsidR="00D60B8A" w:rsidRPr="008D79E4" w:rsidRDefault="0034536C" w:rsidP="0034536C">
      <w:pPr>
        <w:pStyle w:val="Bijschrift"/>
        <w:jc w:val="both"/>
        <w:rPr>
          <w:lang w:val="en-GB"/>
        </w:rPr>
      </w:pPr>
      <w:r w:rsidRPr="008D79E4">
        <w:rPr>
          <w:lang w:val="en-GB"/>
        </w:rPr>
        <w:t xml:space="preserve">Figure </w:t>
      </w:r>
      <w:r w:rsidRPr="008D79E4">
        <w:rPr>
          <w:color w:val="FF0000"/>
          <w:lang w:val="en-GB"/>
        </w:rPr>
        <w:t>PW</w:t>
      </w:r>
      <w:r w:rsidRPr="008D79E4">
        <w:rPr>
          <w:lang w:val="en-GB"/>
        </w:rPr>
        <w:t xml:space="preserve">: </w:t>
      </w:r>
      <w:r w:rsidR="009711D1" w:rsidRPr="008D79E4">
        <w:rPr>
          <w:lang w:val="en-GB"/>
        </w:rPr>
        <w:t>Conceptualisation of core concepts during this study.</w:t>
      </w:r>
    </w:p>
    <w:p w14:paraId="4EE9F3AB" w14:textId="1C548463" w:rsidR="005F2334" w:rsidRPr="008D79E4" w:rsidRDefault="005F2334" w:rsidP="005F2334">
      <w:pPr>
        <w:pStyle w:val="Kop2"/>
        <w:rPr>
          <w:lang w:val="en-GB"/>
        </w:rPr>
      </w:pPr>
      <w:r w:rsidRPr="008D79E4">
        <w:rPr>
          <w:lang w:val="en-GB"/>
        </w:rPr>
        <w:t>7.2 Limitations</w:t>
      </w:r>
    </w:p>
    <w:p w14:paraId="143EA93E" w14:textId="4E50EEED" w:rsidR="003F03E0" w:rsidRPr="008D79E4" w:rsidRDefault="005F2334" w:rsidP="00F00CC7">
      <w:pPr>
        <w:pStyle w:val="Geenafstand"/>
        <w:rPr>
          <w:lang w:val="en-GB"/>
        </w:rPr>
      </w:pPr>
      <w:r w:rsidRPr="008D79E4">
        <w:rPr>
          <w:lang w:val="en-GB"/>
        </w:rPr>
        <w:t xml:space="preserve">Reflecting on the conclusions drawn from this study, it is important to bear in mind several limitations associated with the </w:t>
      </w:r>
      <w:r w:rsidR="003C3AE9" w:rsidRPr="008D79E4">
        <w:rPr>
          <w:lang w:val="en-GB"/>
        </w:rPr>
        <w:t>study’</w:t>
      </w:r>
      <w:r w:rsidR="00F00CC7" w:rsidRPr="008D79E4">
        <w:rPr>
          <w:lang w:val="en-GB"/>
        </w:rPr>
        <w:t>s methodological approach, sampling methods and analysis methods.</w:t>
      </w:r>
    </w:p>
    <w:p w14:paraId="0A7CBD63" w14:textId="1677B4CE" w:rsidR="003339CB" w:rsidRPr="008D79E4" w:rsidRDefault="003339CB" w:rsidP="003339CB">
      <w:pPr>
        <w:rPr>
          <w:lang w:val="en-GB"/>
        </w:rPr>
      </w:pPr>
      <w:r w:rsidRPr="008D79E4">
        <w:rPr>
          <w:lang w:val="en-GB"/>
        </w:rPr>
        <w:t xml:space="preserve">The survey and field observations employed a small convenience-based sample, predominantly sourced from the researcher's personal network. Consequently, a high degree of sampling error should be taken into account while interpreting this study’s findings. Firstly, the current study’s sample likely cannot represent the diversity found in a broader population, therefore any findings cannot be assumed to be generalisable to such a larger context. Secondly, the sampling method </w:t>
      </w:r>
      <w:r w:rsidR="007256CE" w:rsidRPr="008D79E4">
        <w:rPr>
          <w:lang w:val="en-GB"/>
        </w:rPr>
        <w:t>potentially</w:t>
      </w:r>
      <w:r w:rsidRPr="008D79E4">
        <w:rPr>
          <w:lang w:val="en-GB"/>
        </w:rPr>
        <w:t xml:space="preserve"> compromise</w:t>
      </w:r>
      <w:r w:rsidR="007256CE" w:rsidRPr="008D79E4">
        <w:rPr>
          <w:lang w:val="en-GB"/>
        </w:rPr>
        <w:t>s</w:t>
      </w:r>
      <w:r w:rsidRPr="008D79E4">
        <w:rPr>
          <w:lang w:val="en-GB"/>
        </w:rPr>
        <w:t xml:space="preserve"> the reliability of the study, as similar research conducted with larger and more randomized samples might yield different outcomes.</w:t>
      </w:r>
    </w:p>
    <w:p w14:paraId="24741D7B" w14:textId="11EACC39" w:rsidR="00211C79" w:rsidRPr="008D79E4" w:rsidRDefault="00211C79" w:rsidP="00080804">
      <w:pPr>
        <w:rPr>
          <w:lang w:val="en-GB"/>
        </w:rPr>
      </w:pPr>
      <w:r w:rsidRPr="008D79E4">
        <w:rPr>
          <w:lang w:val="en-GB"/>
        </w:rPr>
        <w:t xml:space="preserve">This study presents means comparisons between Likert-scale questions with an effect size &gt; 0.3 as findings. </w:t>
      </w:r>
      <w:r w:rsidR="005F2334" w:rsidRPr="008D79E4">
        <w:rPr>
          <w:lang w:val="en-GB"/>
        </w:rPr>
        <w:t>While the chosen rank biserial correlation provides “a degree of departure from the null hypothesis” [</w:t>
      </w:r>
      <w:r w:rsidR="005F2334" w:rsidRPr="008D79E4">
        <w:rPr>
          <w:b/>
          <w:bCs/>
          <w:color w:val="FF0000"/>
          <w:lang w:val="en-GB"/>
        </w:rPr>
        <w:t>L0BK, p10</w:t>
      </w:r>
      <w:r w:rsidR="005F2334" w:rsidRPr="008D79E4">
        <w:rPr>
          <w:lang w:val="en-GB"/>
        </w:rPr>
        <w:t xml:space="preserve">], it is a function of absolute differences, rather than variance, making it sensitive to the fact that the Likert-scale cannot be treated as continuous, negatively impacting robustness of the analysis. </w:t>
      </w:r>
      <w:r w:rsidR="00080804" w:rsidRPr="008D79E4">
        <w:rPr>
          <w:lang w:val="en-GB"/>
        </w:rPr>
        <w:t>Furthermore, as none of the</w:t>
      </w:r>
      <w:r w:rsidR="007E4E5C" w:rsidRPr="008D79E4">
        <w:rPr>
          <w:lang w:val="en-GB"/>
        </w:rPr>
        <w:t>se</w:t>
      </w:r>
      <w:r w:rsidR="00080804" w:rsidRPr="008D79E4">
        <w:rPr>
          <w:lang w:val="en-GB"/>
        </w:rPr>
        <w:t xml:space="preserve"> presented effects </w:t>
      </w:r>
      <w:r w:rsidR="006828A7" w:rsidRPr="008D79E4">
        <w:rPr>
          <w:lang w:val="en-GB"/>
        </w:rPr>
        <w:t>were found to be statistically significant, it is uncertain whether the measured effect</w:t>
      </w:r>
      <w:r w:rsidR="007E4E5C" w:rsidRPr="008D79E4">
        <w:rPr>
          <w:lang w:val="en-GB"/>
        </w:rPr>
        <w:t>s</w:t>
      </w:r>
      <w:r w:rsidR="006828A7" w:rsidRPr="008D79E4">
        <w:rPr>
          <w:lang w:val="en-GB"/>
        </w:rPr>
        <w:t xml:space="preserve"> w</w:t>
      </w:r>
      <w:r w:rsidR="007E4E5C" w:rsidRPr="008D79E4">
        <w:rPr>
          <w:lang w:val="en-GB"/>
        </w:rPr>
        <w:t>ere</w:t>
      </w:r>
      <w:r w:rsidR="006828A7" w:rsidRPr="008D79E4">
        <w:rPr>
          <w:lang w:val="en-GB"/>
        </w:rPr>
        <w:t xml:space="preserve"> due to coincidenc</w:t>
      </w:r>
      <w:r w:rsidR="00625A51" w:rsidRPr="008D79E4">
        <w:rPr>
          <w:lang w:val="en-GB"/>
        </w:rPr>
        <w:t xml:space="preserve">e, which </w:t>
      </w:r>
      <w:r w:rsidR="00F23D6D" w:rsidRPr="008D79E4">
        <w:rPr>
          <w:lang w:val="en-GB"/>
        </w:rPr>
        <w:t>poses a challenge to the validity of the observations</w:t>
      </w:r>
      <w:r w:rsidR="00BA5F15" w:rsidRPr="008D79E4">
        <w:rPr>
          <w:lang w:val="en-GB"/>
        </w:rPr>
        <w:t>.</w:t>
      </w:r>
    </w:p>
    <w:p w14:paraId="77781631" w14:textId="3393FA88" w:rsidR="002B6B8B" w:rsidRPr="008D79E4" w:rsidRDefault="002B6B8B" w:rsidP="002B6B8B">
      <w:pPr>
        <w:rPr>
          <w:lang w:val="en-GB"/>
        </w:rPr>
      </w:pPr>
      <w:r w:rsidRPr="008D79E4">
        <w:rPr>
          <w:lang w:val="en-GB"/>
        </w:rPr>
        <w:t xml:space="preserve">Inconsistent analysis results were found in the fact that </w:t>
      </w:r>
      <w:r w:rsidR="0064037F" w:rsidRPr="008D79E4">
        <w:rPr>
          <w:lang w:val="en-GB"/>
        </w:rPr>
        <w:t>the largest effect size was found between means of ‘behavio</w:t>
      </w:r>
      <w:r w:rsidR="006F7EA1" w:rsidRPr="008D79E4">
        <w:rPr>
          <w:lang w:val="en-GB"/>
        </w:rPr>
        <w:t>u</w:t>
      </w:r>
      <w:r w:rsidR="0064037F" w:rsidRPr="008D79E4">
        <w:rPr>
          <w:lang w:val="en-GB"/>
        </w:rPr>
        <w:t>r wrong turns’ for group S and Z</w:t>
      </w:r>
      <w:r w:rsidR="008F17B1" w:rsidRPr="008D79E4">
        <w:rPr>
          <w:lang w:val="en-GB"/>
        </w:rPr>
        <w:t xml:space="preserve"> (figure </w:t>
      </w:r>
      <w:r w:rsidR="008F17B1" w:rsidRPr="008D79E4">
        <w:rPr>
          <w:b/>
          <w:bCs/>
          <w:color w:val="FF0000"/>
          <w:lang w:val="en-GB"/>
        </w:rPr>
        <w:t>R</w:t>
      </w:r>
      <w:r w:rsidR="008F17B1" w:rsidRPr="008D79E4">
        <w:rPr>
          <w:lang w:val="en-GB"/>
        </w:rPr>
        <w:t>)</w:t>
      </w:r>
      <w:r w:rsidR="006F7EA1" w:rsidRPr="008D79E4">
        <w:rPr>
          <w:lang w:val="en-GB"/>
        </w:rPr>
        <w:t xml:space="preserve">, but at the same time, </w:t>
      </w:r>
      <w:r w:rsidR="00984120" w:rsidRPr="008D79E4">
        <w:rPr>
          <w:lang w:val="en-GB"/>
        </w:rPr>
        <w:t xml:space="preserve">the code </w:t>
      </w:r>
      <w:r w:rsidR="008F17B1" w:rsidRPr="008D79E4">
        <w:rPr>
          <w:lang w:val="en-GB"/>
        </w:rPr>
        <w:t>‘D</w:t>
      </w:r>
      <w:r w:rsidR="006F7EA1" w:rsidRPr="008D79E4">
        <w:rPr>
          <w:lang w:val="en-GB"/>
        </w:rPr>
        <w:t>ecision making</w:t>
      </w:r>
      <w:r w:rsidR="008F17B1" w:rsidRPr="008D79E4">
        <w:rPr>
          <w:lang w:val="en-GB"/>
        </w:rPr>
        <w:t xml:space="preserve">’ </w:t>
      </w:r>
      <w:r w:rsidR="00984120" w:rsidRPr="008D79E4">
        <w:rPr>
          <w:lang w:val="en-GB"/>
        </w:rPr>
        <w:t xml:space="preserve">which includes cases of wrong turns was found to be similar between </w:t>
      </w:r>
      <w:r w:rsidR="00CA3942" w:rsidRPr="008D79E4">
        <w:rPr>
          <w:lang w:val="en-GB"/>
        </w:rPr>
        <w:t>the same two groups</w:t>
      </w:r>
      <w:r w:rsidR="008F17B1" w:rsidRPr="008D79E4">
        <w:rPr>
          <w:lang w:val="en-GB"/>
        </w:rPr>
        <w:t xml:space="preserve"> (figure NM)</w:t>
      </w:r>
      <w:r w:rsidR="00CA3942" w:rsidRPr="008D79E4">
        <w:rPr>
          <w:lang w:val="en-GB"/>
        </w:rPr>
        <w:t xml:space="preserve">. In this light, the detected effect size </w:t>
      </w:r>
      <w:r w:rsidR="00F90794" w:rsidRPr="008D79E4">
        <w:rPr>
          <w:lang w:val="en-GB"/>
        </w:rPr>
        <w:t>should be assumed to be coincidental</w:t>
      </w:r>
      <w:r w:rsidR="002E1912" w:rsidRPr="008D79E4">
        <w:rPr>
          <w:lang w:val="en-GB"/>
        </w:rPr>
        <w:t xml:space="preserve"> and not used in further </w:t>
      </w:r>
      <w:r w:rsidR="00214E57" w:rsidRPr="008D79E4">
        <w:rPr>
          <w:lang w:val="en-GB"/>
        </w:rPr>
        <w:t>analysis</w:t>
      </w:r>
      <w:r w:rsidR="002E1912" w:rsidRPr="008D79E4">
        <w:rPr>
          <w:lang w:val="en-GB"/>
        </w:rPr>
        <w:t>.</w:t>
      </w:r>
    </w:p>
    <w:p w14:paraId="38FFC5F9" w14:textId="0960078D" w:rsidR="003339CB" w:rsidRPr="008D79E4" w:rsidRDefault="00BF1A88" w:rsidP="003339CB">
      <w:pPr>
        <w:rPr>
          <w:lang w:val="en-GB"/>
        </w:rPr>
      </w:pPr>
      <w:r w:rsidRPr="008D79E4">
        <w:rPr>
          <w:lang w:val="en-GB"/>
        </w:rPr>
        <w:t>A</w:t>
      </w:r>
      <w:r w:rsidR="00CB7B97" w:rsidRPr="008D79E4">
        <w:rPr>
          <w:lang w:val="en-GB"/>
        </w:rPr>
        <w:t xml:space="preserve"> few important features of the Wiener Fahrprobe method were not applied during the study. Firs</w:t>
      </w:r>
      <w:r w:rsidR="00477315" w:rsidRPr="008D79E4">
        <w:rPr>
          <w:lang w:val="en-GB"/>
        </w:rPr>
        <w:t>t</w:t>
      </w:r>
      <w:r w:rsidR="00E276B9" w:rsidRPr="008D79E4">
        <w:rPr>
          <w:lang w:val="en-GB"/>
        </w:rPr>
        <w:t xml:space="preserve">ly, </w:t>
      </w:r>
      <w:r w:rsidR="00A5548B" w:rsidRPr="008D79E4">
        <w:rPr>
          <w:lang w:val="en-GB"/>
        </w:rPr>
        <w:t>missing</w:t>
      </w:r>
      <w:r w:rsidR="00E276B9" w:rsidRPr="008D79E4">
        <w:rPr>
          <w:lang w:val="en-GB"/>
        </w:rPr>
        <w:t xml:space="preserve"> the </w:t>
      </w:r>
      <w:r w:rsidR="00397983" w:rsidRPr="008D79E4">
        <w:rPr>
          <w:lang w:val="en-GB"/>
        </w:rPr>
        <w:t>second</w:t>
      </w:r>
      <w:r w:rsidR="00A5548B" w:rsidRPr="008D79E4">
        <w:rPr>
          <w:lang w:val="en-GB"/>
        </w:rPr>
        <w:t xml:space="preserve">, </w:t>
      </w:r>
      <w:r w:rsidR="00F61879" w:rsidRPr="008D79E4">
        <w:rPr>
          <w:lang w:val="en-GB"/>
        </w:rPr>
        <w:t xml:space="preserve">free observer might have prevented </w:t>
      </w:r>
      <w:r w:rsidR="00397983" w:rsidRPr="008D79E4">
        <w:rPr>
          <w:lang w:val="en-GB"/>
        </w:rPr>
        <w:t xml:space="preserve">registration of </w:t>
      </w:r>
      <w:r w:rsidR="0064080E" w:rsidRPr="008D79E4">
        <w:rPr>
          <w:lang w:val="en-GB"/>
        </w:rPr>
        <w:t xml:space="preserve">unexpected distractions or driving performance aspects </w:t>
      </w:r>
      <w:r w:rsidR="00F61879" w:rsidRPr="008D79E4">
        <w:rPr>
          <w:lang w:val="en-GB"/>
        </w:rPr>
        <w:t>of the navigation assisted drive</w:t>
      </w:r>
      <w:r w:rsidR="00A5244A" w:rsidRPr="008D79E4">
        <w:rPr>
          <w:lang w:val="en-GB"/>
        </w:rPr>
        <w:t>s</w:t>
      </w:r>
      <w:r w:rsidR="00F8361D" w:rsidRPr="008D79E4">
        <w:rPr>
          <w:lang w:val="en-GB"/>
        </w:rPr>
        <w:t>, as t</w:t>
      </w:r>
      <w:r w:rsidR="00A5548B" w:rsidRPr="008D79E4">
        <w:rPr>
          <w:lang w:val="en-GB"/>
        </w:rPr>
        <w:t xml:space="preserve">he free observer </w:t>
      </w:r>
      <w:r w:rsidR="006F478C" w:rsidRPr="008D79E4">
        <w:rPr>
          <w:lang w:val="en-GB"/>
        </w:rPr>
        <w:t>should</w:t>
      </w:r>
      <w:r w:rsidR="007B299E" w:rsidRPr="008D79E4">
        <w:rPr>
          <w:lang w:val="en-GB"/>
        </w:rPr>
        <w:t xml:space="preserve"> </w:t>
      </w:r>
      <w:r w:rsidR="00471E40" w:rsidRPr="008D79E4">
        <w:rPr>
          <w:lang w:val="en-GB"/>
        </w:rPr>
        <w:t>be less biased by a coding schema</w:t>
      </w:r>
      <w:r w:rsidR="00F8361D" w:rsidRPr="008D79E4">
        <w:rPr>
          <w:lang w:val="en-GB"/>
        </w:rPr>
        <w:t>.</w:t>
      </w:r>
      <w:r w:rsidR="006F478C" w:rsidRPr="008D79E4">
        <w:rPr>
          <w:lang w:val="en-GB"/>
        </w:rPr>
        <w:t xml:space="preserve"> </w:t>
      </w:r>
      <w:r w:rsidR="00C409CE" w:rsidRPr="008D79E4">
        <w:rPr>
          <w:lang w:val="en-GB"/>
        </w:rPr>
        <w:t>Furthermore, two different routes were used</w:t>
      </w:r>
      <w:r w:rsidR="007D2E85" w:rsidRPr="008D79E4">
        <w:rPr>
          <w:lang w:val="en-GB"/>
        </w:rPr>
        <w:t xml:space="preserve">, which </w:t>
      </w:r>
      <w:r w:rsidR="00E3260F" w:rsidRPr="008D79E4">
        <w:rPr>
          <w:lang w:val="en-GB"/>
        </w:rPr>
        <w:t>introduces</w:t>
      </w:r>
      <w:r w:rsidR="007D2E85" w:rsidRPr="008D79E4">
        <w:rPr>
          <w:lang w:val="en-GB"/>
        </w:rPr>
        <w:t xml:space="preserve"> a risk of confounding of variables. </w:t>
      </w:r>
      <w:r w:rsidR="00EB0233" w:rsidRPr="008D79E4">
        <w:rPr>
          <w:lang w:val="en-GB"/>
        </w:rPr>
        <w:t xml:space="preserve">This risk is </w:t>
      </w:r>
      <w:r w:rsidR="001550B5" w:rsidRPr="008D79E4">
        <w:rPr>
          <w:lang w:val="en-GB"/>
        </w:rPr>
        <w:t>magnified by the fact that</w:t>
      </w:r>
      <w:r w:rsidR="000B054A" w:rsidRPr="008D79E4">
        <w:rPr>
          <w:lang w:val="en-GB"/>
        </w:rPr>
        <w:t xml:space="preserve"> t</w:t>
      </w:r>
      <w:r w:rsidR="00FB22EA" w:rsidRPr="008D79E4">
        <w:rPr>
          <w:lang w:val="en-GB"/>
        </w:rPr>
        <w:t>he samples were small and groups are unevenly distributed across the routes.</w:t>
      </w:r>
      <w:r w:rsidR="00916F66" w:rsidRPr="008D79E4">
        <w:rPr>
          <w:lang w:val="en-GB"/>
        </w:rPr>
        <w:t xml:space="preserve"> While the </w:t>
      </w:r>
      <w:r w:rsidR="00A82A7A" w:rsidRPr="008D79E4">
        <w:rPr>
          <w:lang w:val="en-GB"/>
        </w:rPr>
        <w:t>findings</w:t>
      </w:r>
      <w:r w:rsidR="00916F66" w:rsidRPr="008D79E4">
        <w:rPr>
          <w:lang w:val="en-GB"/>
        </w:rPr>
        <w:t xml:space="preserve"> of the observation sessions </w:t>
      </w:r>
      <w:r w:rsidR="00160FB9" w:rsidRPr="008D79E4">
        <w:rPr>
          <w:lang w:val="en-GB"/>
        </w:rPr>
        <w:t xml:space="preserve">provide support to earlier </w:t>
      </w:r>
      <w:r w:rsidR="00232151" w:rsidRPr="008D79E4">
        <w:rPr>
          <w:lang w:val="en-GB"/>
        </w:rPr>
        <w:t>observations</w:t>
      </w:r>
      <w:r w:rsidR="00160FB9" w:rsidRPr="008D79E4">
        <w:rPr>
          <w:lang w:val="en-GB"/>
        </w:rPr>
        <w:t xml:space="preserve">, </w:t>
      </w:r>
      <w:r w:rsidR="009F6DA1" w:rsidRPr="008D79E4">
        <w:rPr>
          <w:lang w:val="en-GB"/>
        </w:rPr>
        <w:t>the</w:t>
      </w:r>
      <w:r w:rsidR="00A82A7A" w:rsidRPr="008D79E4">
        <w:rPr>
          <w:lang w:val="en-GB"/>
        </w:rPr>
        <w:t>se</w:t>
      </w:r>
      <w:r w:rsidR="009F6DA1" w:rsidRPr="008D79E4">
        <w:rPr>
          <w:lang w:val="en-GB"/>
        </w:rPr>
        <w:t xml:space="preserve"> findings by themselves should be </w:t>
      </w:r>
      <w:r w:rsidR="00A82A7A" w:rsidRPr="008D79E4">
        <w:rPr>
          <w:lang w:val="en-GB"/>
        </w:rPr>
        <w:t>interpreted</w:t>
      </w:r>
      <w:r w:rsidR="009F6DA1" w:rsidRPr="008D79E4">
        <w:rPr>
          <w:lang w:val="en-GB"/>
        </w:rPr>
        <w:t xml:space="preserve"> with caution.</w:t>
      </w:r>
    </w:p>
    <w:p w14:paraId="031B7C7A" w14:textId="475AAACD" w:rsidR="003339CB" w:rsidRPr="008D79E4" w:rsidRDefault="003339CB" w:rsidP="003339CB">
      <w:pPr>
        <w:rPr>
          <w:lang w:val="en-GB"/>
        </w:rPr>
      </w:pPr>
      <w:r w:rsidRPr="008D79E4">
        <w:rPr>
          <w:lang w:val="en-GB"/>
        </w:rPr>
        <w:t>Reliance on a single expert interview creates a limitation to the perspective offered in this study, given that this approach precludes possibility for result saturation. This limitation is partially mitigated through the study’s triangulation approach.</w:t>
      </w:r>
    </w:p>
    <w:p w14:paraId="560874F4" w14:textId="15B5CFAF" w:rsidR="000E38DD" w:rsidRPr="008D79E4" w:rsidRDefault="000E38DD" w:rsidP="0038569C">
      <w:pPr>
        <w:pStyle w:val="Kop2"/>
        <w:rPr>
          <w:lang w:val="en-GB"/>
        </w:rPr>
      </w:pPr>
      <w:r w:rsidRPr="008D79E4">
        <w:rPr>
          <w:lang w:val="en-GB"/>
        </w:rPr>
        <w:t>7.</w:t>
      </w:r>
      <w:r w:rsidR="005F2334" w:rsidRPr="008D79E4">
        <w:rPr>
          <w:lang w:val="en-GB"/>
        </w:rPr>
        <w:t>3</w:t>
      </w:r>
      <w:r w:rsidRPr="008D79E4">
        <w:rPr>
          <w:lang w:val="en-GB"/>
        </w:rPr>
        <w:t xml:space="preserve"> Relations to the research questions</w:t>
      </w:r>
    </w:p>
    <w:p w14:paraId="4AD8BBB1" w14:textId="66CA191C" w:rsidR="001045E9" w:rsidRPr="008D79E4" w:rsidRDefault="0038569C" w:rsidP="0038569C">
      <w:pPr>
        <w:pStyle w:val="Geenafstand"/>
        <w:rPr>
          <w:lang w:val="en-GB"/>
        </w:rPr>
      </w:pPr>
      <w:r w:rsidRPr="008D79E4">
        <w:rPr>
          <w:lang w:val="en-GB"/>
        </w:rPr>
        <w:t>This subsection aims to provide an interpretation of the findings in relation to the RQs.</w:t>
      </w:r>
      <w:r w:rsidR="00BA53A6" w:rsidRPr="008D79E4">
        <w:rPr>
          <w:lang w:val="en-GB"/>
        </w:rPr>
        <w:t xml:space="preserve"> Not al</w:t>
      </w:r>
      <w:r w:rsidR="00C118D6" w:rsidRPr="008D79E4">
        <w:rPr>
          <w:lang w:val="en-GB"/>
        </w:rPr>
        <w:t xml:space="preserve">l questions can be answered with the findings in this study and </w:t>
      </w:r>
      <w:r w:rsidR="00625EBE" w:rsidRPr="008D79E4">
        <w:rPr>
          <w:lang w:val="en-GB"/>
        </w:rPr>
        <w:t>a few</w:t>
      </w:r>
      <w:r w:rsidR="00C118D6" w:rsidRPr="008D79E4">
        <w:rPr>
          <w:lang w:val="en-GB"/>
        </w:rPr>
        <w:t xml:space="preserve"> questions are answered partly. </w:t>
      </w:r>
    </w:p>
    <w:p w14:paraId="1ABC6B39" w14:textId="7F357CA3" w:rsidR="004A2BD5" w:rsidRPr="008D79E4" w:rsidRDefault="003B2CCE" w:rsidP="005F2334">
      <w:pPr>
        <w:rPr>
          <w:lang w:val="en-GB"/>
        </w:rPr>
      </w:pPr>
      <w:r w:rsidRPr="008D79E4">
        <w:rPr>
          <w:lang w:val="en-GB"/>
        </w:rPr>
        <w:t xml:space="preserve">No </w:t>
      </w:r>
      <w:r w:rsidR="00FA4FD2" w:rsidRPr="008D79E4">
        <w:rPr>
          <w:lang w:val="en-GB"/>
        </w:rPr>
        <w:t xml:space="preserve">compelling </w:t>
      </w:r>
      <w:r w:rsidRPr="008D79E4">
        <w:rPr>
          <w:lang w:val="en-GB"/>
        </w:rPr>
        <w:t>evidence was found to support the hypothesis that smartphone</w:t>
      </w:r>
      <w:r w:rsidR="00614CD6" w:rsidRPr="008D79E4">
        <w:rPr>
          <w:lang w:val="en-GB"/>
        </w:rPr>
        <w:t>-</w:t>
      </w:r>
      <w:r w:rsidRPr="008D79E4">
        <w:rPr>
          <w:lang w:val="en-GB"/>
        </w:rPr>
        <w:t xml:space="preserve">based navigation systems </w:t>
      </w:r>
      <w:r w:rsidR="00715B18" w:rsidRPr="008D79E4">
        <w:rPr>
          <w:lang w:val="en-GB"/>
        </w:rPr>
        <w:t>degrade driving performance more, or worse compared to integrated or streaming</w:t>
      </w:r>
      <w:r w:rsidR="00520FEB" w:rsidRPr="008D79E4">
        <w:rPr>
          <w:lang w:val="en-GB"/>
        </w:rPr>
        <w:t>-</w:t>
      </w:r>
      <w:r w:rsidR="00715B18" w:rsidRPr="008D79E4">
        <w:rPr>
          <w:lang w:val="en-GB"/>
        </w:rPr>
        <w:t>based navigation systems.</w:t>
      </w:r>
      <w:r w:rsidR="00614CD6" w:rsidRPr="008D79E4">
        <w:rPr>
          <w:lang w:val="en-GB"/>
        </w:rPr>
        <w:t xml:space="preserve"> </w:t>
      </w:r>
      <w:r w:rsidR="00F867C7" w:rsidRPr="008D79E4">
        <w:rPr>
          <w:lang w:val="en-GB"/>
        </w:rPr>
        <w:t xml:space="preserve">Future work might </w:t>
      </w:r>
      <w:r w:rsidR="00974D13" w:rsidRPr="008D79E4">
        <w:rPr>
          <w:lang w:val="en-GB"/>
        </w:rPr>
        <w:t>consider</w:t>
      </w:r>
      <w:r w:rsidR="00F867C7" w:rsidRPr="008D79E4">
        <w:rPr>
          <w:lang w:val="en-GB"/>
        </w:rPr>
        <w:t xml:space="preserve"> </w:t>
      </w:r>
      <w:r w:rsidR="00BB5865" w:rsidRPr="008D79E4">
        <w:rPr>
          <w:lang w:val="en-GB"/>
        </w:rPr>
        <w:lastRenderedPageBreak/>
        <w:t>indirect indications that were found</w:t>
      </w:r>
      <w:r w:rsidR="0058530D" w:rsidRPr="008D79E4">
        <w:rPr>
          <w:lang w:val="en-GB"/>
        </w:rPr>
        <w:t xml:space="preserve">. </w:t>
      </w:r>
      <w:r w:rsidR="00A6547C" w:rsidRPr="008D79E4">
        <w:rPr>
          <w:lang w:val="en-GB"/>
        </w:rPr>
        <w:t>First</w:t>
      </w:r>
      <w:r w:rsidR="005F3ECA" w:rsidRPr="008D79E4">
        <w:rPr>
          <w:lang w:val="en-GB"/>
        </w:rPr>
        <w:t>ly</w:t>
      </w:r>
      <w:r w:rsidR="00A6547C" w:rsidRPr="008D79E4">
        <w:rPr>
          <w:lang w:val="en-GB"/>
        </w:rPr>
        <w:t xml:space="preserve">, </w:t>
      </w:r>
      <w:r w:rsidR="005F3ECA" w:rsidRPr="008D79E4">
        <w:rPr>
          <w:lang w:val="en-GB"/>
        </w:rPr>
        <w:t>situational</w:t>
      </w:r>
      <w:r w:rsidR="0058530D" w:rsidRPr="008D79E4">
        <w:rPr>
          <w:lang w:val="en-GB"/>
        </w:rPr>
        <w:t xml:space="preserve"> awareness seems to be more problematic for group S (</w:t>
      </w:r>
      <w:r w:rsidR="008434F3" w:rsidRPr="008D79E4">
        <w:rPr>
          <w:lang w:val="en-GB"/>
        </w:rPr>
        <w:t>table</w:t>
      </w:r>
      <w:r w:rsidR="0058530D" w:rsidRPr="008D79E4">
        <w:rPr>
          <w:lang w:val="en-GB"/>
        </w:rPr>
        <w:t xml:space="preserve"> </w:t>
      </w:r>
      <w:r w:rsidR="0058530D" w:rsidRPr="008D79E4">
        <w:rPr>
          <w:b/>
          <w:bCs/>
          <w:color w:val="FF0000"/>
          <w:lang w:val="en-GB"/>
        </w:rPr>
        <w:t>R</w:t>
      </w:r>
      <w:r w:rsidR="0058530D" w:rsidRPr="008D79E4">
        <w:rPr>
          <w:lang w:val="en-GB"/>
        </w:rPr>
        <w:t xml:space="preserve">), which in overall terms is related to reaction time (Figure </w:t>
      </w:r>
      <w:r w:rsidR="0058530D" w:rsidRPr="008D79E4">
        <w:rPr>
          <w:b/>
          <w:bCs/>
          <w:color w:val="FF0000"/>
          <w:lang w:val="en-GB"/>
        </w:rPr>
        <w:t>QY</w:t>
      </w:r>
      <w:r w:rsidR="00F82790" w:rsidRPr="008D79E4">
        <w:rPr>
          <w:lang w:val="en-GB"/>
        </w:rPr>
        <w:t xml:space="preserve"> in</w:t>
      </w:r>
      <w:r w:rsidR="00F82790" w:rsidRPr="008D79E4">
        <w:rPr>
          <w:b/>
          <w:bCs/>
          <w:lang w:val="en-GB"/>
        </w:rPr>
        <w:t xml:space="preserve"> </w:t>
      </w:r>
      <w:r w:rsidR="00F82790" w:rsidRPr="008D79E4">
        <w:rPr>
          <w:lang w:val="en-GB"/>
        </w:rPr>
        <w:t xml:space="preserve">appendix </w:t>
      </w:r>
      <w:r w:rsidR="00F82790" w:rsidRPr="008D79E4">
        <w:rPr>
          <w:b/>
          <w:bCs/>
          <w:color w:val="FF0000"/>
          <w:lang w:val="en-GB"/>
        </w:rPr>
        <w:t>HB</w:t>
      </w:r>
      <w:r w:rsidR="0058530D" w:rsidRPr="008D79E4">
        <w:rPr>
          <w:lang w:val="en-GB"/>
        </w:rPr>
        <w:t>).</w:t>
      </w:r>
      <w:r w:rsidR="00AE3D4F" w:rsidRPr="008D79E4">
        <w:rPr>
          <w:lang w:val="en-GB"/>
        </w:rPr>
        <w:t xml:space="preserve"> </w:t>
      </w:r>
      <w:r w:rsidR="00A6547C" w:rsidRPr="008D79E4">
        <w:rPr>
          <w:lang w:val="en-GB"/>
        </w:rPr>
        <w:t xml:space="preserve">Secondly, </w:t>
      </w:r>
      <w:r w:rsidR="007D7D9E" w:rsidRPr="008D79E4">
        <w:rPr>
          <w:lang w:val="en-GB"/>
        </w:rPr>
        <w:t>cases</w:t>
      </w:r>
      <w:r w:rsidR="00AE3D4F" w:rsidRPr="008D79E4">
        <w:rPr>
          <w:lang w:val="en-GB"/>
        </w:rPr>
        <w:t xml:space="preserve"> of “conflicts between other systems and navigation” are reported more often for groups S and Z, which is understandable given that the smartphone offers more applications and </w:t>
      </w:r>
      <w:r w:rsidR="00D75898" w:rsidRPr="008D79E4">
        <w:rPr>
          <w:lang w:val="en-GB"/>
        </w:rPr>
        <w:t>does</w:t>
      </w:r>
      <w:r w:rsidR="00AE3D4F" w:rsidRPr="008D79E4">
        <w:rPr>
          <w:lang w:val="en-GB"/>
        </w:rPr>
        <w:t xml:space="preserve"> not have the navigation function as a central design theme. </w:t>
      </w:r>
      <w:r w:rsidR="00A6547C" w:rsidRPr="008D79E4">
        <w:rPr>
          <w:lang w:val="en-GB"/>
        </w:rPr>
        <w:t>Thirdly</w:t>
      </w:r>
      <w:r w:rsidR="00AE3D4F" w:rsidRPr="008D79E4">
        <w:rPr>
          <w:lang w:val="en-GB"/>
        </w:rPr>
        <w:t>, field observations showed a slightly larger range of non-driving related features that are used by group S and Z participants</w:t>
      </w:r>
      <w:r w:rsidR="004278F7" w:rsidRPr="008D79E4">
        <w:rPr>
          <w:lang w:val="en-GB"/>
        </w:rPr>
        <w:t>.</w:t>
      </w:r>
    </w:p>
    <w:p w14:paraId="16F6677B" w14:textId="39744E54" w:rsidR="00BC4BF2" w:rsidRDefault="00452195" w:rsidP="00822444">
      <w:pPr>
        <w:rPr>
          <w:lang w:val="en-GB"/>
        </w:rPr>
      </w:pPr>
      <w:r w:rsidRPr="008D79E4">
        <w:rPr>
          <w:lang w:val="en-GB"/>
        </w:rPr>
        <w:t xml:space="preserve">Between the expert interview and literature review, congruency was observed in the identification of </w:t>
      </w:r>
      <w:r w:rsidR="006807E8" w:rsidRPr="008D79E4">
        <w:rPr>
          <w:lang w:val="en-GB"/>
        </w:rPr>
        <w:t xml:space="preserve">the following </w:t>
      </w:r>
      <w:r w:rsidRPr="008D79E4">
        <w:rPr>
          <w:lang w:val="en-GB"/>
        </w:rPr>
        <w:t>driving performance indicators</w:t>
      </w:r>
      <w:r w:rsidR="006807E8" w:rsidRPr="008D79E4">
        <w:rPr>
          <w:lang w:val="en-GB"/>
        </w:rPr>
        <w:t xml:space="preserve">: </w:t>
      </w:r>
      <w:r w:rsidR="00C94388" w:rsidRPr="008D79E4">
        <w:rPr>
          <w:lang w:val="en-GB"/>
        </w:rPr>
        <w:t xml:space="preserve">lane position, </w:t>
      </w:r>
      <w:r w:rsidR="001D3A93" w:rsidRPr="008D79E4">
        <w:rPr>
          <w:lang w:val="en-GB"/>
        </w:rPr>
        <w:t xml:space="preserve">(time to) collision, </w:t>
      </w:r>
      <w:r w:rsidR="00AB06B1" w:rsidRPr="008D79E4">
        <w:rPr>
          <w:lang w:val="en-GB"/>
        </w:rPr>
        <w:t>headway and speed control.</w:t>
      </w:r>
      <w:r w:rsidR="00724DBB" w:rsidRPr="008D79E4">
        <w:rPr>
          <w:lang w:val="en-GB"/>
        </w:rPr>
        <w:t xml:space="preserve"> Open answers </w:t>
      </w:r>
      <w:r w:rsidR="0064131F" w:rsidRPr="008D79E4">
        <w:rPr>
          <w:lang w:val="en-GB"/>
        </w:rPr>
        <w:t>to ‘nav_behavior’ were codable to “</w:t>
      </w:r>
      <w:r w:rsidR="00D012D1" w:rsidRPr="008D79E4">
        <w:rPr>
          <w:lang w:val="en-GB"/>
        </w:rPr>
        <w:t>d</w:t>
      </w:r>
      <w:r w:rsidR="0064131F" w:rsidRPr="008D79E4">
        <w:rPr>
          <w:lang w:val="en-GB"/>
        </w:rPr>
        <w:t xml:space="preserve">ecision making”, </w:t>
      </w:r>
      <w:r w:rsidR="002C22C5" w:rsidRPr="008D79E4">
        <w:rPr>
          <w:lang w:val="en-GB"/>
        </w:rPr>
        <w:t xml:space="preserve"> “</w:t>
      </w:r>
      <w:r w:rsidR="00D012D1" w:rsidRPr="008D79E4">
        <w:rPr>
          <w:lang w:val="en-GB"/>
        </w:rPr>
        <w:t>l</w:t>
      </w:r>
      <w:r w:rsidR="002C22C5" w:rsidRPr="008D79E4">
        <w:rPr>
          <w:lang w:val="en-GB"/>
        </w:rPr>
        <w:t>ane position”, “</w:t>
      </w:r>
      <w:r w:rsidR="00D012D1" w:rsidRPr="008D79E4">
        <w:rPr>
          <w:lang w:val="en-GB"/>
        </w:rPr>
        <w:t>s</w:t>
      </w:r>
      <w:r w:rsidR="00F217A9" w:rsidRPr="008D79E4">
        <w:rPr>
          <w:lang w:val="en-GB"/>
        </w:rPr>
        <w:t>peed control”, “</w:t>
      </w:r>
      <w:r w:rsidR="00D012D1" w:rsidRPr="008D79E4">
        <w:rPr>
          <w:lang w:val="en-GB"/>
        </w:rPr>
        <w:t>r</w:t>
      </w:r>
      <w:r w:rsidR="00F217A9" w:rsidRPr="008D79E4">
        <w:rPr>
          <w:lang w:val="en-GB"/>
        </w:rPr>
        <w:t xml:space="preserve">esponse time”, </w:t>
      </w:r>
      <w:r w:rsidR="00C301E3" w:rsidRPr="008D79E4">
        <w:rPr>
          <w:lang w:val="en-GB"/>
        </w:rPr>
        <w:t>“</w:t>
      </w:r>
      <w:r w:rsidR="00D012D1" w:rsidRPr="008D79E4">
        <w:rPr>
          <w:lang w:val="en-GB"/>
        </w:rPr>
        <w:t>d</w:t>
      </w:r>
      <w:r w:rsidR="00C301E3" w:rsidRPr="008D79E4">
        <w:rPr>
          <w:lang w:val="en-GB"/>
        </w:rPr>
        <w:t>istance”, and “</w:t>
      </w:r>
      <w:r w:rsidR="00D012D1" w:rsidRPr="008D79E4">
        <w:rPr>
          <w:lang w:val="en-GB"/>
        </w:rPr>
        <w:t>n</w:t>
      </w:r>
      <w:r w:rsidR="00C301E3" w:rsidRPr="008D79E4">
        <w:rPr>
          <w:lang w:val="en-GB"/>
        </w:rPr>
        <w:t>ear collision”</w:t>
      </w:r>
      <w:r w:rsidR="00221920" w:rsidRPr="008D79E4">
        <w:rPr>
          <w:lang w:val="en-GB"/>
        </w:rPr>
        <w:t>, indicating a specific relevance f</w:t>
      </w:r>
      <w:r w:rsidR="00D81783" w:rsidRPr="008D79E4">
        <w:rPr>
          <w:lang w:val="en-GB"/>
        </w:rPr>
        <w:t>or these indicators to navigation systems.</w:t>
      </w:r>
      <w:r w:rsidR="00C26FC4" w:rsidRPr="008D79E4">
        <w:rPr>
          <w:lang w:val="en-GB"/>
        </w:rPr>
        <w:t xml:space="preserve"> The </w:t>
      </w:r>
      <w:r w:rsidR="008E726B" w:rsidRPr="008D79E4">
        <w:rPr>
          <w:lang w:val="en-GB"/>
        </w:rPr>
        <w:t>code</w:t>
      </w:r>
      <w:r w:rsidR="003F061C" w:rsidRPr="008D79E4">
        <w:rPr>
          <w:lang w:val="en-GB"/>
        </w:rPr>
        <w:t xml:space="preserve"> </w:t>
      </w:r>
      <w:r w:rsidR="008E726B" w:rsidRPr="008D79E4">
        <w:rPr>
          <w:lang w:val="en-GB"/>
        </w:rPr>
        <w:t>‘decision making</w:t>
      </w:r>
      <w:r w:rsidR="003F061C" w:rsidRPr="008D79E4">
        <w:rPr>
          <w:lang w:val="en-GB"/>
        </w:rPr>
        <w:t>’</w:t>
      </w:r>
      <w:r w:rsidR="008E726B" w:rsidRPr="008D79E4">
        <w:rPr>
          <w:lang w:val="en-GB"/>
        </w:rPr>
        <w:t xml:space="preserve"> </w:t>
      </w:r>
      <w:r w:rsidR="00DA0F15" w:rsidRPr="008D79E4">
        <w:rPr>
          <w:lang w:val="en-GB"/>
        </w:rPr>
        <w:t>(</w:t>
      </w:r>
      <w:r w:rsidR="00663097" w:rsidRPr="008D79E4">
        <w:rPr>
          <w:lang w:val="en-GB"/>
        </w:rPr>
        <w:t>examples</w:t>
      </w:r>
      <w:r w:rsidR="00D2414B">
        <w:rPr>
          <w:lang w:val="en-GB"/>
        </w:rPr>
        <w:t>:</w:t>
      </w:r>
      <w:r w:rsidR="00663097" w:rsidRPr="008D79E4">
        <w:rPr>
          <w:lang w:val="en-GB"/>
        </w:rPr>
        <w:t xml:space="preserve"> appendix </w:t>
      </w:r>
      <w:r w:rsidR="00955453" w:rsidRPr="008D79E4">
        <w:rPr>
          <w:b/>
          <w:bCs/>
          <w:color w:val="FF0000"/>
          <w:lang w:val="en-GB"/>
        </w:rPr>
        <w:t>YX</w:t>
      </w:r>
      <w:r w:rsidR="00955453" w:rsidRPr="008D79E4">
        <w:rPr>
          <w:lang w:val="en-GB"/>
        </w:rPr>
        <w:t xml:space="preserve">) </w:t>
      </w:r>
      <w:r w:rsidR="008E726B" w:rsidRPr="008D79E4">
        <w:rPr>
          <w:lang w:val="en-GB"/>
        </w:rPr>
        <w:t xml:space="preserve">cannot </w:t>
      </w:r>
      <w:r w:rsidR="006425C1" w:rsidRPr="008D79E4">
        <w:rPr>
          <w:lang w:val="en-GB"/>
        </w:rPr>
        <w:t xml:space="preserve">be </w:t>
      </w:r>
      <w:r w:rsidR="008E726B" w:rsidRPr="008D79E4">
        <w:rPr>
          <w:lang w:val="en-GB"/>
        </w:rPr>
        <w:t xml:space="preserve">linked </w:t>
      </w:r>
      <w:r w:rsidR="006425C1" w:rsidRPr="008D79E4">
        <w:rPr>
          <w:lang w:val="en-GB"/>
        </w:rPr>
        <w:t xml:space="preserve">directly </w:t>
      </w:r>
      <w:r w:rsidR="008E726B" w:rsidRPr="008D79E4">
        <w:rPr>
          <w:lang w:val="en-GB"/>
        </w:rPr>
        <w:t xml:space="preserve">to a driving performance measure found so far in literature, or </w:t>
      </w:r>
      <w:r w:rsidR="009D3D3A" w:rsidRPr="008D79E4">
        <w:rPr>
          <w:lang w:val="en-GB"/>
        </w:rPr>
        <w:t xml:space="preserve">mentioned by the expert. </w:t>
      </w:r>
      <w:r w:rsidR="00692368" w:rsidRPr="008D79E4">
        <w:rPr>
          <w:lang w:val="en-GB"/>
        </w:rPr>
        <w:t>It includes errors in operating the car, or navigation errors</w:t>
      </w:r>
      <w:r w:rsidR="005F14A1" w:rsidRPr="008D79E4">
        <w:rPr>
          <w:lang w:val="en-GB"/>
        </w:rPr>
        <w:t>.</w:t>
      </w:r>
      <w:r w:rsidR="00822444" w:rsidRPr="008D79E4">
        <w:rPr>
          <w:lang w:val="en-GB"/>
        </w:rPr>
        <w:t xml:space="preserve"> </w:t>
      </w:r>
      <w:r w:rsidR="005F14A1" w:rsidRPr="008D79E4">
        <w:rPr>
          <w:lang w:val="en-GB"/>
        </w:rPr>
        <w:t xml:space="preserve">Furthermore, relations could be established between various </w:t>
      </w:r>
      <w:r w:rsidR="00E454DA" w:rsidRPr="008D79E4">
        <w:rPr>
          <w:lang w:val="en-GB"/>
        </w:rPr>
        <w:t xml:space="preserve">navigation-related </w:t>
      </w:r>
      <w:r w:rsidR="005F14A1" w:rsidRPr="008D79E4">
        <w:rPr>
          <w:lang w:val="en-GB"/>
        </w:rPr>
        <w:t xml:space="preserve">distractions and </w:t>
      </w:r>
      <w:r w:rsidR="00651701" w:rsidRPr="008D79E4">
        <w:rPr>
          <w:lang w:val="en-GB"/>
        </w:rPr>
        <w:t>the measures ‘</w:t>
      </w:r>
      <w:r w:rsidR="001A0D5B" w:rsidRPr="008D79E4">
        <w:rPr>
          <w:lang w:val="en-GB"/>
        </w:rPr>
        <w:t>reaction time</w:t>
      </w:r>
      <w:r w:rsidR="00651701" w:rsidRPr="008D79E4">
        <w:rPr>
          <w:lang w:val="en-GB"/>
        </w:rPr>
        <w:t>’</w:t>
      </w:r>
      <w:r w:rsidR="001A0D5B" w:rsidRPr="008D79E4">
        <w:rPr>
          <w:lang w:val="en-GB"/>
        </w:rPr>
        <w:t xml:space="preserve">, </w:t>
      </w:r>
      <w:r w:rsidR="00651701" w:rsidRPr="008D79E4">
        <w:rPr>
          <w:lang w:val="en-GB"/>
        </w:rPr>
        <w:t>‘</w:t>
      </w:r>
      <w:r w:rsidR="001A0D5B" w:rsidRPr="008D79E4">
        <w:rPr>
          <w:lang w:val="en-GB"/>
        </w:rPr>
        <w:t>speed control</w:t>
      </w:r>
      <w:r w:rsidR="00651701" w:rsidRPr="008D79E4">
        <w:rPr>
          <w:lang w:val="en-GB"/>
        </w:rPr>
        <w:t>’</w:t>
      </w:r>
      <w:r w:rsidR="001A0D5B" w:rsidRPr="008D79E4">
        <w:rPr>
          <w:lang w:val="en-GB"/>
        </w:rPr>
        <w:t xml:space="preserve"> and </w:t>
      </w:r>
      <w:r w:rsidR="00651701" w:rsidRPr="008D79E4">
        <w:rPr>
          <w:lang w:val="en-GB"/>
        </w:rPr>
        <w:t>‘</w:t>
      </w:r>
      <w:r w:rsidR="001A0D5B" w:rsidRPr="008D79E4">
        <w:rPr>
          <w:lang w:val="en-GB"/>
        </w:rPr>
        <w:t>lane position</w:t>
      </w:r>
      <w:r w:rsidR="00651701" w:rsidRPr="008D79E4">
        <w:rPr>
          <w:lang w:val="en-GB"/>
        </w:rPr>
        <w:t>’</w:t>
      </w:r>
      <w:r w:rsidR="001A0D5B" w:rsidRPr="008D79E4">
        <w:rPr>
          <w:lang w:val="en-GB"/>
        </w:rPr>
        <w:t>.</w:t>
      </w:r>
    </w:p>
    <w:p w14:paraId="43BEBDB3" w14:textId="47063828" w:rsidR="00214375" w:rsidRPr="00214375" w:rsidRDefault="00214375" w:rsidP="00214375">
      <w:pPr>
        <w:rPr>
          <w:lang w:val="en-US"/>
        </w:rPr>
      </w:pPr>
      <w:r w:rsidRPr="008D79E4">
        <w:rPr>
          <w:lang w:val="en-GB"/>
        </w:rPr>
        <w:t>The expert emphasized the importance of dividing tasks into subtask</w:t>
      </w:r>
      <w:r>
        <w:rPr>
          <w:lang w:val="en-GB"/>
        </w:rPr>
        <w:t xml:space="preserve"> and</w:t>
      </w:r>
      <w:r w:rsidRPr="008D79E4">
        <w:rPr>
          <w:lang w:val="en-GB"/>
        </w:rPr>
        <w:t xml:space="preserve"> further noted that limiting the time given to drivers to respond to an input request from the system </w:t>
      </w:r>
      <w:r>
        <w:rPr>
          <w:lang w:val="en-GB"/>
        </w:rPr>
        <w:t>is unhelpful to</w:t>
      </w:r>
      <w:r w:rsidRPr="008D79E4">
        <w:rPr>
          <w:lang w:val="en-GB"/>
        </w:rPr>
        <w:t xml:space="preserve"> their ability to make decisions about attention allocation. This insight </w:t>
      </w:r>
      <w:r>
        <w:rPr>
          <w:lang w:val="en-GB"/>
        </w:rPr>
        <w:t xml:space="preserve">provides a navigation specific interpretation to similar </w:t>
      </w:r>
      <w:r w:rsidRPr="008D79E4">
        <w:rPr>
          <w:lang w:val="en-GB"/>
        </w:rPr>
        <w:t xml:space="preserve">observations by Grahn &amp; Kujala </w:t>
      </w:r>
      <w:r>
        <w:rPr>
          <w:lang w:val="en-GB"/>
        </w:rPr>
        <w:t>[</w:t>
      </w:r>
      <w:r w:rsidRPr="00425AFC">
        <w:rPr>
          <w:b/>
          <w:bCs/>
          <w:color w:val="FF0000"/>
          <w:lang w:val="en-GB"/>
        </w:rPr>
        <w:t>L0AN</w:t>
      </w:r>
      <w:r>
        <w:rPr>
          <w:lang w:val="en-GB"/>
        </w:rPr>
        <w:t>]</w:t>
      </w:r>
      <w:r w:rsidRPr="008D79E4">
        <w:rPr>
          <w:lang w:val="en-GB"/>
        </w:rPr>
        <w:t>.</w:t>
      </w:r>
    </w:p>
    <w:p w14:paraId="4BD6FDBF" w14:textId="36AEE748" w:rsidR="003C2914" w:rsidRPr="008D79E4" w:rsidRDefault="003D17ED" w:rsidP="003D17ED">
      <w:pPr>
        <w:rPr>
          <w:lang w:val="en-GB"/>
        </w:rPr>
      </w:pPr>
      <w:r w:rsidRPr="008D79E4">
        <w:rPr>
          <w:lang w:val="en-GB"/>
        </w:rPr>
        <w:t xml:space="preserve">Lane position emerges as highest ranking indicator in terms of evaluating safety impact of navigation systems, </w:t>
      </w:r>
      <w:r w:rsidR="00367029" w:rsidRPr="008D79E4">
        <w:rPr>
          <w:lang w:val="en-GB"/>
        </w:rPr>
        <w:t>b</w:t>
      </w:r>
      <w:r w:rsidR="007706BB" w:rsidRPr="008D79E4">
        <w:rPr>
          <w:lang w:val="en-GB"/>
        </w:rPr>
        <w:t>ecause of the expert</w:t>
      </w:r>
      <w:r w:rsidR="005641CC" w:rsidRPr="008D79E4">
        <w:rPr>
          <w:lang w:val="en-GB"/>
        </w:rPr>
        <w:t>’</w:t>
      </w:r>
      <w:r w:rsidR="00367029" w:rsidRPr="008D79E4">
        <w:rPr>
          <w:lang w:val="en-GB"/>
        </w:rPr>
        <w:t>s</w:t>
      </w:r>
      <w:r w:rsidR="005641CC" w:rsidRPr="008D79E4">
        <w:rPr>
          <w:lang w:val="en-GB"/>
        </w:rPr>
        <w:t xml:space="preserve"> statement</w:t>
      </w:r>
      <w:r w:rsidR="007706BB" w:rsidRPr="008D79E4">
        <w:rPr>
          <w:lang w:val="en-GB"/>
        </w:rPr>
        <w:t xml:space="preserve"> about the </w:t>
      </w:r>
      <w:r w:rsidR="009E3DBB" w:rsidRPr="008D79E4">
        <w:rPr>
          <w:lang w:val="en-GB"/>
        </w:rPr>
        <w:t xml:space="preserve">danger </w:t>
      </w:r>
      <w:r w:rsidR="00533EDE" w:rsidRPr="008D79E4">
        <w:rPr>
          <w:lang w:val="en-GB"/>
        </w:rPr>
        <w:t>of prolonged glance durations,</w:t>
      </w:r>
      <w:r w:rsidR="00A86EBB" w:rsidRPr="008D79E4">
        <w:rPr>
          <w:lang w:val="en-GB"/>
        </w:rPr>
        <w:t xml:space="preserve"> and the </w:t>
      </w:r>
      <w:r w:rsidR="003C2914" w:rsidRPr="008D79E4">
        <w:rPr>
          <w:lang w:val="en-GB"/>
        </w:rPr>
        <w:t>considerable</w:t>
      </w:r>
      <w:r w:rsidR="00A86EBB" w:rsidRPr="008D79E4">
        <w:rPr>
          <w:lang w:val="en-GB"/>
        </w:rPr>
        <w:t xml:space="preserve"> attention previous studies have </w:t>
      </w:r>
      <w:r w:rsidR="00AD3F20" w:rsidRPr="008D79E4">
        <w:rPr>
          <w:lang w:val="en-GB"/>
        </w:rPr>
        <w:t>spent</w:t>
      </w:r>
      <w:r w:rsidR="001831CF" w:rsidRPr="008D79E4">
        <w:rPr>
          <w:lang w:val="en-GB"/>
        </w:rPr>
        <w:t xml:space="preserve"> on </w:t>
      </w:r>
      <w:r w:rsidR="00FA7916" w:rsidRPr="008D79E4">
        <w:rPr>
          <w:lang w:val="en-GB"/>
        </w:rPr>
        <w:t>this type of distraction</w:t>
      </w:r>
      <w:r w:rsidR="00E75DB8" w:rsidRPr="008D79E4">
        <w:rPr>
          <w:lang w:val="en-GB"/>
        </w:rPr>
        <w:t>.</w:t>
      </w:r>
      <w:r w:rsidR="007D25AE" w:rsidRPr="008D79E4">
        <w:rPr>
          <w:lang w:val="en-GB"/>
        </w:rPr>
        <w:t xml:space="preserve"> </w:t>
      </w:r>
      <w:r w:rsidR="008A63D0" w:rsidRPr="008D79E4">
        <w:rPr>
          <w:lang w:val="en-GB"/>
        </w:rPr>
        <w:t>The</w:t>
      </w:r>
      <w:r w:rsidR="007D25AE" w:rsidRPr="008D79E4">
        <w:rPr>
          <w:lang w:val="en-GB"/>
        </w:rPr>
        <w:t xml:space="preserve"> emphasis </w:t>
      </w:r>
      <w:r w:rsidR="008A63D0" w:rsidRPr="008D79E4">
        <w:rPr>
          <w:lang w:val="en-GB"/>
        </w:rPr>
        <w:t xml:space="preserve">on lane position </w:t>
      </w:r>
      <w:r w:rsidR="007D25AE" w:rsidRPr="008D79E4">
        <w:rPr>
          <w:lang w:val="en-GB"/>
        </w:rPr>
        <w:t xml:space="preserve">is further supported by the current study's finding </w:t>
      </w:r>
      <w:r w:rsidR="00F03AEF" w:rsidRPr="008D79E4">
        <w:rPr>
          <w:lang w:val="en-GB"/>
        </w:rPr>
        <w:t xml:space="preserve">for group </w:t>
      </w:r>
      <w:r w:rsidR="001111E3" w:rsidRPr="008D79E4">
        <w:rPr>
          <w:lang w:val="en-GB"/>
        </w:rPr>
        <w:t>Z</w:t>
      </w:r>
      <w:r w:rsidR="00F03AEF" w:rsidRPr="008D79E4">
        <w:rPr>
          <w:lang w:val="en-GB"/>
        </w:rPr>
        <w:t xml:space="preserve"> </w:t>
      </w:r>
      <w:r w:rsidR="007D25AE" w:rsidRPr="008D79E4">
        <w:rPr>
          <w:lang w:val="en-GB"/>
        </w:rPr>
        <w:t xml:space="preserve">that lane position is related to glance duration (r=0.86), mirroring a connection observed in previous work, although </w:t>
      </w:r>
      <w:r w:rsidR="00F03AEF" w:rsidRPr="008D79E4">
        <w:rPr>
          <w:lang w:val="en-GB"/>
        </w:rPr>
        <w:t xml:space="preserve">in the latter case </w:t>
      </w:r>
      <w:r w:rsidR="007D25AE" w:rsidRPr="008D79E4">
        <w:rPr>
          <w:lang w:val="en-GB"/>
        </w:rPr>
        <w:t>it was attributed to</w:t>
      </w:r>
      <w:r w:rsidR="00F03AEF" w:rsidRPr="008D79E4">
        <w:rPr>
          <w:lang w:val="en-GB"/>
        </w:rPr>
        <w:t xml:space="preserve"> the broader concept of</w:t>
      </w:r>
      <w:r w:rsidR="007D25AE" w:rsidRPr="008D79E4">
        <w:rPr>
          <w:lang w:val="en-GB"/>
        </w:rPr>
        <w:t xml:space="preserve"> visual </w:t>
      </w:r>
      <w:r w:rsidR="00F03AEF" w:rsidRPr="008D79E4">
        <w:rPr>
          <w:lang w:val="en-GB"/>
        </w:rPr>
        <w:t>distraction [</w:t>
      </w:r>
      <w:r w:rsidR="00F03AEF" w:rsidRPr="008D79E4">
        <w:rPr>
          <w:b/>
          <w:bCs/>
          <w:color w:val="FF0000"/>
          <w:lang w:val="en-GB"/>
        </w:rPr>
        <w:t>L0AP</w:t>
      </w:r>
      <w:r w:rsidR="00F03AEF" w:rsidRPr="008D79E4">
        <w:rPr>
          <w:lang w:val="en-GB"/>
        </w:rPr>
        <w:t>]</w:t>
      </w:r>
      <w:r w:rsidR="007D25AE" w:rsidRPr="008D79E4">
        <w:rPr>
          <w:lang w:val="en-GB"/>
        </w:rPr>
        <w:t>.</w:t>
      </w:r>
      <w:r w:rsidRPr="008D79E4">
        <w:rPr>
          <w:lang w:val="en-GB"/>
        </w:rPr>
        <w:t xml:space="preserve"> Lane position has also been shown to be influenced by manual distraction in both the current study's field observations and previous research [</w:t>
      </w:r>
      <w:r w:rsidRPr="008D79E4">
        <w:rPr>
          <w:b/>
          <w:bCs/>
          <w:color w:val="FF0000"/>
          <w:lang w:val="en-GB"/>
        </w:rPr>
        <w:t>L0AP</w:t>
      </w:r>
      <w:r w:rsidRPr="008D79E4">
        <w:rPr>
          <w:lang w:val="en-GB"/>
        </w:rPr>
        <w:t>].</w:t>
      </w:r>
    </w:p>
    <w:p w14:paraId="7D493D7F" w14:textId="79D96118" w:rsidR="00611803" w:rsidRPr="008D79E4" w:rsidRDefault="00701FE3" w:rsidP="00CB59D1">
      <w:pPr>
        <w:rPr>
          <w:lang w:val="en-GB"/>
        </w:rPr>
      </w:pPr>
      <w:r w:rsidRPr="008D79E4">
        <w:rPr>
          <w:lang w:val="en-GB"/>
        </w:rPr>
        <w:t>In terms of</w:t>
      </w:r>
      <w:r w:rsidR="00F064FB" w:rsidRPr="008D79E4">
        <w:rPr>
          <w:lang w:val="en-GB"/>
        </w:rPr>
        <w:t xml:space="preserve"> statistically significant</w:t>
      </w:r>
      <w:r w:rsidR="008F059C" w:rsidRPr="008D79E4">
        <w:rPr>
          <w:lang w:val="en-GB"/>
        </w:rPr>
        <w:t xml:space="preserve"> </w:t>
      </w:r>
      <w:r w:rsidR="005E3E2A" w:rsidRPr="008D79E4">
        <w:rPr>
          <w:lang w:val="en-GB"/>
        </w:rPr>
        <w:t xml:space="preserve">differences in specific driving performance indicators between groups S and I, only </w:t>
      </w:r>
      <w:r w:rsidR="00E43901" w:rsidRPr="008D79E4">
        <w:rPr>
          <w:lang w:val="en-GB"/>
        </w:rPr>
        <w:t xml:space="preserve">the </w:t>
      </w:r>
      <w:r w:rsidR="00E479DC" w:rsidRPr="008D79E4">
        <w:rPr>
          <w:lang w:val="en-GB"/>
        </w:rPr>
        <w:t>previously mentioned</w:t>
      </w:r>
      <w:r w:rsidR="003E355D" w:rsidRPr="008D79E4">
        <w:rPr>
          <w:lang w:val="en-GB"/>
        </w:rPr>
        <w:t xml:space="preserve"> </w:t>
      </w:r>
      <w:r w:rsidR="00E43901" w:rsidRPr="008D79E4">
        <w:rPr>
          <w:lang w:val="en-GB"/>
        </w:rPr>
        <w:t>indicator ‘decision making’ was found to</w:t>
      </w:r>
      <w:r w:rsidR="000E3DF0" w:rsidRPr="008D79E4">
        <w:rPr>
          <w:lang w:val="en-GB"/>
        </w:rPr>
        <w:t xml:space="preserve"> match this </w:t>
      </w:r>
      <w:r w:rsidR="00374154" w:rsidRPr="008D79E4">
        <w:rPr>
          <w:lang w:val="en-GB"/>
        </w:rPr>
        <w:t>criterion</w:t>
      </w:r>
      <w:r w:rsidR="002C48E9" w:rsidRPr="008D79E4">
        <w:rPr>
          <w:lang w:val="en-GB"/>
        </w:rPr>
        <w:t>.</w:t>
      </w:r>
      <w:r w:rsidR="009F55BA" w:rsidRPr="008D79E4">
        <w:rPr>
          <w:lang w:val="en-GB"/>
        </w:rPr>
        <w:t xml:space="preserve"> </w:t>
      </w:r>
      <w:r w:rsidR="00735341" w:rsidRPr="008D79E4">
        <w:rPr>
          <w:lang w:val="en-GB"/>
        </w:rPr>
        <w:t>Field observations appear to support this finding, as evidenced by cases involving 'wrong turns</w:t>
      </w:r>
      <w:r w:rsidR="00AB169F" w:rsidRPr="008D79E4">
        <w:rPr>
          <w:lang w:val="en-GB"/>
        </w:rPr>
        <w:t>’</w:t>
      </w:r>
      <w:r w:rsidR="00735341" w:rsidRPr="008D79E4">
        <w:rPr>
          <w:lang w:val="en-GB"/>
        </w:rPr>
        <w:t>, 'confusion</w:t>
      </w:r>
      <w:r w:rsidR="00AB169F" w:rsidRPr="008D79E4">
        <w:rPr>
          <w:lang w:val="en-GB"/>
        </w:rPr>
        <w:t>’</w:t>
      </w:r>
      <w:r w:rsidR="00735341" w:rsidRPr="008D79E4">
        <w:rPr>
          <w:lang w:val="en-GB"/>
        </w:rPr>
        <w:t>, 'searching</w:t>
      </w:r>
      <w:r w:rsidR="00AB169F" w:rsidRPr="008D79E4">
        <w:rPr>
          <w:lang w:val="en-GB"/>
        </w:rPr>
        <w:t>’</w:t>
      </w:r>
      <w:r w:rsidR="00735341" w:rsidRPr="008D79E4">
        <w:rPr>
          <w:lang w:val="en-GB"/>
        </w:rPr>
        <w:t>, and 'bad instructions</w:t>
      </w:r>
      <w:r w:rsidR="00AB169F" w:rsidRPr="008D79E4">
        <w:rPr>
          <w:lang w:val="en-GB"/>
        </w:rPr>
        <w:t>’</w:t>
      </w:r>
      <w:r w:rsidR="00735341" w:rsidRPr="008D79E4">
        <w:rPr>
          <w:lang w:val="en-GB"/>
        </w:rPr>
        <w:t>.</w:t>
      </w:r>
      <w:r w:rsidR="00D42978" w:rsidRPr="008D79E4">
        <w:rPr>
          <w:lang w:val="en-GB"/>
        </w:rPr>
        <w:t xml:space="preserve"> </w:t>
      </w:r>
      <w:r w:rsidR="00FE2D4F" w:rsidRPr="008D79E4">
        <w:rPr>
          <w:lang w:val="en-GB"/>
        </w:rPr>
        <w:t xml:space="preserve">Additionally, </w:t>
      </w:r>
      <w:r w:rsidR="000B3B8C" w:rsidRPr="008D79E4">
        <w:rPr>
          <w:lang w:val="en-GB"/>
        </w:rPr>
        <w:t xml:space="preserve">when focusing on distraction rather than driving performance, more statistically significant differences emerged which negatively distinguish car-integrated systems from other systems. </w:t>
      </w:r>
      <w:r w:rsidR="007665F2" w:rsidRPr="008D79E4">
        <w:rPr>
          <w:lang w:val="en-GB"/>
        </w:rPr>
        <w:t>Unhelpful distractions codable to “Bad instructions or difficulty interpreting”</w:t>
      </w:r>
      <w:r w:rsidR="00FE0286" w:rsidRPr="008D79E4">
        <w:rPr>
          <w:lang w:val="en-GB"/>
        </w:rPr>
        <w:t xml:space="preserve"> </w:t>
      </w:r>
      <w:r w:rsidR="001E6C8E" w:rsidRPr="008D79E4">
        <w:rPr>
          <w:lang w:val="en-GB"/>
        </w:rPr>
        <w:t>or “</w:t>
      </w:r>
      <w:r w:rsidR="00A4758D" w:rsidRPr="008D79E4">
        <w:rPr>
          <w:lang w:val="en-GB"/>
        </w:rPr>
        <w:t>B</w:t>
      </w:r>
      <w:r w:rsidR="001E6C8E" w:rsidRPr="008D79E4">
        <w:rPr>
          <w:lang w:val="en-GB"/>
        </w:rPr>
        <w:t xml:space="preserve">ad timing or bad data” were </w:t>
      </w:r>
      <w:r w:rsidR="00FE0286" w:rsidRPr="008D79E4">
        <w:rPr>
          <w:lang w:val="en-GB"/>
        </w:rPr>
        <w:t xml:space="preserve">found </w:t>
      </w:r>
      <w:r w:rsidR="00A4758D" w:rsidRPr="008D79E4">
        <w:rPr>
          <w:lang w:val="en-GB"/>
        </w:rPr>
        <w:t>to differ</w:t>
      </w:r>
      <w:r w:rsidR="00FE0286" w:rsidRPr="008D79E4">
        <w:rPr>
          <w:lang w:val="en-GB"/>
        </w:rPr>
        <w:t xml:space="preserve"> in group I compared to other groups, with statistical significance, except</w:t>
      </w:r>
      <w:r w:rsidR="00A4758D" w:rsidRPr="008D79E4">
        <w:rPr>
          <w:lang w:val="en-GB"/>
        </w:rPr>
        <w:t xml:space="preserve"> for</w:t>
      </w:r>
      <w:r w:rsidR="00FE0286" w:rsidRPr="008D79E4">
        <w:rPr>
          <w:lang w:val="en-GB"/>
        </w:rPr>
        <w:t xml:space="preserve"> the latter code</w:t>
      </w:r>
      <w:r w:rsidR="00543E8A" w:rsidRPr="008D79E4">
        <w:rPr>
          <w:lang w:val="en-GB"/>
        </w:rPr>
        <w:t xml:space="preserve"> between I and Z.</w:t>
      </w:r>
      <w:r w:rsidR="00146B42" w:rsidRPr="008D79E4">
        <w:rPr>
          <w:lang w:val="en-GB"/>
        </w:rPr>
        <w:t xml:space="preserve"> </w:t>
      </w:r>
      <w:r w:rsidR="008077F5" w:rsidRPr="008D79E4">
        <w:rPr>
          <w:lang w:val="en-GB"/>
        </w:rPr>
        <w:t xml:space="preserve">Not statistically significant, but notable in this respect </w:t>
      </w:r>
      <w:r w:rsidR="007A0694" w:rsidRPr="008D79E4">
        <w:rPr>
          <w:lang w:val="en-GB"/>
        </w:rPr>
        <w:t xml:space="preserve">is the difference </w:t>
      </w:r>
      <w:r w:rsidR="00E158ED" w:rsidRPr="008D79E4">
        <w:rPr>
          <w:lang w:val="en-GB"/>
        </w:rPr>
        <w:t xml:space="preserve">of </w:t>
      </w:r>
      <w:r w:rsidR="00CD432B" w:rsidRPr="008D79E4">
        <w:rPr>
          <w:lang w:val="en-GB"/>
        </w:rPr>
        <w:t xml:space="preserve">driving performance measure </w:t>
      </w:r>
      <w:r w:rsidR="000B1C80" w:rsidRPr="008D79E4">
        <w:rPr>
          <w:lang w:val="en-GB"/>
        </w:rPr>
        <w:t>‘</w:t>
      </w:r>
      <w:r w:rsidR="00CD432B" w:rsidRPr="008D79E4">
        <w:rPr>
          <w:lang w:val="en-GB"/>
        </w:rPr>
        <w:t>speed control</w:t>
      </w:r>
      <w:r w:rsidR="000B1C80" w:rsidRPr="008D79E4">
        <w:rPr>
          <w:lang w:val="en-GB"/>
        </w:rPr>
        <w:t>’</w:t>
      </w:r>
      <w:r w:rsidR="00CD432B" w:rsidRPr="008D79E4">
        <w:rPr>
          <w:lang w:val="en-GB"/>
        </w:rPr>
        <w:t>,</w:t>
      </w:r>
      <w:r w:rsidR="00146B42" w:rsidRPr="008D79E4">
        <w:rPr>
          <w:lang w:val="en-GB"/>
        </w:rPr>
        <w:t xml:space="preserve"> as shown</w:t>
      </w:r>
      <w:r w:rsidR="00CD432B" w:rsidRPr="008D79E4">
        <w:rPr>
          <w:lang w:val="en-GB"/>
        </w:rPr>
        <w:t xml:space="preserve"> in both the </w:t>
      </w:r>
      <w:r w:rsidR="00C46733" w:rsidRPr="008D79E4">
        <w:rPr>
          <w:lang w:val="en-GB"/>
        </w:rPr>
        <w:t>open question code frequencies</w:t>
      </w:r>
      <w:r w:rsidR="00A96D24" w:rsidRPr="008D79E4">
        <w:rPr>
          <w:lang w:val="en-GB"/>
        </w:rPr>
        <w:t xml:space="preserve"> (figure </w:t>
      </w:r>
      <w:r w:rsidR="00A96D24" w:rsidRPr="008D79E4">
        <w:rPr>
          <w:b/>
          <w:bCs/>
          <w:color w:val="FF0000"/>
          <w:lang w:val="en-GB"/>
        </w:rPr>
        <w:t>NM</w:t>
      </w:r>
      <w:r w:rsidR="00A96D24" w:rsidRPr="008D79E4">
        <w:rPr>
          <w:lang w:val="en-GB"/>
        </w:rPr>
        <w:t>)</w:t>
      </w:r>
      <w:r w:rsidR="00CD432B" w:rsidRPr="008D79E4">
        <w:rPr>
          <w:lang w:val="en-GB"/>
        </w:rPr>
        <w:t xml:space="preserve">, </w:t>
      </w:r>
      <w:r w:rsidR="00146B42" w:rsidRPr="008D79E4">
        <w:rPr>
          <w:lang w:val="en-GB"/>
        </w:rPr>
        <w:t>and its related</w:t>
      </w:r>
      <w:r w:rsidR="00CD432B" w:rsidRPr="008D79E4">
        <w:rPr>
          <w:lang w:val="en-GB"/>
        </w:rPr>
        <w:t xml:space="preserve"> closed (Likert) </w:t>
      </w:r>
      <w:r w:rsidR="00E24184" w:rsidRPr="008D79E4">
        <w:rPr>
          <w:lang w:val="en-GB"/>
        </w:rPr>
        <w:t>question</w:t>
      </w:r>
      <w:r w:rsidR="00C46733" w:rsidRPr="008D79E4">
        <w:rPr>
          <w:lang w:val="en-GB"/>
        </w:rPr>
        <w:t xml:space="preserve"> </w:t>
      </w:r>
      <w:r w:rsidR="00A96D24" w:rsidRPr="008D79E4">
        <w:rPr>
          <w:lang w:val="en-GB"/>
        </w:rPr>
        <w:t>(effect size &gt; 0.3)</w:t>
      </w:r>
      <w:r w:rsidR="00E24184" w:rsidRPr="008D79E4">
        <w:rPr>
          <w:lang w:val="en-GB"/>
        </w:rPr>
        <w:t>.</w:t>
      </w:r>
      <w:r w:rsidR="00146B42" w:rsidRPr="008D79E4">
        <w:rPr>
          <w:lang w:val="en-GB"/>
        </w:rPr>
        <w:t xml:space="preserve"> </w:t>
      </w:r>
      <w:r w:rsidR="00A217A8" w:rsidRPr="008D79E4">
        <w:rPr>
          <w:lang w:val="en-GB"/>
        </w:rPr>
        <w:t>This observation might be characterized as “compensatory or adaptive behavio</w:t>
      </w:r>
      <w:r w:rsidR="004C103F" w:rsidRPr="008D79E4">
        <w:rPr>
          <w:lang w:val="en-GB"/>
        </w:rPr>
        <w:t>u</w:t>
      </w:r>
      <w:r w:rsidR="00A217A8" w:rsidRPr="008D79E4">
        <w:rPr>
          <w:lang w:val="en-GB"/>
        </w:rPr>
        <w:t xml:space="preserve">r” </w:t>
      </w:r>
      <w:r w:rsidR="00A217A8" w:rsidRPr="008D79E4">
        <w:rPr>
          <w:rFonts w:eastAsiaTheme="majorEastAsia" w:cstheme="majorBidi"/>
          <w:szCs w:val="26"/>
          <w:lang w:val="en-GB"/>
        </w:rPr>
        <w:t>[</w:t>
      </w:r>
      <w:r w:rsidR="00A217A8" w:rsidRPr="008D79E4">
        <w:rPr>
          <w:rFonts w:eastAsiaTheme="majorEastAsia" w:cstheme="majorBidi"/>
          <w:b/>
          <w:bCs/>
          <w:color w:val="FF0000"/>
          <w:szCs w:val="26"/>
          <w:lang w:val="en-GB"/>
        </w:rPr>
        <w:t>L0AX, p.381</w:t>
      </w:r>
      <w:r w:rsidR="00A217A8" w:rsidRPr="008D79E4">
        <w:rPr>
          <w:rFonts w:eastAsiaTheme="majorEastAsia" w:cstheme="majorBidi"/>
          <w:szCs w:val="26"/>
          <w:lang w:val="en-GB"/>
        </w:rPr>
        <w:t>]</w:t>
      </w:r>
      <w:r w:rsidR="00A217A8" w:rsidRPr="008D79E4">
        <w:rPr>
          <w:lang w:val="en-GB"/>
        </w:rPr>
        <w:t xml:space="preserve">, where drivers decrease speed </w:t>
      </w:r>
      <w:r w:rsidR="00952AA1" w:rsidRPr="008D79E4">
        <w:rPr>
          <w:lang w:val="en-GB"/>
        </w:rPr>
        <w:t xml:space="preserve">in an attempt to safely divide attention </w:t>
      </w:r>
      <w:r w:rsidR="00C30F9A" w:rsidRPr="008D79E4">
        <w:rPr>
          <w:lang w:val="en-GB"/>
        </w:rPr>
        <w:t>while dealing with a</w:t>
      </w:r>
      <w:r w:rsidR="00952AA1" w:rsidRPr="008D79E4">
        <w:rPr>
          <w:lang w:val="en-GB"/>
        </w:rPr>
        <w:t xml:space="preserve"> higher cognitive or visual load related to the navigation system.</w:t>
      </w:r>
      <w:r w:rsidR="00C30F9A" w:rsidRPr="008D79E4">
        <w:rPr>
          <w:lang w:val="en-GB"/>
        </w:rPr>
        <w:t xml:space="preserve"> </w:t>
      </w:r>
      <w:r w:rsidR="00776C68" w:rsidRPr="008D79E4">
        <w:rPr>
          <w:lang w:val="en-GB"/>
        </w:rPr>
        <w:t xml:space="preserve">Correlation analysis within group I (figure </w:t>
      </w:r>
      <w:r w:rsidR="00776C68" w:rsidRPr="008D79E4">
        <w:rPr>
          <w:b/>
          <w:bCs/>
          <w:color w:val="FF0000"/>
          <w:lang w:val="en-GB"/>
        </w:rPr>
        <w:t>QI</w:t>
      </w:r>
      <w:r w:rsidR="00776C68" w:rsidRPr="008D79E4">
        <w:rPr>
          <w:color w:val="FF0000"/>
          <w:lang w:val="en-GB"/>
        </w:rPr>
        <w:t xml:space="preserve"> </w:t>
      </w:r>
      <w:r w:rsidR="00776C68" w:rsidRPr="008D79E4">
        <w:rPr>
          <w:lang w:val="en-GB"/>
        </w:rPr>
        <w:t xml:space="preserve">in appendix </w:t>
      </w:r>
      <w:r w:rsidR="00776C68" w:rsidRPr="008D79E4">
        <w:rPr>
          <w:b/>
          <w:bCs/>
          <w:color w:val="FF0000"/>
          <w:lang w:val="en-GB"/>
        </w:rPr>
        <w:t>HB</w:t>
      </w:r>
      <w:r w:rsidR="00776C68" w:rsidRPr="008D79E4">
        <w:rPr>
          <w:lang w:val="en-GB"/>
        </w:rPr>
        <w:t>) provides further support, showing a relation between 'bad instructions' and 'speed control' (r=0.83).</w:t>
      </w:r>
      <w:r w:rsidR="00146B42" w:rsidRPr="008D79E4">
        <w:rPr>
          <w:lang w:val="en-GB"/>
        </w:rPr>
        <w:t xml:space="preserve"> </w:t>
      </w:r>
      <w:r w:rsidR="003F7881" w:rsidRPr="008D79E4">
        <w:rPr>
          <w:lang w:val="en-GB"/>
        </w:rPr>
        <w:t xml:space="preserve">This shows, </w:t>
      </w:r>
      <w:r w:rsidR="005A6C6B" w:rsidRPr="008D79E4">
        <w:rPr>
          <w:lang w:val="en-GB"/>
        </w:rPr>
        <w:t xml:space="preserve">within the mentioned limits of </w:t>
      </w:r>
      <w:r w:rsidR="00151B73">
        <w:rPr>
          <w:lang w:val="en-GB"/>
        </w:rPr>
        <w:t>the methodological approach</w:t>
      </w:r>
      <w:r w:rsidR="00F16ABA" w:rsidRPr="008D79E4">
        <w:rPr>
          <w:lang w:val="en-GB"/>
        </w:rPr>
        <w:t xml:space="preserve">, </w:t>
      </w:r>
      <w:r w:rsidR="00D90F69">
        <w:rPr>
          <w:lang w:val="en-GB"/>
        </w:rPr>
        <w:t>t</w:t>
      </w:r>
      <w:r w:rsidR="006B1C6A" w:rsidRPr="008D79E4">
        <w:rPr>
          <w:lang w:val="en-GB"/>
        </w:rPr>
        <w:t>hat smartphone-</w:t>
      </w:r>
      <w:r w:rsidR="006B1C6A" w:rsidRPr="008D79E4">
        <w:rPr>
          <w:lang w:val="en-GB"/>
        </w:rPr>
        <w:t xml:space="preserve">based and car-integrated systems </w:t>
      </w:r>
      <w:r w:rsidR="00F2198C" w:rsidRPr="008D79E4">
        <w:rPr>
          <w:lang w:val="en-GB"/>
        </w:rPr>
        <w:t>are not the same in terms of their impact on driving performance.</w:t>
      </w:r>
    </w:p>
    <w:p w14:paraId="11CBEA2E" w14:textId="2E5B4A57" w:rsidR="00473470" w:rsidRPr="008D79E4" w:rsidRDefault="009D3C8D" w:rsidP="00473470">
      <w:pPr>
        <w:pStyle w:val="Kop1"/>
        <w:rPr>
          <w:lang w:val="en-GB"/>
        </w:rPr>
      </w:pPr>
      <w:r w:rsidRPr="008D79E4">
        <w:rPr>
          <w:lang w:val="en-GB"/>
        </w:rPr>
        <w:t>8</w:t>
      </w:r>
      <w:r w:rsidR="00473470" w:rsidRPr="008D79E4">
        <w:rPr>
          <w:lang w:val="en-GB"/>
        </w:rPr>
        <w:t xml:space="preserve"> CONCLUSION</w:t>
      </w:r>
      <w:r w:rsidR="00E93EFC" w:rsidRPr="008D79E4">
        <w:rPr>
          <w:lang w:val="en-GB"/>
        </w:rPr>
        <w:t xml:space="preserve"> and future work</w:t>
      </w:r>
    </w:p>
    <w:p w14:paraId="3B45F688" w14:textId="3EF19EF9" w:rsidR="00F82B68" w:rsidRPr="008D79E4" w:rsidRDefault="00FB2073" w:rsidP="00F82B68">
      <w:pPr>
        <w:pStyle w:val="Geenafstand"/>
        <w:rPr>
          <w:lang w:val="en-GB"/>
        </w:rPr>
      </w:pPr>
      <w:r w:rsidRPr="008D79E4">
        <w:rPr>
          <w:lang w:val="en-GB"/>
        </w:rPr>
        <w:t xml:space="preserve">The study aimed to examine the distinctions between smartphone-based and car-integrated </w:t>
      </w:r>
      <w:r w:rsidR="00934AC2" w:rsidRPr="008D79E4">
        <w:rPr>
          <w:lang w:val="en-GB"/>
        </w:rPr>
        <w:t>navigation systems</w:t>
      </w:r>
      <w:r w:rsidRPr="008D79E4">
        <w:rPr>
          <w:lang w:val="en-GB"/>
        </w:rPr>
        <w:t xml:space="preserve"> concerning their potential impact on driving performance, with a particular focus on the mediating role of distraction.</w:t>
      </w:r>
      <w:r w:rsidR="00FC4EE3" w:rsidRPr="008D79E4">
        <w:rPr>
          <w:lang w:val="en-GB"/>
        </w:rPr>
        <w:t xml:space="preserve"> </w:t>
      </w:r>
      <w:r w:rsidR="009B7FCB" w:rsidRPr="008D79E4">
        <w:rPr>
          <w:lang w:val="en-GB"/>
        </w:rPr>
        <w:t xml:space="preserve">The initial hypothesis could not be proven. Smartphone based navigation systems </w:t>
      </w:r>
      <w:r w:rsidR="00BE5ACB" w:rsidRPr="008D79E4">
        <w:rPr>
          <w:lang w:val="en-GB"/>
        </w:rPr>
        <w:t>are not evidently worse in terms of impact on driving performance, compared to car-integrated systems.</w:t>
      </w:r>
      <w:r w:rsidR="00FA129C" w:rsidRPr="008D79E4">
        <w:rPr>
          <w:lang w:val="en-GB"/>
        </w:rPr>
        <w:t xml:space="preserve"> </w:t>
      </w:r>
      <w:r w:rsidR="00422950" w:rsidRPr="008D79E4">
        <w:rPr>
          <w:lang w:val="en-GB"/>
        </w:rPr>
        <w:t xml:space="preserve">Evidence to the contrary was found in the significant differences </w:t>
      </w:r>
      <w:r w:rsidR="001D1BEB" w:rsidRPr="008D79E4">
        <w:rPr>
          <w:lang w:val="en-GB"/>
        </w:rPr>
        <w:t>concerning</w:t>
      </w:r>
      <w:r w:rsidR="0027487D" w:rsidRPr="008D79E4">
        <w:rPr>
          <w:lang w:val="en-GB"/>
        </w:rPr>
        <w:t xml:space="preserve"> </w:t>
      </w:r>
      <w:r w:rsidR="001D1BEB" w:rsidRPr="008D79E4">
        <w:rPr>
          <w:lang w:val="en-GB"/>
        </w:rPr>
        <w:t>reported</w:t>
      </w:r>
      <w:r w:rsidR="00E276D7" w:rsidRPr="008D79E4">
        <w:rPr>
          <w:lang w:val="en-GB"/>
        </w:rPr>
        <w:t xml:space="preserve"> and observed</w:t>
      </w:r>
      <w:r w:rsidR="00E87804" w:rsidRPr="008D79E4">
        <w:rPr>
          <w:lang w:val="en-GB"/>
        </w:rPr>
        <w:t xml:space="preserve"> unhelpful information and degraded decision </w:t>
      </w:r>
      <w:r w:rsidR="00396781" w:rsidRPr="008D79E4">
        <w:rPr>
          <w:lang w:val="en-GB"/>
        </w:rPr>
        <w:t xml:space="preserve">making </w:t>
      </w:r>
      <w:r w:rsidR="00550B96" w:rsidRPr="008D79E4">
        <w:rPr>
          <w:lang w:val="en-GB"/>
        </w:rPr>
        <w:t>with</w:t>
      </w:r>
      <w:r w:rsidR="00396781" w:rsidRPr="008D79E4">
        <w:rPr>
          <w:lang w:val="en-GB"/>
        </w:rPr>
        <w:t xml:space="preserve"> car-integrated systems.</w:t>
      </w:r>
    </w:p>
    <w:p w14:paraId="115A20C8" w14:textId="5D3C8139" w:rsidR="001A516B" w:rsidRPr="008D79E4" w:rsidRDefault="00AC3858" w:rsidP="00923B01">
      <w:pPr>
        <w:rPr>
          <w:lang w:val="en-GB"/>
        </w:rPr>
      </w:pPr>
      <w:r w:rsidRPr="008D79E4">
        <w:rPr>
          <w:lang w:val="en-GB"/>
        </w:rPr>
        <w:t xml:space="preserve">Before focussing on the </w:t>
      </w:r>
      <w:r w:rsidR="00F61B3A" w:rsidRPr="008D79E4">
        <w:rPr>
          <w:lang w:val="en-GB"/>
        </w:rPr>
        <w:t>relations between navigation systems and</w:t>
      </w:r>
      <w:r w:rsidRPr="008D79E4">
        <w:rPr>
          <w:lang w:val="en-GB"/>
        </w:rPr>
        <w:t xml:space="preserve"> driving performance, this study found that first</w:t>
      </w:r>
      <w:r w:rsidR="00DD43AB" w:rsidRPr="008D79E4">
        <w:rPr>
          <w:lang w:val="en-GB"/>
        </w:rPr>
        <w:t xml:space="preserve"> </w:t>
      </w:r>
      <w:r w:rsidR="002A0D8D" w:rsidRPr="008D79E4">
        <w:rPr>
          <w:lang w:val="en-GB"/>
        </w:rPr>
        <w:t xml:space="preserve">a focus must be laid on distractions as a mediating variable between the user interface and </w:t>
      </w:r>
      <w:r w:rsidR="00D02803" w:rsidRPr="008D79E4">
        <w:rPr>
          <w:lang w:val="en-GB"/>
        </w:rPr>
        <w:t>driving performance. In the same sense, the relation of interface design, distraction, driving performance, ultimately to road safety must be further defined</w:t>
      </w:r>
      <w:r w:rsidR="00B05C15" w:rsidRPr="008D79E4">
        <w:rPr>
          <w:lang w:val="en-GB"/>
        </w:rPr>
        <w:t xml:space="preserve">, before </w:t>
      </w:r>
      <w:r w:rsidR="006F0975" w:rsidRPr="008D79E4">
        <w:rPr>
          <w:lang w:val="en-GB"/>
        </w:rPr>
        <w:t xml:space="preserve">attention should be directed </w:t>
      </w:r>
      <w:r w:rsidR="00B05C15" w:rsidRPr="008D79E4">
        <w:rPr>
          <w:lang w:val="en-GB"/>
        </w:rPr>
        <w:t>on designing interfaces in such a way that they improve driving</w:t>
      </w:r>
      <w:r w:rsidR="0074636C" w:rsidRPr="008D79E4">
        <w:rPr>
          <w:lang w:val="en-GB"/>
        </w:rPr>
        <w:t xml:space="preserve"> </w:t>
      </w:r>
      <w:r w:rsidR="00B05C15" w:rsidRPr="008D79E4">
        <w:rPr>
          <w:lang w:val="en-GB"/>
        </w:rPr>
        <w:t>performance.</w:t>
      </w:r>
    </w:p>
    <w:p w14:paraId="693DD4D9" w14:textId="2EF46B2E" w:rsidR="00923B01" w:rsidRPr="008D79E4" w:rsidRDefault="00AE4A4E" w:rsidP="00923B01">
      <w:pPr>
        <w:rPr>
          <w:lang w:val="en-GB"/>
        </w:rPr>
      </w:pPr>
      <w:r w:rsidRPr="008D79E4">
        <w:rPr>
          <w:lang w:val="en-GB"/>
        </w:rPr>
        <w:t xml:space="preserve">From the current study, </w:t>
      </w:r>
      <w:r w:rsidR="0074636C" w:rsidRPr="008D79E4">
        <w:rPr>
          <w:lang w:val="en-GB"/>
        </w:rPr>
        <w:t>the</w:t>
      </w:r>
      <w:r w:rsidRPr="008D79E4">
        <w:rPr>
          <w:lang w:val="en-GB"/>
        </w:rPr>
        <w:t xml:space="preserve"> hypothesis emerges </w:t>
      </w:r>
      <w:r w:rsidR="00A81A8C" w:rsidRPr="008D79E4">
        <w:rPr>
          <w:lang w:val="en-GB"/>
        </w:rPr>
        <w:t xml:space="preserve">that </w:t>
      </w:r>
      <w:r w:rsidR="00E025D1" w:rsidRPr="008D79E4">
        <w:rPr>
          <w:lang w:val="en-GB"/>
        </w:rPr>
        <w:t xml:space="preserve">typical distractions for navigation systems </w:t>
      </w:r>
      <w:r w:rsidR="009B2C18" w:rsidRPr="008D79E4">
        <w:rPr>
          <w:lang w:val="en-GB"/>
        </w:rPr>
        <w:t>relate to unhelpful information or instructions</w:t>
      </w:r>
      <w:r w:rsidR="00103522" w:rsidRPr="008D79E4">
        <w:rPr>
          <w:lang w:val="en-GB"/>
        </w:rPr>
        <w:t>, such as outdated data</w:t>
      </w:r>
      <w:r w:rsidR="00110054" w:rsidRPr="008D79E4">
        <w:rPr>
          <w:lang w:val="en-GB"/>
        </w:rPr>
        <w:t>, or otherwise communication error</w:t>
      </w:r>
      <w:r w:rsidR="00702D52" w:rsidRPr="008D79E4">
        <w:rPr>
          <w:lang w:val="en-GB"/>
        </w:rPr>
        <w:t>s</w:t>
      </w:r>
      <w:r w:rsidR="00110054" w:rsidRPr="008D79E4">
        <w:rPr>
          <w:lang w:val="en-GB"/>
        </w:rPr>
        <w:t xml:space="preserve"> between the system and the user</w:t>
      </w:r>
      <w:r w:rsidR="00E2150E" w:rsidRPr="008D79E4">
        <w:rPr>
          <w:lang w:val="en-GB"/>
        </w:rPr>
        <w:t xml:space="preserve"> (more so for car-integrated systems)</w:t>
      </w:r>
      <w:r w:rsidR="00702D52" w:rsidRPr="008D79E4">
        <w:rPr>
          <w:lang w:val="en-GB"/>
        </w:rPr>
        <w:t xml:space="preserve">, and </w:t>
      </w:r>
      <w:r w:rsidR="00103522" w:rsidRPr="008D79E4">
        <w:rPr>
          <w:lang w:val="en-GB"/>
        </w:rPr>
        <w:t>conflicts between other systems and the navigation system</w:t>
      </w:r>
      <w:r w:rsidR="00926239" w:rsidRPr="008D79E4">
        <w:rPr>
          <w:lang w:val="en-GB"/>
        </w:rPr>
        <w:t xml:space="preserve">, </w:t>
      </w:r>
      <w:r w:rsidR="00E817A1" w:rsidRPr="008D79E4">
        <w:rPr>
          <w:lang w:val="en-GB"/>
        </w:rPr>
        <w:t xml:space="preserve">such as message popups, or </w:t>
      </w:r>
      <w:r w:rsidR="00660486" w:rsidRPr="008D79E4">
        <w:rPr>
          <w:lang w:val="en-GB"/>
        </w:rPr>
        <w:t xml:space="preserve">other applications interrupting the navigation (more so for smartphone and streaming based systems). </w:t>
      </w:r>
      <w:r w:rsidR="00847413" w:rsidRPr="008D79E4">
        <w:rPr>
          <w:lang w:val="en-GB"/>
        </w:rPr>
        <w:t>S</w:t>
      </w:r>
      <w:r w:rsidR="000F434C" w:rsidRPr="008D79E4">
        <w:rPr>
          <w:lang w:val="en-GB"/>
        </w:rPr>
        <w:t xml:space="preserve">martphone based </w:t>
      </w:r>
      <w:r w:rsidR="00553539" w:rsidRPr="008D79E4">
        <w:rPr>
          <w:lang w:val="en-GB"/>
        </w:rPr>
        <w:t xml:space="preserve">systems </w:t>
      </w:r>
      <w:r w:rsidR="00847413" w:rsidRPr="008D79E4">
        <w:rPr>
          <w:lang w:val="en-GB"/>
        </w:rPr>
        <w:t xml:space="preserve">are </w:t>
      </w:r>
      <w:r w:rsidR="00553539" w:rsidRPr="008D79E4">
        <w:rPr>
          <w:lang w:val="en-GB"/>
        </w:rPr>
        <w:t xml:space="preserve">theoretically more problematic in terms of situational awareness, </w:t>
      </w:r>
      <w:r w:rsidR="00170234" w:rsidRPr="008D79E4">
        <w:rPr>
          <w:lang w:val="en-GB"/>
        </w:rPr>
        <w:t>based on survey and interview results.</w:t>
      </w:r>
      <w:r w:rsidR="00F26104" w:rsidRPr="008D79E4">
        <w:rPr>
          <w:lang w:val="en-GB"/>
        </w:rPr>
        <w:t xml:space="preserve"> </w:t>
      </w:r>
      <w:r w:rsidR="006034A1" w:rsidRPr="008D79E4">
        <w:rPr>
          <w:lang w:val="en-GB"/>
        </w:rPr>
        <w:t>Situational awareness</w:t>
      </w:r>
      <w:r w:rsidR="008E390C" w:rsidRPr="008D79E4">
        <w:rPr>
          <w:lang w:val="en-GB"/>
        </w:rPr>
        <w:t>, along with difficulty in shifting focus</w:t>
      </w:r>
      <w:r w:rsidR="00AE4B92" w:rsidRPr="008D79E4">
        <w:rPr>
          <w:lang w:val="en-GB"/>
        </w:rPr>
        <w:t xml:space="preserve"> in turn </w:t>
      </w:r>
      <w:r w:rsidR="008E390C" w:rsidRPr="008D79E4">
        <w:rPr>
          <w:lang w:val="en-GB"/>
        </w:rPr>
        <w:t>are</w:t>
      </w:r>
      <w:r w:rsidR="00AE4B92" w:rsidRPr="008D79E4">
        <w:rPr>
          <w:lang w:val="en-GB"/>
        </w:rPr>
        <w:t xml:space="preserve"> related </w:t>
      </w:r>
      <w:r w:rsidR="006034A1" w:rsidRPr="008D79E4">
        <w:rPr>
          <w:lang w:val="en-GB"/>
        </w:rPr>
        <w:t xml:space="preserve">to longer reaction time. </w:t>
      </w:r>
      <w:r w:rsidR="00F22BF4" w:rsidRPr="008D79E4">
        <w:rPr>
          <w:lang w:val="en-GB"/>
        </w:rPr>
        <w:t xml:space="preserve">In terms of driving performance, </w:t>
      </w:r>
      <w:r w:rsidR="00412E47" w:rsidRPr="008D79E4">
        <w:rPr>
          <w:lang w:val="en-GB"/>
        </w:rPr>
        <w:t xml:space="preserve">decision making </w:t>
      </w:r>
      <w:r w:rsidR="00DB4C87" w:rsidRPr="008D79E4">
        <w:rPr>
          <w:lang w:val="en-GB"/>
        </w:rPr>
        <w:t xml:space="preserve">in </w:t>
      </w:r>
      <w:r w:rsidR="00412E47" w:rsidRPr="008D79E4">
        <w:rPr>
          <w:lang w:val="en-GB"/>
        </w:rPr>
        <w:t>car operation and navigation, as well as speed control</w:t>
      </w:r>
      <w:r w:rsidR="00D95138" w:rsidRPr="008D79E4">
        <w:rPr>
          <w:lang w:val="en-GB"/>
        </w:rPr>
        <w:t xml:space="preserve"> </w:t>
      </w:r>
      <w:r w:rsidR="009B7576" w:rsidRPr="008D79E4">
        <w:rPr>
          <w:lang w:val="en-GB"/>
        </w:rPr>
        <w:t>(</w:t>
      </w:r>
      <w:r w:rsidR="009B7576" w:rsidRPr="008D79E4">
        <w:rPr>
          <w:lang w:val="en-GB"/>
        </w:rPr>
        <w:t xml:space="preserve">the latter two </w:t>
      </w:r>
      <w:r w:rsidR="009B7576" w:rsidRPr="008D79E4">
        <w:rPr>
          <w:lang w:val="en-GB"/>
        </w:rPr>
        <w:t>more so for car-integrated systems)</w:t>
      </w:r>
      <w:r w:rsidR="009B7576" w:rsidRPr="008D79E4">
        <w:rPr>
          <w:lang w:val="en-GB"/>
        </w:rPr>
        <w:t xml:space="preserve"> </w:t>
      </w:r>
      <w:r w:rsidR="00D95138" w:rsidRPr="008D79E4">
        <w:rPr>
          <w:lang w:val="en-GB"/>
        </w:rPr>
        <w:t xml:space="preserve">and lane position are typical driving performance indicators that can be related to </w:t>
      </w:r>
      <w:r w:rsidR="00DB4C87" w:rsidRPr="008D79E4">
        <w:rPr>
          <w:lang w:val="en-GB"/>
        </w:rPr>
        <w:t>navigation systems</w:t>
      </w:r>
      <w:r w:rsidR="00433ACA" w:rsidRPr="008D79E4">
        <w:rPr>
          <w:lang w:val="en-GB"/>
        </w:rPr>
        <w:t>.</w:t>
      </w:r>
      <w:r w:rsidR="002D2377" w:rsidRPr="008D79E4">
        <w:rPr>
          <w:lang w:val="en-GB"/>
        </w:rPr>
        <w:t xml:space="preserve"> In design of user interfaces, g</w:t>
      </w:r>
      <w:r w:rsidR="002D2377" w:rsidRPr="008D79E4">
        <w:rPr>
          <w:lang w:val="en-GB"/>
        </w:rPr>
        <w:t>lance duration and frequency should be treated as</w:t>
      </w:r>
      <w:r w:rsidR="00B743E4" w:rsidRPr="008D79E4">
        <w:rPr>
          <w:lang w:val="en-GB"/>
        </w:rPr>
        <w:t xml:space="preserve"> crucial behavioural measures to optimize safety.</w:t>
      </w:r>
      <w:r w:rsidR="00573EB2" w:rsidRPr="008D79E4">
        <w:rPr>
          <w:lang w:val="en-GB"/>
        </w:rPr>
        <w:t xml:space="preserve"> </w:t>
      </w:r>
      <w:r w:rsidR="00E07ECB" w:rsidRPr="008D79E4">
        <w:rPr>
          <w:lang w:val="en-GB"/>
        </w:rPr>
        <w:t xml:space="preserve">Specifically </w:t>
      </w:r>
      <w:r w:rsidR="00D64594" w:rsidRPr="008D79E4">
        <w:rPr>
          <w:lang w:val="en-GB"/>
        </w:rPr>
        <w:t>a</w:t>
      </w:r>
      <w:r w:rsidR="00573EB2" w:rsidRPr="008D79E4">
        <w:rPr>
          <w:lang w:val="en-GB"/>
        </w:rPr>
        <w:t xml:space="preserve"> relation between </w:t>
      </w:r>
      <w:r w:rsidR="00E07ECB" w:rsidRPr="008D79E4">
        <w:rPr>
          <w:lang w:val="en-GB"/>
        </w:rPr>
        <w:t xml:space="preserve">visual distraction and </w:t>
      </w:r>
      <w:r w:rsidR="00D64594" w:rsidRPr="008D79E4">
        <w:rPr>
          <w:lang w:val="en-GB"/>
        </w:rPr>
        <w:t xml:space="preserve">lane position are implied by correlation analysis, as well as previous work </w:t>
      </w:r>
      <w:r w:rsidR="00D64594" w:rsidRPr="008D79E4">
        <w:rPr>
          <w:lang w:val="en-GB"/>
        </w:rPr>
        <w:t>[</w:t>
      </w:r>
      <w:r w:rsidR="00D64594" w:rsidRPr="008D79E4">
        <w:rPr>
          <w:b/>
          <w:bCs/>
          <w:color w:val="FF0000"/>
          <w:lang w:val="en-GB"/>
        </w:rPr>
        <w:t>L0AP</w:t>
      </w:r>
      <w:r w:rsidR="00D64594" w:rsidRPr="008D79E4">
        <w:rPr>
          <w:lang w:val="en-GB"/>
        </w:rPr>
        <w:t>]</w:t>
      </w:r>
      <w:r w:rsidR="00D64594" w:rsidRPr="008D79E4">
        <w:rPr>
          <w:lang w:val="en-GB"/>
        </w:rPr>
        <w:t xml:space="preserve">. </w:t>
      </w:r>
      <w:r w:rsidR="00B743E4" w:rsidRPr="008D79E4">
        <w:rPr>
          <w:lang w:val="en-GB"/>
        </w:rPr>
        <w:t>The focus on glance behaviour should be approached in synchr</w:t>
      </w:r>
      <w:r w:rsidR="00DD0F85" w:rsidRPr="008D79E4">
        <w:rPr>
          <w:lang w:val="en-GB"/>
        </w:rPr>
        <w:t>ony with decisions around input modalities</w:t>
      </w:r>
      <w:r w:rsidR="000233B7" w:rsidRPr="008D79E4">
        <w:rPr>
          <w:lang w:val="en-GB"/>
        </w:rPr>
        <w:t xml:space="preserve">, task </w:t>
      </w:r>
      <w:r w:rsidR="001E190C" w:rsidRPr="008D79E4">
        <w:rPr>
          <w:lang w:val="en-GB"/>
        </w:rPr>
        <w:t>interaction time</w:t>
      </w:r>
      <w:r w:rsidR="000233B7" w:rsidRPr="008D79E4">
        <w:rPr>
          <w:lang w:val="en-GB"/>
        </w:rPr>
        <w:t xml:space="preserve"> </w:t>
      </w:r>
      <w:r w:rsidR="00EA1EA3" w:rsidRPr="008D79E4">
        <w:rPr>
          <w:lang w:val="en-GB"/>
        </w:rPr>
        <w:t xml:space="preserve">and </w:t>
      </w:r>
      <w:r w:rsidR="00F2637F" w:rsidRPr="008D79E4">
        <w:rPr>
          <w:lang w:val="en-GB"/>
        </w:rPr>
        <w:t>the surrounding context of the system</w:t>
      </w:r>
      <w:r w:rsidR="00290C2B" w:rsidRPr="008D79E4">
        <w:rPr>
          <w:lang w:val="en-GB"/>
        </w:rPr>
        <w:t xml:space="preserve">, </w:t>
      </w:r>
      <w:r w:rsidR="00F2637F" w:rsidRPr="008D79E4">
        <w:rPr>
          <w:lang w:val="en-GB"/>
        </w:rPr>
        <w:t xml:space="preserve">such as the hardware, position, and other applications. </w:t>
      </w:r>
      <w:r w:rsidR="00131423" w:rsidRPr="008D79E4">
        <w:rPr>
          <w:lang w:val="en-GB"/>
        </w:rPr>
        <w:t xml:space="preserve">Smartphone and streaming based systems have similarities in terms of </w:t>
      </w:r>
      <w:r w:rsidR="00132476" w:rsidRPr="008D79E4">
        <w:rPr>
          <w:lang w:val="en-GB"/>
        </w:rPr>
        <w:t>related distractions</w:t>
      </w:r>
      <w:r w:rsidR="00A842D8" w:rsidRPr="008D79E4">
        <w:rPr>
          <w:lang w:val="en-GB"/>
        </w:rPr>
        <w:t xml:space="preserve">, decision making and speed control, but differences in terms of </w:t>
      </w:r>
      <w:r w:rsidR="00D17042" w:rsidRPr="008D79E4">
        <w:rPr>
          <w:lang w:val="en-GB"/>
        </w:rPr>
        <w:t>lane position,</w:t>
      </w:r>
      <w:r w:rsidR="00EB2FD5" w:rsidRPr="008D79E4">
        <w:rPr>
          <w:lang w:val="en-GB"/>
        </w:rPr>
        <w:t xml:space="preserve"> and</w:t>
      </w:r>
      <w:r w:rsidR="00D17042" w:rsidRPr="008D79E4">
        <w:rPr>
          <w:lang w:val="en-GB"/>
        </w:rPr>
        <w:t xml:space="preserve"> reaction time</w:t>
      </w:r>
      <w:r w:rsidR="00EB2FD5" w:rsidRPr="008D79E4">
        <w:rPr>
          <w:lang w:val="en-GB"/>
        </w:rPr>
        <w:t xml:space="preserve">. </w:t>
      </w:r>
      <w:r w:rsidR="00633DD2" w:rsidRPr="008D79E4">
        <w:rPr>
          <w:lang w:val="en-GB"/>
        </w:rPr>
        <w:t xml:space="preserve">Furthermore, streaming based systems are hypothesised to differ from car-integrated systems in terms of speed control. </w:t>
      </w:r>
      <w:r w:rsidR="00AC1223" w:rsidRPr="008D79E4">
        <w:rPr>
          <w:lang w:val="en-GB"/>
        </w:rPr>
        <w:t>S</w:t>
      </w:r>
      <w:r w:rsidR="00290C2B" w:rsidRPr="008D79E4">
        <w:rPr>
          <w:lang w:val="en-GB"/>
        </w:rPr>
        <w:t>treaming based systems</w:t>
      </w:r>
      <w:r w:rsidR="00EB2FD5" w:rsidRPr="008D79E4">
        <w:rPr>
          <w:lang w:val="en-GB"/>
        </w:rPr>
        <w:t xml:space="preserve"> </w:t>
      </w:r>
      <w:r w:rsidR="003555F5" w:rsidRPr="008D79E4">
        <w:rPr>
          <w:lang w:val="en-GB"/>
        </w:rPr>
        <w:t xml:space="preserve">should </w:t>
      </w:r>
      <w:r w:rsidR="00AC1223" w:rsidRPr="008D79E4">
        <w:rPr>
          <w:lang w:val="en-GB"/>
        </w:rPr>
        <w:t xml:space="preserve">therefore </w:t>
      </w:r>
      <w:r w:rsidR="003555F5" w:rsidRPr="008D79E4">
        <w:rPr>
          <w:lang w:val="en-GB"/>
        </w:rPr>
        <w:t>not be</w:t>
      </w:r>
      <w:r w:rsidR="00EB2FD5" w:rsidRPr="008D79E4">
        <w:rPr>
          <w:lang w:val="en-GB"/>
        </w:rPr>
        <w:t xml:space="preserve"> assumed to be </w:t>
      </w:r>
      <w:r w:rsidR="008D77B9" w:rsidRPr="008D79E4">
        <w:rPr>
          <w:lang w:val="en-GB"/>
        </w:rPr>
        <w:t>of the same category</w:t>
      </w:r>
      <w:r w:rsidR="000C52E9" w:rsidRPr="008D79E4">
        <w:rPr>
          <w:lang w:val="en-GB"/>
        </w:rPr>
        <w:t xml:space="preserve"> as car-integrated, or smartphone based systems.</w:t>
      </w:r>
    </w:p>
    <w:p w14:paraId="579EE4FB" w14:textId="2D133AD8" w:rsidR="00934AC2" w:rsidRPr="008D79E4" w:rsidRDefault="00F82B68" w:rsidP="00EA5F7C">
      <w:pPr>
        <w:rPr>
          <w:lang w:val="en-GB"/>
        </w:rPr>
      </w:pPr>
      <w:r w:rsidRPr="008D79E4">
        <w:rPr>
          <w:lang w:val="en-GB"/>
        </w:rPr>
        <w:t xml:space="preserve">Future work is suggested to test and further develop the theoretical framework </w:t>
      </w:r>
      <w:r w:rsidRPr="008D79E4">
        <w:rPr>
          <w:lang w:val="en-GB"/>
        </w:rPr>
        <w:t xml:space="preserve">and hypotheses </w:t>
      </w:r>
      <w:r w:rsidRPr="008D79E4">
        <w:rPr>
          <w:lang w:val="en-GB"/>
        </w:rPr>
        <w:t>developed during the current study.</w:t>
      </w:r>
      <w:r w:rsidR="005450C7" w:rsidRPr="008D79E4">
        <w:rPr>
          <w:lang w:val="en-GB"/>
        </w:rPr>
        <w:t xml:space="preserve"> </w:t>
      </w:r>
      <w:r w:rsidR="00D43EFD" w:rsidRPr="008D79E4">
        <w:rPr>
          <w:lang w:val="en-GB"/>
        </w:rPr>
        <w:t xml:space="preserve">A broader approach within the same framework could be </w:t>
      </w:r>
      <w:r w:rsidR="00C6508B" w:rsidRPr="008D79E4">
        <w:rPr>
          <w:lang w:val="en-GB"/>
        </w:rPr>
        <w:t xml:space="preserve">to study relationships between </w:t>
      </w:r>
      <w:r w:rsidR="008C4D55" w:rsidRPr="008D79E4">
        <w:rPr>
          <w:lang w:val="en-GB"/>
        </w:rPr>
        <w:t xml:space="preserve">user interface, distraction and driving performance for </w:t>
      </w:r>
      <w:r w:rsidR="00C6508B" w:rsidRPr="008D79E4">
        <w:rPr>
          <w:lang w:val="en-GB"/>
        </w:rPr>
        <w:t xml:space="preserve">other </w:t>
      </w:r>
      <w:r w:rsidR="008C4D55" w:rsidRPr="008D79E4">
        <w:rPr>
          <w:lang w:val="en-GB"/>
        </w:rPr>
        <w:t>applications used in the car, either or not essential to driving or navigating.</w:t>
      </w:r>
      <w:r w:rsidR="00D9482E" w:rsidRPr="008D79E4">
        <w:rPr>
          <w:lang w:val="en-GB"/>
        </w:rPr>
        <w:t xml:space="preserve"> </w:t>
      </w:r>
      <w:r w:rsidR="00006069" w:rsidRPr="008D79E4">
        <w:rPr>
          <w:lang w:val="en-GB"/>
        </w:rPr>
        <w:t xml:space="preserve">Suggestions to methodological approaches </w:t>
      </w:r>
      <w:r w:rsidR="00CD1517" w:rsidRPr="008D79E4">
        <w:rPr>
          <w:lang w:val="en-GB"/>
        </w:rPr>
        <w:t xml:space="preserve">are </w:t>
      </w:r>
      <w:r w:rsidR="000F4A3C" w:rsidRPr="008D79E4">
        <w:rPr>
          <w:lang w:val="en-GB"/>
        </w:rPr>
        <w:t>t</w:t>
      </w:r>
      <w:r w:rsidR="006103CB" w:rsidRPr="008D79E4">
        <w:rPr>
          <w:lang w:val="en-GB"/>
        </w:rPr>
        <w:t>o further relate this study’s findings to previous work</w:t>
      </w:r>
      <w:r w:rsidR="00360CFB" w:rsidRPr="008D79E4">
        <w:rPr>
          <w:lang w:val="en-GB"/>
        </w:rPr>
        <w:t xml:space="preserve">, to </w:t>
      </w:r>
      <w:r w:rsidR="00ED2C31" w:rsidRPr="008D79E4">
        <w:rPr>
          <w:lang w:val="en-GB"/>
        </w:rPr>
        <w:t xml:space="preserve">repeat </w:t>
      </w:r>
      <w:r w:rsidR="00FD66D9" w:rsidRPr="008D79E4">
        <w:rPr>
          <w:lang w:val="en-GB"/>
        </w:rPr>
        <w:t>the survey</w:t>
      </w:r>
      <w:r w:rsidR="00ED2C31" w:rsidRPr="008D79E4">
        <w:rPr>
          <w:lang w:val="en-GB"/>
        </w:rPr>
        <w:t xml:space="preserve"> in a similar fashion</w:t>
      </w:r>
      <w:r w:rsidR="00FD66D9" w:rsidRPr="008D79E4">
        <w:rPr>
          <w:lang w:val="en-GB"/>
        </w:rPr>
        <w:t xml:space="preserve">, but with a larger, more randomized sample, </w:t>
      </w:r>
      <w:r w:rsidR="0015231F" w:rsidRPr="008D79E4">
        <w:rPr>
          <w:lang w:val="en-GB"/>
        </w:rPr>
        <w:t>and finally to</w:t>
      </w:r>
      <w:r w:rsidR="008F529D" w:rsidRPr="008D79E4">
        <w:rPr>
          <w:lang w:val="en-GB"/>
        </w:rPr>
        <w:t xml:space="preserve"> perform deductive studies using a simulator-based, or naturalistic set-up to provide empirical verification of findings</w:t>
      </w:r>
      <w:r w:rsidR="00B72B26" w:rsidRPr="008D79E4">
        <w:rPr>
          <w:lang w:val="en-GB"/>
        </w:rPr>
        <w:t xml:space="preserve"> within this domain.</w:t>
      </w:r>
      <w:r w:rsidR="00EA5F7C" w:rsidRPr="008D79E4">
        <w:rPr>
          <w:lang w:val="en-GB"/>
        </w:rPr>
        <w:t xml:space="preserve"> Future work would </w:t>
      </w:r>
      <w:r w:rsidR="00EA5F7C" w:rsidRPr="008D79E4">
        <w:rPr>
          <w:lang w:val="en-GB"/>
        </w:rPr>
        <w:lastRenderedPageBreak/>
        <w:t>have the purpose of finding how exactly car information systems ultimately relate to traffic safety, so that these systems can be optimised accordingly.</w:t>
      </w:r>
    </w:p>
    <w:p w14:paraId="17382973" w14:textId="50446687" w:rsidR="007564DA" w:rsidRDefault="009D3C8D" w:rsidP="008D6F53">
      <w:pPr>
        <w:pStyle w:val="Kop1"/>
        <w:rPr>
          <w:lang w:val="en-GB"/>
        </w:rPr>
      </w:pPr>
      <w:r w:rsidRPr="008D79E4">
        <w:rPr>
          <w:lang w:val="en-GB"/>
        </w:rPr>
        <w:t>9</w:t>
      </w:r>
      <w:r w:rsidR="007564DA" w:rsidRPr="008D79E4">
        <w:rPr>
          <w:lang w:val="en-GB"/>
        </w:rPr>
        <w:t xml:space="preserve"> </w:t>
      </w:r>
      <w:r w:rsidR="00473470" w:rsidRPr="008D79E4">
        <w:rPr>
          <w:lang w:val="en-GB"/>
        </w:rPr>
        <w:t>REFERENCES</w:t>
      </w:r>
    </w:p>
    <w:p w14:paraId="0EBE4F62" w14:textId="7EA72107" w:rsidR="006E560E" w:rsidRDefault="006E560E" w:rsidP="006E560E">
      <w:pPr>
        <w:pStyle w:val="Geenafstand"/>
        <w:rPr>
          <w:szCs w:val="18"/>
          <w:lang w:val="en-GB"/>
        </w:rPr>
      </w:pPr>
      <w:r w:rsidRPr="008D79E4">
        <w:rPr>
          <w:lang w:val="en-GB"/>
        </w:rPr>
        <w:t>[</w:t>
      </w:r>
      <w:r w:rsidRPr="0044688C">
        <w:rPr>
          <w:lang w:val="en-GB"/>
        </w:rPr>
        <w:t>1</w:t>
      </w:r>
      <w:r w:rsidRPr="008D79E4">
        <w:rPr>
          <w:lang w:val="en-GB"/>
        </w:rPr>
        <w:t xml:space="preserve">] Thomas A. Dingus, Justin M. Owens, Feng Guo, </w:t>
      </w:r>
      <w:proofErr w:type="spellStart"/>
      <w:r w:rsidRPr="008D79E4">
        <w:rPr>
          <w:lang w:val="en-GB"/>
        </w:rPr>
        <w:t>Youjia</w:t>
      </w:r>
      <w:proofErr w:type="spellEnd"/>
      <w:r w:rsidRPr="008D79E4">
        <w:rPr>
          <w:lang w:val="en-GB"/>
        </w:rPr>
        <w:t xml:space="preserve"> Fang, Miguel Perez, Julie McClafferty, Mindy Buchanan-King, and Gregory M. Fitch. 2019. The prevalence of and crash risk associated with primarily cognitive secondary tasks. Safety Science </w:t>
      </w:r>
      <w:r w:rsidRPr="008D79E4">
        <w:rPr>
          <w:szCs w:val="18"/>
          <w:lang w:val="en-GB"/>
        </w:rPr>
        <w:t xml:space="preserve">119, (Nov. 2019), 98-105. DOI: </w:t>
      </w:r>
      <w:hyperlink r:id="rId20" w:history="1">
        <w:r w:rsidR="0044688C" w:rsidRPr="00485655">
          <w:rPr>
            <w:rStyle w:val="Hyperlink"/>
            <w:szCs w:val="18"/>
            <w:lang w:val="en-GB"/>
          </w:rPr>
          <w:t>https://</w:t>
        </w:r>
        <w:proofErr w:type="spellStart"/>
        <w:r w:rsidR="0044688C" w:rsidRPr="00485655">
          <w:rPr>
            <w:rStyle w:val="Hyperlink"/>
            <w:szCs w:val="18"/>
            <w:lang w:val="en-GB"/>
          </w:rPr>
          <w:t>doi.org</w:t>
        </w:r>
        <w:proofErr w:type="spellEnd"/>
        <w:r w:rsidR="0044688C" w:rsidRPr="00485655">
          <w:rPr>
            <w:rStyle w:val="Hyperlink"/>
            <w:szCs w:val="18"/>
            <w:lang w:val="en-GB"/>
          </w:rPr>
          <w:t>/10.1016/</w:t>
        </w:r>
        <w:proofErr w:type="spellStart"/>
        <w:r w:rsidR="0044688C" w:rsidRPr="00485655">
          <w:rPr>
            <w:rStyle w:val="Hyperlink"/>
            <w:szCs w:val="18"/>
            <w:lang w:val="en-GB"/>
          </w:rPr>
          <w:t>j.ssci.2019.01.005</w:t>
        </w:r>
        <w:proofErr w:type="spellEnd"/>
      </w:hyperlink>
    </w:p>
    <w:p w14:paraId="78AC224A" w14:textId="074E2644" w:rsidR="0044688C" w:rsidRDefault="0044688C" w:rsidP="0044688C">
      <w:pPr>
        <w:pStyle w:val="Geenafstand"/>
        <w:rPr>
          <w:lang w:val="en-GB"/>
        </w:rPr>
      </w:pPr>
      <w:r w:rsidRPr="008D79E4">
        <w:rPr>
          <w:lang w:val="en-GB"/>
        </w:rPr>
        <w:t>[</w:t>
      </w:r>
      <w:r w:rsidRPr="0044688C">
        <w:rPr>
          <w:lang w:val="en-GB"/>
        </w:rPr>
        <w:t>2</w:t>
      </w:r>
      <w:r w:rsidRPr="008D79E4">
        <w:rPr>
          <w:lang w:val="en-GB"/>
        </w:rPr>
        <w:t xml:space="preserve">] SWOV. 2023. </w:t>
      </w:r>
      <w:proofErr w:type="spellStart"/>
      <w:r w:rsidRPr="008D79E4">
        <w:rPr>
          <w:lang w:val="en-GB"/>
        </w:rPr>
        <w:t>Overtredingen</w:t>
      </w:r>
      <w:proofErr w:type="spellEnd"/>
      <w:r w:rsidRPr="008D79E4">
        <w:rPr>
          <w:lang w:val="en-GB"/>
        </w:rPr>
        <w:t xml:space="preserve"> – </w:t>
      </w:r>
      <w:proofErr w:type="spellStart"/>
      <w:r w:rsidRPr="008D79E4">
        <w:rPr>
          <w:lang w:val="en-GB"/>
        </w:rPr>
        <w:t>Draaitabel</w:t>
      </w:r>
      <w:proofErr w:type="spellEnd"/>
      <w:r w:rsidRPr="008D79E4">
        <w:rPr>
          <w:lang w:val="en-GB"/>
        </w:rPr>
        <w:t xml:space="preserve">. Retrieved February 13, 2023 from </w:t>
      </w:r>
      <w:hyperlink r:id="rId21" w:history="1">
        <w:r w:rsidRPr="00485655">
          <w:rPr>
            <w:rStyle w:val="Hyperlink"/>
            <w:lang w:val="en-GB"/>
          </w:rPr>
          <w:t>https://theseus.swov.nl/single/?appid=</w:t>
        </w:r>
        <w:r w:rsidRPr="00485655">
          <w:rPr>
            <w:rStyle w:val="Hyperlink"/>
            <w:szCs w:val="18"/>
            <w:lang w:val="en-GB"/>
          </w:rPr>
          <w:t>​</w:t>
        </w:r>
        <w:r w:rsidRPr="00485655">
          <w:rPr>
            <w:rStyle w:val="Hyperlink"/>
            <w:lang w:val="en-GB"/>
          </w:rPr>
          <w:t>99ce5640-ddf7-4ef2-9c83-2a50feea12bc&amp;sheet=wMPrgPy</w:t>
        </w:r>
      </w:hyperlink>
    </w:p>
    <w:p w14:paraId="3FBA661B" w14:textId="42F27115" w:rsidR="0044688C" w:rsidRDefault="0044688C" w:rsidP="0044688C">
      <w:pPr>
        <w:pStyle w:val="Geenafstand"/>
        <w:rPr>
          <w:lang w:val="en-GB"/>
        </w:rPr>
      </w:pPr>
      <w:r w:rsidRPr="0044688C">
        <w:t>[</w:t>
      </w:r>
      <w:r w:rsidRPr="0044688C">
        <w:rPr>
          <w:b/>
          <w:bCs/>
          <w:color w:val="FF0000"/>
        </w:rPr>
        <w:t>3</w:t>
      </w:r>
      <w:r w:rsidRPr="0044688C">
        <w:t xml:space="preserve">] SWOV. 2019. Intelligente transport- en rijhulpsystemen (ITS en ADAS). </w:t>
      </w:r>
      <w:r w:rsidRPr="008D79E4">
        <w:rPr>
          <w:lang w:val="en-GB"/>
        </w:rPr>
        <w:t>SWOV-Factsheet, April 2019. SWOV, Den Haag.</w:t>
      </w:r>
    </w:p>
    <w:p w14:paraId="072EB9F4" w14:textId="77777777" w:rsidR="000544A6" w:rsidRPr="008D79E4" w:rsidRDefault="000544A6" w:rsidP="000544A6">
      <w:pPr>
        <w:pStyle w:val="Geenafstand"/>
        <w:rPr>
          <w:sz w:val="17"/>
          <w:szCs w:val="17"/>
          <w:lang w:val="en-GB"/>
        </w:rPr>
      </w:pPr>
      <w:r w:rsidRPr="008D79E4">
        <w:rPr>
          <w:lang w:val="en-GB"/>
        </w:rPr>
        <w:t>[</w:t>
      </w:r>
      <w:r>
        <w:rPr>
          <w:b/>
          <w:bCs/>
          <w:color w:val="FF0000"/>
          <w:lang w:val="en-GB"/>
        </w:rPr>
        <w:t>4</w:t>
      </w:r>
      <w:r w:rsidRPr="008D79E4">
        <w:rPr>
          <w:lang w:val="en-GB"/>
        </w:rPr>
        <w:t xml:space="preserve">] Cansu Kandemir, Holly A.H. Handley, and Deborah Thompson. 2018. A workload model to evaluate distracters and driver’s aids. International Journal of Industrial Ergonomics 63, (Jan. 2018). 18-36. DOI: </w:t>
      </w:r>
      <w:r w:rsidRPr="008D79E4">
        <w:rPr>
          <w:sz w:val="17"/>
          <w:szCs w:val="17"/>
          <w:lang w:val="en-GB"/>
        </w:rPr>
        <w:t>https://</w:t>
      </w:r>
      <w:proofErr w:type="spellStart"/>
      <w:r w:rsidRPr="008D79E4">
        <w:rPr>
          <w:sz w:val="17"/>
          <w:szCs w:val="17"/>
          <w:lang w:val="en-GB"/>
        </w:rPr>
        <w:t>doi.org</w:t>
      </w:r>
      <w:proofErr w:type="spellEnd"/>
      <w:r w:rsidRPr="008D79E4">
        <w:rPr>
          <w:sz w:val="17"/>
          <w:szCs w:val="17"/>
          <w:lang w:val="en-GB"/>
        </w:rPr>
        <w:t>/10.1016/</w:t>
      </w:r>
      <w:proofErr w:type="spellStart"/>
      <w:r w:rsidRPr="008D79E4">
        <w:rPr>
          <w:sz w:val="17"/>
          <w:szCs w:val="17"/>
          <w:lang w:val="en-GB"/>
        </w:rPr>
        <w:t>j.ergon.2016.09.004</w:t>
      </w:r>
      <w:proofErr w:type="spellEnd"/>
    </w:p>
    <w:p w14:paraId="446C3B60" w14:textId="5466B70B" w:rsidR="000544A6" w:rsidRPr="000544A6" w:rsidRDefault="000544A6" w:rsidP="000544A6">
      <w:pPr>
        <w:pStyle w:val="Geenafstand"/>
        <w:rPr>
          <w:lang w:val="en-GB"/>
        </w:rPr>
      </w:pPr>
      <w:r w:rsidRPr="008D79E4">
        <w:rPr>
          <w:lang w:val="en-GB"/>
        </w:rPr>
        <w:t>[</w:t>
      </w:r>
      <w:r>
        <w:rPr>
          <w:b/>
          <w:bCs/>
          <w:color w:val="FF0000"/>
          <w:lang w:val="en-GB"/>
        </w:rPr>
        <w:t>5</w:t>
      </w:r>
      <w:r w:rsidRPr="008D79E4">
        <w:rPr>
          <w:lang w:val="en-GB"/>
        </w:rPr>
        <w:t>] Sheila G. Klauer, Feng Guo, Bruce G Simons-Morton, Marie Claude Ouimet, Suzanne E Lee, Thomas A. Dingus. 2014. Distracted driving and risk of road crashes among novice and experienced drivers. New England Journal of Medicine 370, 1 (Jan. 2014), 54-59. DOI: https://</w:t>
      </w:r>
      <w:proofErr w:type="spellStart"/>
      <w:r w:rsidRPr="008D79E4">
        <w:rPr>
          <w:lang w:val="en-GB"/>
        </w:rPr>
        <w:t>doi.org</w:t>
      </w:r>
      <w:proofErr w:type="spellEnd"/>
      <w:r w:rsidRPr="008D79E4">
        <w:rPr>
          <w:lang w:val="en-GB"/>
        </w:rPr>
        <w:t>/10.1056/</w:t>
      </w:r>
      <w:proofErr w:type="spellStart"/>
      <w:r w:rsidRPr="008D79E4">
        <w:rPr>
          <w:lang w:val="en-GB"/>
        </w:rPr>
        <w:t>nejmsa1204142</w:t>
      </w:r>
      <w:proofErr w:type="spellEnd"/>
    </w:p>
    <w:p w14:paraId="00809DD1" w14:textId="3B9BB3DA" w:rsidR="00D87085" w:rsidRPr="008D79E4" w:rsidRDefault="00D87085" w:rsidP="00CD3FAB">
      <w:pPr>
        <w:pStyle w:val="Geenafstand"/>
        <w:rPr>
          <w:lang w:val="en-GB"/>
        </w:rPr>
      </w:pPr>
      <w:r w:rsidRPr="008D79E4">
        <w:rPr>
          <w:lang w:val="en-GB"/>
        </w:rPr>
        <w:t>[</w:t>
      </w:r>
      <w:r w:rsidRPr="008D79E4">
        <w:rPr>
          <w:b/>
          <w:bCs/>
          <w:color w:val="FF0000"/>
          <w:lang w:val="en-GB"/>
        </w:rPr>
        <w:t>L0AA</w:t>
      </w:r>
      <w:r w:rsidRPr="008D79E4">
        <w:rPr>
          <w:lang w:val="en-GB"/>
        </w:rPr>
        <w:t xml:space="preserve">] </w:t>
      </w:r>
      <w:r w:rsidR="00CD4F4E" w:rsidRPr="008D79E4">
        <w:rPr>
          <w:lang w:val="en-GB"/>
        </w:rPr>
        <w:t xml:space="preserve">Python Software Foundation. </w:t>
      </w:r>
      <w:proofErr w:type="spellStart"/>
      <w:r w:rsidR="00DF7879" w:rsidRPr="008D79E4">
        <w:rPr>
          <w:lang w:val="en-GB"/>
        </w:rPr>
        <w:t>openai</w:t>
      </w:r>
      <w:proofErr w:type="spellEnd"/>
      <w:r w:rsidR="00DF7879" w:rsidRPr="008D79E4">
        <w:rPr>
          <w:lang w:val="en-GB"/>
        </w:rPr>
        <w:t xml:space="preserve"> · </w:t>
      </w:r>
      <w:proofErr w:type="spellStart"/>
      <w:r w:rsidR="00DF7879" w:rsidRPr="008D79E4">
        <w:rPr>
          <w:lang w:val="en-GB"/>
        </w:rPr>
        <w:t>PyPI</w:t>
      </w:r>
      <w:proofErr w:type="spellEnd"/>
      <w:r w:rsidR="00DF7879" w:rsidRPr="008D79E4">
        <w:rPr>
          <w:lang w:val="en-GB"/>
        </w:rPr>
        <w:t>.</w:t>
      </w:r>
      <w:r w:rsidR="00447A51" w:rsidRPr="008D79E4">
        <w:rPr>
          <w:lang w:val="en-GB"/>
        </w:rPr>
        <w:t xml:space="preserve"> Retrieved July 7, 2023 from</w:t>
      </w:r>
      <w:r w:rsidR="00DF7879" w:rsidRPr="008D79E4">
        <w:rPr>
          <w:lang w:val="en-GB"/>
        </w:rPr>
        <w:t xml:space="preserve"> </w:t>
      </w:r>
      <w:r w:rsidR="00447A51" w:rsidRPr="008D79E4">
        <w:rPr>
          <w:lang w:val="en-GB"/>
        </w:rPr>
        <w:t>https://</w:t>
      </w:r>
      <w:proofErr w:type="spellStart"/>
      <w:r w:rsidR="00447A51" w:rsidRPr="008D79E4">
        <w:rPr>
          <w:lang w:val="en-GB"/>
        </w:rPr>
        <w:t>pypi.org</w:t>
      </w:r>
      <w:proofErr w:type="spellEnd"/>
      <w:r w:rsidR="00447A51" w:rsidRPr="008D79E4">
        <w:rPr>
          <w:lang w:val="en-GB"/>
        </w:rPr>
        <w:t>/project/</w:t>
      </w:r>
      <w:proofErr w:type="spellStart"/>
      <w:r w:rsidR="00447A51" w:rsidRPr="008D79E4">
        <w:rPr>
          <w:lang w:val="en-GB"/>
        </w:rPr>
        <w:t>openai</w:t>
      </w:r>
      <w:proofErr w:type="spellEnd"/>
    </w:p>
    <w:p w14:paraId="502F8061" w14:textId="7F73845B" w:rsidR="00D10CEE" w:rsidRPr="008D79E4" w:rsidRDefault="00987370" w:rsidP="00CD3FAB">
      <w:pPr>
        <w:pStyle w:val="Geenafstand"/>
        <w:rPr>
          <w:lang w:val="en-GB"/>
        </w:rPr>
      </w:pPr>
      <w:r w:rsidRPr="008D79E4">
        <w:rPr>
          <w:lang w:val="en-GB"/>
        </w:rPr>
        <w:t>[</w:t>
      </w:r>
      <w:r w:rsidRPr="008D79E4">
        <w:rPr>
          <w:b/>
          <w:bCs/>
          <w:color w:val="FF0000"/>
          <w:lang w:val="en-GB"/>
        </w:rPr>
        <w:t>L0AB</w:t>
      </w:r>
      <w:r w:rsidRPr="008D79E4">
        <w:rPr>
          <w:lang w:val="en-GB"/>
        </w:rPr>
        <w:t xml:space="preserve">] </w:t>
      </w:r>
      <w:r w:rsidR="006414CB" w:rsidRPr="008D79E4">
        <w:rPr>
          <w:lang w:val="en-GB"/>
        </w:rPr>
        <w:t xml:space="preserve">Greg Brockman, Atty </w:t>
      </w:r>
      <w:proofErr w:type="spellStart"/>
      <w:r w:rsidR="006414CB" w:rsidRPr="008D79E4">
        <w:rPr>
          <w:lang w:val="en-GB"/>
        </w:rPr>
        <w:t>Eleti</w:t>
      </w:r>
      <w:proofErr w:type="spellEnd"/>
      <w:r w:rsidR="006414CB" w:rsidRPr="008D79E4">
        <w:rPr>
          <w:lang w:val="en-GB"/>
        </w:rPr>
        <w:t xml:space="preserve">, Elie Georges, Joanne Jang, Logan Kilpatrick, Rachel Lim, </w:t>
      </w:r>
      <w:r w:rsidR="003F02E5" w:rsidRPr="008D79E4">
        <w:rPr>
          <w:lang w:val="en-GB"/>
        </w:rPr>
        <w:t xml:space="preserve">Luke Miller, and Michelle </w:t>
      </w:r>
      <w:proofErr w:type="spellStart"/>
      <w:r w:rsidR="003F02E5" w:rsidRPr="008D79E4">
        <w:rPr>
          <w:lang w:val="en-GB"/>
        </w:rPr>
        <w:t>Pokrass</w:t>
      </w:r>
      <w:proofErr w:type="spellEnd"/>
      <w:r w:rsidR="003F02E5" w:rsidRPr="008D79E4">
        <w:rPr>
          <w:lang w:val="en-GB"/>
        </w:rPr>
        <w:t xml:space="preserve">. 2023. </w:t>
      </w:r>
      <w:r w:rsidR="0018472C" w:rsidRPr="008D79E4">
        <w:rPr>
          <w:lang w:val="en-GB"/>
        </w:rPr>
        <w:t xml:space="preserve">Introducing ChatGPT and </w:t>
      </w:r>
      <w:r w:rsidR="0018472C" w:rsidRPr="008D79E4">
        <w:rPr>
          <w:szCs w:val="18"/>
          <w:lang w:val="en-GB"/>
        </w:rPr>
        <w:t>Whisper APIs. Retrieved July 7, 2023 from https://</w:t>
      </w:r>
      <w:proofErr w:type="spellStart"/>
      <w:r w:rsidR="0018472C" w:rsidRPr="008D79E4">
        <w:rPr>
          <w:szCs w:val="18"/>
          <w:lang w:val="en-GB"/>
        </w:rPr>
        <w:t>openai.com</w:t>
      </w:r>
      <w:proofErr w:type="spellEnd"/>
      <w:r w:rsidR="0018472C" w:rsidRPr="008D79E4">
        <w:rPr>
          <w:szCs w:val="18"/>
          <w:lang w:val="en-GB"/>
        </w:rPr>
        <w:t>/blog/introducing-</w:t>
      </w:r>
      <w:proofErr w:type="spellStart"/>
      <w:r w:rsidR="0018472C" w:rsidRPr="008D79E4">
        <w:rPr>
          <w:szCs w:val="18"/>
          <w:lang w:val="en-GB"/>
        </w:rPr>
        <w:t>chatgpt</w:t>
      </w:r>
      <w:proofErr w:type="spellEnd"/>
      <w:r w:rsidR="0018472C" w:rsidRPr="008D79E4">
        <w:rPr>
          <w:szCs w:val="18"/>
          <w:lang w:val="en-GB"/>
        </w:rPr>
        <w:t>-and-whisper-</w:t>
      </w:r>
      <w:proofErr w:type="spellStart"/>
      <w:r w:rsidR="0018472C" w:rsidRPr="008D79E4">
        <w:rPr>
          <w:szCs w:val="18"/>
          <w:lang w:val="en-GB"/>
        </w:rPr>
        <w:t>apis</w:t>
      </w:r>
      <w:proofErr w:type="spellEnd"/>
    </w:p>
    <w:p w14:paraId="1D6460BD" w14:textId="6AC83D7B" w:rsidR="00987370" w:rsidRPr="008D79E4" w:rsidRDefault="006D7D18" w:rsidP="00CD3FAB">
      <w:pPr>
        <w:pStyle w:val="Geenafstand"/>
        <w:rPr>
          <w:lang w:val="en-GB"/>
        </w:rPr>
      </w:pPr>
      <w:r w:rsidRPr="008D79E4">
        <w:rPr>
          <w:lang w:val="en-GB"/>
        </w:rPr>
        <w:t>[</w:t>
      </w:r>
      <w:r w:rsidRPr="008D79E4">
        <w:rPr>
          <w:b/>
          <w:bCs/>
          <w:color w:val="FF0000"/>
          <w:lang w:val="en-GB"/>
        </w:rPr>
        <w:t>L0A</w:t>
      </w:r>
      <w:r w:rsidR="00186373" w:rsidRPr="008D79E4">
        <w:rPr>
          <w:b/>
          <w:bCs/>
          <w:color w:val="FF0000"/>
          <w:lang w:val="en-GB"/>
        </w:rPr>
        <w:t>D</w:t>
      </w:r>
      <w:r w:rsidRPr="008D79E4">
        <w:rPr>
          <w:lang w:val="en-GB"/>
        </w:rPr>
        <w:t>] Ralf Risser. 1985. Behavior in Traffic Conflict Situations.</w:t>
      </w:r>
      <w:r w:rsidR="00186373" w:rsidRPr="008D79E4">
        <w:rPr>
          <w:lang w:val="en-GB"/>
        </w:rPr>
        <w:t xml:space="preserve"> </w:t>
      </w:r>
      <w:r w:rsidR="005A64E9" w:rsidRPr="008D79E4">
        <w:rPr>
          <w:lang w:val="en-GB"/>
        </w:rPr>
        <w:t>Accident Analysis &amp; Prevention</w:t>
      </w:r>
      <w:r w:rsidR="001F0B9A" w:rsidRPr="008D79E4">
        <w:rPr>
          <w:lang w:val="en-GB"/>
        </w:rPr>
        <w:t xml:space="preserve"> 17, 2 (Apr. 1985), </w:t>
      </w:r>
      <w:r w:rsidR="000417EF" w:rsidRPr="008D79E4">
        <w:rPr>
          <w:lang w:val="en-GB"/>
        </w:rPr>
        <w:t xml:space="preserve">179-197. </w:t>
      </w:r>
      <w:hyperlink r:id="rId22" w:history="1">
        <w:r w:rsidR="000417EF" w:rsidRPr="008D79E4">
          <w:rPr>
            <w:lang w:val="en-GB"/>
          </w:rPr>
          <w:t>https://</w:t>
        </w:r>
        <w:proofErr w:type="spellStart"/>
        <w:r w:rsidR="000417EF" w:rsidRPr="008D79E4">
          <w:rPr>
            <w:lang w:val="en-GB"/>
          </w:rPr>
          <w:t>doi.org</w:t>
        </w:r>
        <w:proofErr w:type="spellEnd"/>
        <w:r w:rsidR="000417EF" w:rsidRPr="008D79E4">
          <w:rPr>
            <w:lang w:val="en-GB"/>
          </w:rPr>
          <w:t>/10.1016/0001-4575(85)90020-X</w:t>
        </w:r>
      </w:hyperlink>
    </w:p>
    <w:p w14:paraId="2B5EE290" w14:textId="77777777" w:rsidR="003701D0" w:rsidRPr="008D79E4" w:rsidRDefault="00C03793" w:rsidP="00CD3FAB">
      <w:pPr>
        <w:pStyle w:val="Geenafstand"/>
        <w:rPr>
          <w:lang w:val="en-GB"/>
        </w:rPr>
      </w:pPr>
      <w:r w:rsidRPr="008D79E4">
        <w:rPr>
          <w:lang w:val="en-GB"/>
        </w:rPr>
        <w:t>[</w:t>
      </w:r>
      <w:r w:rsidRPr="008D79E4">
        <w:rPr>
          <w:b/>
          <w:bCs/>
          <w:color w:val="FF0000"/>
          <w:lang w:val="en-GB"/>
        </w:rPr>
        <w:t>L0A</w:t>
      </w:r>
      <w:r w:rsidR="00B71984" w:rsidRPr="008D79E4">
        <w:rPr>
          <w:b/>
          <w:bCs/>
          <w:color w:val="FF0000"/>
          <w:lang w:val="en-GB"/>
        </w:rPr>
        <w:t>E</w:t>
      </w:r>
      <w:r w:rsidRPr="008D79E4">
        <w:rPr>
          <w:lang w:val="en-GB"/>
        </w:rPr>
        <w:t xml:space="preserve">] </w:t>
      </w:r>
      <w:r w:rsidR="004133BB" w:rsidRPr="008D79E4">
        <w:rPr>
          <w:lang w:val="en-GB"/>
        </w:rPr>
        <w:t xml:space="preserve">Graham Upton and Ian Cook. </w:t>
      </w:r>
      <w:r w:rsidR="002D28E0" w:rsidRPr="008D79E4">
        <w:rPr>
          <w:lang w:val="en-GB"/>
        </w:rPr>
        <w:t xml:space="preserve">2004. </w:t>
      </w:r>
      <w:r w:rsidR="003560FB" w:rsidRPr="008D79E4">
        <w:rPr>
          <w:i/>
          <w:iCs/>
          <w:lang w:val="en-GB"/>
        </w:rPr>
        <w:t>A Dictionary of Statistics</w:t>
      </w:r>
      <w:r w:rsidR="00FC20D3" w:rsidRPr="008D79E4">
        <w:rPr>
          <w:lang w:val="en-GB"/>
        </w:rPr>
        <w:t xml:space="preserve">. </w:t>
      </w:r>
      <w:r w:rsidR="00F94C5E" w:rsidRPr="008D79E4">
        <w:rPr>
          <w:lang w:val="en-GB"/>
        </w:rPr>
        <w:t>Oxford University Press Inc., New York, NY.</w:t>
      </w:r>
    </w:p>
    <w:p w14:paraId="5A210833" w14:textId="106ED7F0" w:rsidR="003701D0" w:rsidRPr="008D79E4" w:rsidRDefault="003701D0" w:rsidP="00CD3FAB">
      <w:pPr>
        <w:pStyle w:val="Geenafstand"/>
        <w:rPr>
          <w:lang w:val="en-GB"/>
        </w:rPr>
      </w:pPr>
      <w:r w:rsidRPr="008D79E4">
        <w:rPr>
          <w:lang w:val="en-GB"/>
        </w:rPr>
        <w:t>[</w:t>
      </w:r>
      <w:r w:rsidRPr="008D79E4">
        <w:rPr>
          <w:b/>
          <w:bCs/>
          <w:color w:val="FF0000"/>
          <w:lang w:val="en-GB"/>
        </w:rPr>
        <w:t>L0AF</w:t>
      </w:r>
      <w:r w:rsidRPr="008D79E4">
        <w:rPr>
          <w:lang w:val="en-GB"/>
        </w:rPr>
        <w:t xml:space="preserve">] Google Maps: </w:t>
      </w:r>
      <w:proofErr w:type="spellStart"/>
      <w:r w:rsidRPr="008D79E4">
        <w:rPr>
          <w:lang w:val="en-GB"/>
        </w:rPr>
        <w:t>Navigatie</w:t>
      </w:r>
      <w:proofErr w:type="spellEnd"/>
      <w:r w:rsidRPr="008D79E4">
        <w:rPr>
          <w:lang w:val="en-GB"/>
        </w:rPr>
        <w:t xml:space="preserve"> </w:t>
      </w:r>
      <w:proofErr w:type="spellStart"/>
      <w:r w:rsidRPr="008D79E4">
        <w:rPr>
          <w:lang w:val="en-GB"/>
        </w:rPr>
        <w:t>en</w:t>
      </w:r>
      <w:proofErr w:type="spellEnd"/>
      <w:r w:rsidRPr="008D79E4">
        <w:rPr>
          <w:lang w:val="en-GB"/>
        </w:rPr>
        <w:t xml:space="preserve"> OV - Apps op Google Play. Retrieved July 20, 2023 from https://play.google.com/store</w:t>
      </w:r>
      <w:r w:rsidR="00685AEC" w:rsidRPr="008D79E4">
        <w:rPr>
          <w:szCs w:val="18"/>
          <w:lang w:val="en-GB"/>
        </w:rPr>
        <w:t>​</w:t>
      </w:r>
      <w:r w:rsidRPr="008D79E4">
        <w:rPr>
          <w:lang w:val="en-GB"/>
        </w:rPr>
        <w:t>/apps/details?id=com.google.android.apps.maps&amp;hl=nl&amp;gl=US</w:t>
      </w:r>
    </w:p>
    <w:p w14:paraId="66043486" w14:textId="29E5116D" w:rsidR="00CD3FAB" w:rsidRPr="008D79E4" w:rsidRDefault="003701D0" w:rsidP="00CD3FAB">
      <w:pPr>
        <w:pStyle w:val="Geenafstand"/>
        <w:rPr>
          <w:lang w:val="en-GB"/>
        </w:rPr>
      </w:pPr>
      <w:r w:rsidRPr="008D79E4">
        <w:rPr>
          <w:lang w:val="en-GB"/>
        </w:rPr>
        <w:t>[</w:t>
      </w:r>
      <w:r w:rsidRPr="008D79E4">
        <w:rPr>
          <w:b/>
          <w:bCs/>
          <w:color w:val="FF0000"/>
          <w:lang w:val="en-GB"/>
        </w:rPr>
        <w:t>L0AG</w:t>
      </w:r>
      <w:r w:rsidRPr="008D79E4">
        <w:rPr>
          <w:lang w:val="en-GB"/>
        </w:rPr>
        <w:t>]</w:t>
      </w:r>
      <w:r w:rsidR="008C1B15" w:rsidRPr="008D79E4">
        <w:rPr>
          <w:lang w:val="en-GB"/>
        </w:rPr>
        <w:t xml:space="preserve"> </w:t>
      </w:r>
      <w:r w:rsidR="00B3458B" w:rsidRPr="008D79E4">
        <w:rPr>
          <w:lang w:val="en-GB"/>
        </w:rPr>
        <w:t>GPS Navigation | Car GPS | Navigation Systems Cars | Garmin. Retrieved July 20, 2023 from https://</w:t>
      </w:r>
      <w:proofErr w:type="spellStart"/>
      <w:r w:rsidR="00B3458B" w:rsidRPr="008D79E4">
        <w:rPr>
          <w:lang w:val="en-GB"/>
        </w:rPr>
        <w:t>www.garmin.com</w:t>
      </w:r>
      <w:proofErr w:type="spellEnd"/>
      <w:r w:rsidR="00B3458B" w:rsidRPr="008D79E4">
        <w:rPr>
          <w:lang w:val="en-GB"/>
        </w:rPr>
        <w:t>/</w:t>
      </w:r>
      <w:proofErr w:type="spellStart"/>
      <w:r w:rsidR="00B3458B" w:rsidRPr="008D79E4">
        <w:rPr>
          <w:lang w:val="en-GB"/>
        </w:rPr>
        <w:t>en</w:t>
      </w:r>
      <w:proofErr w:type="spellEnd"/>
      <w:r w:rsidR="00B3458B" w:rsidRPr="008D79E4">
        <w:rPr>
          <w:lang w:val="en-GB"/>
        </w:rPr>
        <w:t>-US/c/automotive/car-</w:t>
      </w:r>
      <w:proofErr w:type="spellStart"/>
      <w:r w:rsidR="00B3458B" w:rsidRPr="008D79E4">
        <w:rPr>
          <w:lang w:val="en-GB"/>
        </w:rPr>
        <w:t>gps</w:t>
      </w:r>
      <w:proofErr w:type="spellEnd"/>
      <w:r w:rsidR="00B3458B" w:rsidRPr="008D79E4">
        <w:rPr>
          <w:lang w:val="en-GB"/>
        </w:rPr>
        <w:t xml:space="preserve">-navigation/ </w:t>
      </w:r>
    </w:p>
    <w:p w14:paraId="4EEFEB78" w14:textId="147A50F7" w:rsidR="00CD3FAB" w:rsidRPr="008D79E4" w:rsidRDefault="00CD3FAB" w:rsidP="00CD3FAB">
      <w:pPr>
        <w:pStyle w:val="Geenafstand"/>
        <w:rPr>
          <w:lang w:val="en-GB"/>
        </w:rPr>
      </w:pPr>
      <w:r w:rsidRPr="008D79E4">
        <w:rPr>
          <w:lang w:val="en-GB"/>
        </w:rPr>
        <w:t>[</w:t>
      </w:r>
      <w:r w:rsidRPr="008D79E4">
        <w:rPr>
          <w:b/>
          <w:bCs/>
          <w:color w:val="FF0000"/>
          <w:lang w:val="en-GB"/>
        </w:rPr>
        <w:t>L0AL</w:t>
      </w:r>
      <w:r w:rsidRPr="008D79E4">
        <w:rPr>
          <w:lang w:val="en-GB"/>
        </w:rPr>
        <w:t>] Sheila Klauer, Thomas A. Dingus, J.D. Sudweeks, and T.V. Neale. 2006. The Impact of Driver Inattention on Near-Crash/Crash Risk: An Analysis Using the 100-Car Naturalistic Driving Study Data. Virginia Tech Transportation Institute, Blacksburg, Virginia</w:t>
      </w:r>
    </w:p>
    <w:p w14:paraId="7AD2C0B7" w14:textId="0A1FEC07" w:rsidR="00CD3FAB" w:rsidRPr="008D79E4" w:rsidRDefault="00CD3FAB" w:rsidP="00CD3FAB">
      <w:pPr>
        <w:pStyle w:val="Geenafstand"/>
        <w:rPr>
          <w:lang w:val="en-GB"/>
        </w:rPr>
      </w:pPr>
      <w:r w:rsidRPr="008D79E4">
        <w:rPr>
          <w:lang w:val="en-GB"/>
        </w:rPr>
        <w:t>[</w:t>
      </w:r>
      <w:r w:rsidRPr="008D79E4">
        <w:rPr>
          <w:b/>
          <w:bCs/>
          <w:color w:val="FF0000"/>
          <w:lang w:val="en-GB"/>
        </w:rPr>
        <w:t>L0AM</w:t>
      </w:r>
      <w:r w:rsidRPr="008D79E4">
        <w:rPr>
          <w:lang w:val="en-GB"/>
        </w:rPr>
        <w:t xml:space="preserve">] W.P. </w:t>
      </w:r>
      <w:proofErr w:type="spellStart"/>
      <w:r w:rsidRPr="008D79E4">
        <w:rPr>
          <w:lang w:val="en-GB"/>
        </w:rPr>
        <w:t>Vlakveld</w:t>
      </w:r>
      <w:proofErr w:type="spellEnd"/>
      <w:r w:rsidRPr="008D79E4">
        <w:rPr>
          <w:lang w:val="en-GB"/>
        </w:rPr>
        <w:t xml:space="preserve">. 2020. Appen achter het </w:t>
      </w:r>
      <w:proofErr w:type="spellStart"/>
      <w:r w:rsidRPr="008D79E4">
        <w:rPr>
          <w:lang w:val="en-GB"/>
        </w:rPr>
        <w:t>stuur</w:t>
      </w:r>
      <w:proofErr w:type="spellEnd"/>
      <w:r w:rsidRPr="008D79E4">
        <w:rPr>
          <w:lang w:val="en-GB"/>
        </w:rPr>
        <w:t xml:space="preserve"> - Wat </w:t>
      </w:r>
      <w:proofErr w:type="spellStart"/>
      <w:r w:rsidRPr="008D79E4">
        <w:rPr>
          <w:lang w:val="en-GB"/>
        </w:rPr>
        <w:t>zijn</w:t>
      </w:r>
      <w:proofErr w:type="spellEnd"/>
      <w:r w:rsidRPr="008D79E4">
        <w:rPr>
          <w:lang w:val="en-GB"/>
        </w:rPr>
        <w:t xml:space="preserve"> de </w:t>
      </w:r>
      <w:proofErr w:type="spellStart"/>
      <w:r w:rsidRPr="008D79E4">
        <w:rPr>
          <w:lang w:val="en-GB"/>
        </w:rPr>
        <w:t>gevaren</w:t>
      </w:r>
      <w:proofErr w:type="spellEnd"/>
      <w:r w:rsidRPr="008D79E4">
        <w:rPr>
          <w:lang w:val="en-GB"/>
        </w:rPr>
        <w:t xml:space="preserve"> van </w:t>
      </w:r>
      <w:proofErr w:type="spellStart"/>
      <w:r w:rsidRPr="008D79E4">
        <w:rPr>
          <w:lang w:val="en-GB"/>
        </w:rPr>
        <w:t>appen</w:t>
      </w:r>
      <w:proofErr w:type="spellEnd"/>
      <w:r w:rsidRPr="008D79E4">
        <w:rPr>
          <w:lang w:val="en-GB"/>
        </w:rPr>
        <w:t xml:space="preserve"> </w:t>
      </w:r>
      <w:proofErr w:type="spellStart"/>
      <w:r w:rsidRPr="008D79E4">
        <w:rPr>
          <w:lang w:val="en-GB"/>
        </w:rPr>
        <w:t>onder</w:t>
      </w:r>
      <w:proofErr w:type="spellEnd"/>
      <w:r w:rsidRPr="008D79E4">
        <w:rPr>
          <w:lang w:val="en-GB"/>
        </w:rPr>
        <w:t xml:space="preserve"> het </w:t>
      </w:r>
      <w:proofErr w:type="spellStart"/>
      <w:r w:rsidRPr="008D79E4">
        <w:rPr>
          <w:lang w:val="en-GB"/>
        </w:rPr>
        <w:t>rijden</w:t>
      </w:r>
      <w:proofErr w:type="spellEnd"/>
      <w:r w:rsidRPr="008D79E4">
        <w:rPr>
          <w:lang w:val="en-GB"/>
        </w:rPr>
        <w:t xml:space="preserve"> </w:t>
      </w:r>
      <w:proofErr w:type="spellStart"/>
      <w:r w:rsidRPr="008D79E4">
        <w:rPr>
          <w:lang w:val="en-GB"/>
        </w:rPr>
        <w:t>en</w:t>
      </w:r>
      <w:proofErr w:type="spellEnd"/>
      <w:r w:rsidRPr="008D79E4">
        <w:rPr>
          <w:lang w:val="en-GB"/>
        </w:rPr>
        <w:t xml:space="preserve"> is </w:t>
      </w:r>
      <w:proofErr w:type="spellStart"/>
      <w:r w:rsidRPr="008D79E4">
        <w:rPr>
          <w:lang w:val="en-GB"/>
        </w:rPr>
        <w:t>appen</w:t>
      </w:r>
      <w:proofErr w:type="spellEnd"/>
      <w:r w:rsidRPr="008D79E4">
        <w:rPr>
          <w:lang w:val="en-GB"/>
        </w:rPr>
        <w:t xml:space="preserve"> met de </w:t>
      </w:r>
      <w:proofErr w:type="spellStart"/>
      <w:r w:rsidRPr="008D79E4">
        <w:rPr>
          <w:lang w:val="en-GB"/>
        </w:rPr>
        <w:t>telefoon</w:t>
      </w:r>
      <w:proofErr w:type="spellEnd"/>
      <w:r w:rsidRPr="008D79E4">
        <w:rPr>
          <w:lang w:val="en-GB"/>
        </w:rPr>
        <w:t xml:space="preserve"> </w:t>
      </w:r>
      <w:proofErr w:type="spellStart"/>
      <w:r w:rsidRPr="008D79E4">
        <w:rPr>
          <w:lang w:val="en-GB"/>
        </w:rPr>
        <w:t>gevaarlijker</w:t>
      </w:r>
      <w:proofErr w:type="spellEnd"/>
      <w:r w:rsidRPr="008D79E4">
        <w:rPr>
          <w:lang w:val="en-GB"/>
        </w:rPr>
        <w:t xml:space="preserve"> dan </w:t>
      </w:r>
      <w:proofErr w:type="spellStart"/>
      <w:r w:rsidRPr="008D79E4">
        <w:rPr>
          <w:lang w:val="en-GB"/>
        </w:rPr>
        <w:t>appen</w:t>
      </w:r>
      <w:proofErr w:type="spellEnd"/>
      <w:r w:rsidRPr="008D79E4">
        <w:rPr>
          <w:lang w:val="en-GB"/>
        </w:rPr>
        <w:t xml:space="preserve"> met </w:t>
      </w:r>
      <w:proofErr w:type="spellStart"/>
      <w:r w:rsidRPr="008D79E4">
        <w:rPr>
          <w:lang w:val="en-GB"/>
        </w:rPr>
        <w:t>een</w:t>
      </w:r>
      <w:proofErr w:type="spellEnd"/>
      <w:r w:rsidRPr="008D79E4">
        <w:rPr>
          <w:lang w:val="en-GB"/>
        </w:rPr>
        <w:t xml:space="preserve"> </w:t>
      </w:r>
      <w:proofErr w:type="spellStart"/>
      <w:r w:rsidRPr="008D79E4">
        <w:rPr>
          <w:lang w:val="en-GB"/>
        </w:rPr>
        <w:t>telefoon</w:t>
      </w:r>
      <w:proofErr w:type="spellEnd"/>
      <w:r w:rsidRPr="008D79E4">
        <w:rPr>
          <w:lang w:val="en-GB"/>
        </w:rPr>
        <w:t xml:space="preserve"> in </w:t>
      </w:r>
      <w:proofErr w:type="spellStart"/>
      <w:r w:rsidRPr="008D79E4">
        <w:rPr>
          <w:lang w:val="en-GB"/>
        </w:rPr>
        <w:t>een</w:t>
      </w:r>
      <w:proofErr w:type="spellEnd"/>
      <w:r w:rsidRPr="008D79E4">
        <w:rPr>
          <w:lang w:val="en-GB"/>
        </w:rPr>
        <w:t xml:space="preserve"> </w:t>
      </w:r>
      <w:proofErr w:type="spellStart"/>
      <w:r w:rsidRPr="008D79E4">
        <w:rPr>
          <w:lang w:val="en-GB"/>
        </w:rPr>
        <w:t>houder</w:t>
      </w:r>
      <w:proofErr w:type="spellEnd"/>
      <w:r w:rsidRPr="008D79E4">
        <w:rPr>
          <w:lang w:val="en-GB"/>
        </w:rPr>
        <w:t xml:space="preserve"> </w:t>
      </w:r>
      <w:proofErr w:type="spellStart"/>
      <w:r w:rsidRPr="008D79E4">
        <w:rPr>
          <w:lang w:val="en-GB"/>
        </w:rPr>
        <w:t>naast</w:t>
      </w:r>
      <w:proofErr w:type="spellEnd"/>
      <w:r w:rsidRPr="008D79E4">
        <w:rPr>
          <w:lang w:val="en-GB"/>
        </w:rPr>
        <w:t xml:space="preserve"> het </w:t>
      </w:r>
      <w:proofErr w:type="spellStart"/>
      <w:r w:rsidRPr="008D79E4">
        <w:rPr>
          <w:lang w:val="en-GB"/>
        </w:rPr>
        <w:t>stuur</w:t>
      </w:r>
      <w:proofErr w:type="spellEnd"/>
      <w:r w:rsidRPr="008D79E4">
        <w:rPr>
          <w:lang w:val="en-GB"/>
        </w:rPr>
        <w:t>? Retrieved February 13, 2023 from https://www.verkeersrecht.nl/system/files/2020-05/import/artikel-pdf/VR%202020-74.pdf</w:t>
      </w:r>
    </w:p>
    <w:p w14:paraId="3E175E57" w14:textId="79A20312" w:rsidR="00CD3FAB" w:rsidRPr="008D79E4" w:rsidRDefault="00CD3FAB" w:rsidP="00CD3FAB">
      <w:pPr>
        <w:pStyle w:val="Geenafstand"/>
        <w:rPr>
          <w:lang w:val="en-GB"/>
        </w:rPr>
      </w:pPr>
      <w:r w:rsidRPr="008D79E4">
        <w:rPr>
          <w:lang w:val="en-GB"/>
        </w:rPr>
        <w:t>[</w:t>
      </w:r>
      <w:r w:rsidRPr="008D79E4">
        <w:rPr>
          <w:b/>
          <w:bCs/>
          <w:color w:val="FF0000"/>
          <w:lang w:val="en-GB"/>
        </w:rPr>
        <w:t>L0AN</w:t>
      </w:r>
      <w:r w:rsidRPr="008D79E4">
        <w:rPr>
          <w:lang w:val="en-GB"/>
        </w:rPr>
        <w:t>] Hilkka Grahn, and Tuomo Kujala. 2020. Impacts of Touch Screen Size, User Interface Design, and Subtask Boundaries on In-Car Task’s Visual Demand and Driver Distraction. International Journal of Human-Computer Studies 142, Article 102467 (2020), 15 pages. DOI: https://</w:t>
      </w:r>
      <w:proofErr w:type="spellStart"/>
      <w:r w:rsidRPr="008D79E4">
        <w:rPr>
          <w:lang w:val="en-GB"/>
        </w:rPr>
        <w:t>doi.org</w:t>
      </w:r>
      <w:proofErr w:type="spellEnd"/>
      <w:r w:rsidRPr="008D79E4">
        <w:rPr>
          <w:lang w:val="en-GB"/>
        </w:rPr>
        <w:t>/10.1016/</w:t>
      </w:r>
      <w:proofErr w:type="spellStart"/>
      <w:r w:rsidRPr="008D79E4">
        <w:rPr>
          <w:lang w:val="en-GB"/>
        </w:rPr>
        <w:t>j.ijhcs.2020.102467</w:t>
      </w:r>
      <w:proofErr w:type="spellEnd"/>
    </w:p>
    <w:p w14:paraId="6FA28FD1" w14:textId="6447FB25" w:rsidR="00CD3FAB" w:rsidRPr="008D79E4" w:rsidRDefault="00CD3FAB" w:rsidP="00CD3FAB">
      <w:pPr>
        <w:pStyle w:val="Geenafstand"/>
        <w:rPr>
          <w:lang w:val="en-GB"/>
        </w:rPr>
      </w:pPr>
      <w:r w:rsidRPr="008D79E4">
        <w:rPr>
          <w:lang w:val="en-GB"/>
        </w:rPr>
        <w:t>[</w:t>
      </w:r>
      <w:r w:rsidRPr="008D79E4">
        <w:rPr>
          <w:b/>
          <w:bCs/>
          <w:color w:val="FF0000"/>
          <w:lang w:val="en-GB"/>
        </w:rPr>
        <w:t>L0AO</w:t>
      </w:r>
      <w:r w:rsidRPr="008D79E4">
        <w:rPr>
          <w:lang w:val="en-GB"/>
        </w:rPr>
        <w:t xml:space="preserve">] David L. Strayer, Joel M. Cooper, Rachel M. Goethe, Madeleine M. McCarty, Douglas Getty, and </w:t>
      </w:r>
      <w:proofErr w:type="spellStart"/>
      <w:r w:rsidRPr="008D79E4">
        <w:rPr>
          <w:lang w:val="en-GB"/>
        </w:rPr>
        <w:t>Fransesco</w:t>
      </w:r>
      <w:proofErr w:type="spellEnd"/>
      <w:r w:rsidRPr="008D79E4">
        <w:rPr>
          <w:lang w:val="en-GB"/>
        </w:rPr>
        <w:t xml:space="preserve"> Biondi. 2017. Visual and Cognitive Demands of Using In-Vehicle </w:t>
      </w:r>
      <w:r w:rsidRPr="008D79E4">
        <w:rPr>
          <w:lang w:val="en-GB"/>
        </w:rPr>
        <w:t xml:space="preserve">Infotainment Systems. Department of Psychology, School of Social and </w:t>
      </w:r>
      <w:proofErr w:type="spellStart"/>
      <w:r w:rsidRPr="008D79E4">
        <w:rPr>
          <w:lang w:val="en-GB"/>
        </w:rPr>
        <w:t>Behavioral</w:t>
      </w:r>
      <w:proofErr w:type="spellEnd"/>
      <w:r w:rsidRPr="008D79E4">
        <w:rPr>
          <w:lang w:val="en-GB"/>
        </w:rPr>
        <w:t xml:space="preserve"> Science, University of Utah, Salt Lake City, UT</w:t>
      </w:r>
    </w:p>
    <w:p w14:paraId="6817258C" w14:textId="4D514A44" w:rsidR="00CD3FAB" w:rsidRPr="008D79E4" w:rsidRDefault="00CD3FAB" w:rsidP="00CD3FAB">
      <w:pPr>
        <w:pStyle w:val="Geenafstand"/>
        <w:rPr>
          <w:lang w:val="en-GB"/>
        </w:rPr>
      </w:pPr>
      <w:r w:rsidRPr="008D79E4">
        <w:rPr>
          <w:lang w:val="en-GB"/>
        </w:rPr>
        <w:t>[</w:t>
      </w:r>
      <w:r w:rsidRPr="008D79E4">
        <w:rPr>
          <w:b/>
          <w:bCs/>
          <w:color w:val="FF0000"/>
          <w:lang w:val="en-GB"/>
        </w:rPr>
        <w:t>L0AP</w:t>
      </w:r>
      <w:r w:rsidRPr="008D79E4">
        <w:rPr>
          <w:lang w:val="en-GB"/>
        </w:rPr>
        <w:t xml:space="preserve">] Jun Ma, </w:t>
      </w:r>
      <w:proofErr w:type="spellStart"/>
      <w:r w:rsidRPr="008D79E4">
        <w:rPr>
          <w:lang w:val="en-GB"/>
        </w:rPr>
        <w:t>Jiateng</w:t>
      </w:r>
      <w:proofErr w:type="spellEnd"/>
      <w:r w:rsidRPr="008D79E4">
        <w:rPr>
          <w:lang w:val="en-GB"/>
        </w:rPr>
        <w:t xml:space="preserve"> Li, and Zaiyan Gong. 2022. Evaluation of driver distraction from in-vehicle information systems: A simulator study of interaction modes and secondary tasks classes on eight production cars. International Journal of Industrial Ergonomics 92, Article 103380 (Nov. 2022), 12 pages. DOI: https://</w:t>
      </w:r>
      <w:proofErr w:type="spellStart"/>
      <w:r w:rsidRPr="008D79E4">
        <w:rPr>
          <w:lang w:val="en-GB"/>
        </w:rPr>
        <w:t>doi.org</w:t>
      </w:r>
      <w:proofErr w:type="spellEnd"/>
      <w:r w:rsidRPr="008D79E4">
        <w:rPr>
          <w:lang w:val="en-GB"/>
        </w:rPr>
        <w:t>/10.1016/</w:t>
      </w:r>
      <w:proofErr w:type="spellStart"/>
      <w:r w:rsidRPr="008D79E4">
        <w:rPr>
          <w:lang w:val="en-GB"/>
        </w:rPr>
        <w:t>j.ergon.2022.103380</w:t>
      </w:r>
      <w:proofErr w:type="spellEnd"/>
    </w:p>
    <w:p w14:paraId="682D0CC6" w14:textId="1C803CC5" w:rsidR="00CD3FAB" w:rsidRPr="008D79E4" w:rsidRDefault="00CD3FAB" w:rsidP="00CD3FAB">
      <w:pPr>
        <w:pStyle w:val="Geenafstand"/>
        <w:rPr>
          <w:lang w:val="en-GB"/>
        </w:rPr>
      </w:pPr>
      <w:r w:rsidRPr="008D79E4">
        <w:rPr>
          <w:lang w:val="en-GB"/>
        </w:rPr>
        <w:t>[</w:t>
      </w:r>
      <w:r w:rsidRPr="008D79E4">
        <w:rPr>
          <w:b/>
          <w:bCs/>
          <w:color w:val="FF0000"/>
          <w:lang w:val="en-GB"/>
        </w:rPr>
        <w:t>L0AQ</w:t>
      </w:r>
      <w:r w:rsidRPr="008D79E4">
        <w:rPr>
          <w:lang w:val="en-GB"/>
        </w:rPr>
        <w:t>] Oscar Oviedo-Trespalacios, Md. Mazharul Haque, Mark King, and Simon Washington. 2016. Understanding the impacts of mobile phone distraction on driving performance: A systematic review. Transportation Research Part C: Emerging Technologies 72, (Nov. 2016), 360-380. DOI: https://</w:t>
      </w:r>
      <w:proofErr w:type="spellStart"/>
      <w:r w:rsidRPr="008D79E4">
        <w:rPr>
          <w:lang w:val="en-GB"/>
        </w:rPr>
        <w:t>doi.org</w:t>
      </w:r>
      <w:proofErr w:type="spellEnd"/>
      <w:r w:rsidRPr="008D79E4">
        <w:rPr>
          <w:lang w:val="en-GB"/>
        </w:rPr>
        <w:t>/10.1016/</w:t>
      </w:r>
      <w:proofErr w:type="spellStart"/>
      <w:r w:rsidRPr="008D79E4">
        <w:rPr>
          <w:lang w:val="en-GB"/>
        </w:rPr>
        <w:t>j.trc.2016.10.006</w:t>
      </w:r>
      <w:proofErr w:type="spellEnd"/>
    </w:p>
    <w:p w14:paraId="4DE50E16" w14:textId="6CBBCAF3" w:rsidR="00CD3FAB" w:rsidRPr="008D79E4" w:rsidRDefault="00CD3FAB" w:rsidP="00CD3FAB">
      <w:pPr>
        <w:pStyle w:val="Geenafstand"/>
        <w:rPr>
          <w:lang w:val="en-GB"/>
        </w:rPr>
      </w:pPr>
      <w:r w:rsidRPr="008D79E4">
        <w:rPr>
          <w:lang w:val="en-GB"/>
        </w:rPr>
        <w:t>[</w:t>
      </w:r>
      <w:r w:rsidRPr="008D79E4">
        <w:rPr>
          <w:b/>
          <w:bCs/>
          <w:color w:val="FF0000"/>
          <w:lang w:val="en-GB"/>
        </w:rPr>
        <w:t>L0AR</w:t>
      </w:r>
      <w:r w:rsidRPr="008D79E4">
        <w:rPr>
          <w:lang w:val="en-GB"/>
        </w:rPr>
        <w:t>] Michael Braun, Nora Broy, Bastian Pfleging, and Florian Alt. 2019. Visualizing natural language interaction for conversational in-vehicle information systems to minimize driver distraction. Journal on Multimodal User Interfaces 13, (Mar. 2019), 71-88. DOI: https://</w:t>
      </w:r>
      <w:proofErr w:type="spellStart"/>
      <w:r w:rsidRPr="008D79E4">
        <w:rPr>
          <w:lang w:val="en-GB"/>
        </w:rPr>
        <w:t>doi.org</w:t>
      </w:r>
      <w:proofErr w:type="spellEnd"/>
      <w:r w:rsidRPr="008D79E4">
        <w:rPr>
          <w:lang w:val="en-GB"/>
        </w:rPr>
        <w:t>/10.1007/</w:t>
      </w:r>
      <w:proofErr w:type="spellStart"/>
      <w:r w:rsidRPr="008D79E4">
        <w:rPr>
          <w:lang w:val="en-GB"/>
        </w:rPr>
        <w:t>s12193</w:t>
      </w:r>
      <w:proofErr w:type="spellEnd"/>
      <w:r w:rsidRPr="008D79E4">
        <w:rPr>
          <w:lang w:val="en-GB"/>
        </w:rPr>
        <w:t>-019-00301-2</w:t>
      </w:r>
    </w:p>
    <w:p w14:paraId="0D6DF844" w14:textId="416EB5F5" w:rsidR="00CD3FAB" w:rsidRPr="008D79E4" w:rsidRDefault="00CD3FAB" w:rsidP="00CD3FAB">
      <w:pPr>
        <w:pStyle w:val="Geenafstand"/>
        <w:rPr>
          <w:lang w:val="en-GB"/>
        </w:rPr>
      </w:pPr>
      <w:r w:rsidRPr="008D79E4">
        <w:rPr>
          <w:lang w:val="en-GB"/>
        </w:rPr>
        <w:t>[</w:t>
      </w:r>
      <w:r w:rsidRPr="008D79E4">
        <w:rPr>
          <w:b/>
          <w:bCs/>
          <w:color w:val="FF0000"/>
          <w:lang w:val="en-GB"/>
        </w:rPr>
        <w:t>L0AS</w:t>
      </w:r>
      <w:r w:rsidRPr="008D79E4">
        <w:rPr>
          <w:lang w:val="en-GB"/>
        </w:rPr>
        <w:t>] O. Kevin Vincent. 2014. Visual-Manual NHTSA Driver Distraction Guidelines for In-Vehicle Electronic Devices. National Highway Traffic Safety Administration (NHTSA), Department of Transportation (DOT).</w:t>
      </w:r>
    </w:p>
    <w:p w14:paraId="1ED9BDC9" w14:textId="157CC17A" w:rsidR="00CD3FAB" w:rsidRPr="008D79E4" w:rsidRDefault="00CD3FAB" w:rsidP="00CD3FAB">
      <w:pPr>
        <w:pStyle w:val="Geenafstand"/>
        <w:rPr>
          <w:lang w:val="en-GB"/>
        </w:rPr>
      </w:pPr>
      <w:r w:rsidRPr="008D79E4">
        <w:rPr>
          <w:lang w:val="en-GB"/>
        </w:rPr>
        <w:t>[</w:t>
      </w:r>
      <w:r w:rsidRPr="008D79E4">
        <w:rPr>
          <w:b/>
          <w:bCs/>
          <w:color w:val="FF0000"/>
          <w:lang w:val="en-GB"/>
        </w:rPr>
        <w:t>L0AT</w:t>
      </w:r>
      <w:r w:rsidRPr="008D79E4">
        <w:rPr>
          <w:lang w:val="en-GB"/>
        </w:rPr>
        <w:t xml:space="preserve">] Tuomo Kujala, and Dario D. Salvucci. 2015. The power and sensitivity of four core driver workload measures for benchmarking the distraction potential of new driver vehicle interfaces. International Journal of Human-Computer Studies 79, (Jul. 2015), 66-78. DOI: </w:t>
      </w:r>
      <w:r w:rsidRPr="008D79E4">
        <w:rPr>
          <w:sz w:val="17"/>
          <w:szCs w:val="17"/>
          <w:lang w:val="en-GB"/>
        </w:rPr>
        <w:t>https://</w:t>
      </w:r>
      <w:proofErr w:type="spellStart"/>
      <w:r w:rsidRPr="008D79E4">
        <w:rPr>
          <w:sz w:val="17"/>
          <w:szCs w:val="17"/>
          <w:lang w:val="en-GB"/>
        </w:rPr>
        <w:t>doi.org</w:t>
      </w:r>
      <w:proofErr w:type="spellEnd"/>
      <w:r w:rsidRPr="008D79E4">
        <w:rPr>
          <w:sz w:val="17"/>
          <w:szCs w:val="17"/>
          <w:lang w:val="en-GB"/>
        </w:rPr>
        <w:t>/10.1016/</w:t>
      </w:r>
      <w:proofErr w:type="spellStart"/>
      <w:r w:rsidRPr="008D79E4">
        <w:rPr>
          <w:sz w:val="17"/>
          <w:szCs w:val="17"/>
          <w:lang w:val="en-GB"/>
        </w:rPr>
        <w:t>j.ijhcs.2015.02.009</w:t>
      </w:r>
      <w:proofErr w:type="spellEnd"/>
    </w:p>
    <w:p w14:paraId="54B9C1E1" w14:textId="008A4438" w:rsidR="00CD3FAB" w:rsidRPr="008D79E4" w:rsidRDefault="00CD3FAB" w:rsidP="00CD3FAB">
      <w:pPr>
        <w:pStyle w:val="Geenafstand"/>
        <w:rPr>
          <w:lang w:val="en-GB"/>
        </w:rPr>
      </w:pPr>
      <w:r w:rsidRPr="008D79E4">
        <w:rPr>
          <w:lang w:val="en-GB"/>
        </w:rPr>
        <w:t>[</w:t>
      </w:r>
      <w:r w:rsidRPr="008D79E4">
        <w:rPr>
          <w:b/>
          <w:bCs/>
          <w:color w:val="FF0000"/>
          <w:lang w:val="en-GB"/>
        </w:rPr>
        <w:t>L0AU</w:t>
      </w:r>
      <w:r w:rsidRPr="008D79E4">
        <w:rPr>
          <w:lang w:val="en-GB"/>
        </w:rPr>
        <w:t xml:space="preserve">] Amy S. McDonnell, Kelly </w:t>
      </w:r>
      <w:proofErr w:type="spellStart"/>
      <w:r w:rsidRPr="008D79E4">
        <w:rPr>
          <w:lang w:val="en-GB"/>
        </w:rPr>
        <w:t>Imberger</w:t>
      </w:r>
      <w:proofErr w:type="spellEnd"/>
      <w:r w:rsidRPr="008D79E4">
        <w:rPr>
          <w:lang w:val="en-GB"/>
        </w:rPr>
        <w:t>, Christopher Poulter, and Joel M. Cooper. 2021. The power and sensitivity of four core driver workload measures for benchmarking the distraction potential of new driver vehicle interfaces. Transportation Research Part F: Traffic Psychology and Behaviour 83, (Nov. 2021), 99-117. DOI: https://</w:t>
      </w:r>
      <w:proofErr w:type="spellStart"/>
      <w:r w:rsidRPr="008D79E4">
        <w:rPr>
          <w:lang w:val="en-GB"/>
        </w:rPr>
        <w:t>doi.org</w:t>
      </w:r>
      <w:proofErr w:type="spellEnd"/>
      <w:r w:rsidRPr="008D79E4">
        <w:rPr>
          <w:lang w:val="en-GB"/>
        </w:rPr>
        <w:t>/10.1016/</w:t>
      </w:r>
      <w:proofErr w:type="spellStart"/>
      <w:r w:rsidRPr="008D79E4">
        <w:rPr>
          <w:lang w:val="en-GB"/>
        </w:rPr>
        <w:t>j.trf.2021.09.019</w:t>
      </w:r>
      <w:proofErr w:type="spellEnd"/>
    </w:p>
    <w:p w14:paraId="10AC2A1E" w14:textId="751595CC" w:rsidR="00CD3FAB" w:rsidRPr="008D79E4" w:rsidRDefault="00CD3FAB" w:rsidP="00CD3FAB">
      <w:pPr>
        <w:pStyle w:val="Geenafstand"/>
        <w:rPr>
          <w:lang w:val="en-GB"/>
        </w:rPr>
      </w:pPr>
      <w:r w:rsidRPr="008D79E4">
        <w:rPr>
          <w:lang w:val="en-GB"/>
        </w:rPr>
        <w:t>[</w:t>
      </w:r>
      <w:r w:rsidRPr="008D79E4">
        <w:rPr>
          <w:b/>
          <w:bCs/>
          <w:color w:val="FF0000"/>
          <w:lang w:val="en-GB"/>
        </w:rPr>
        <w:t>L0AV</w:t>
      </w:r>
      <w:r w:rsidRPr="008D79E4">
        <w:rPr>
          <w:lang w:val="en-GB"/>
        </w:rPr>
        <w:t xml:space="preserve">] Fanni Vörös, Zoltán Tompos, and Béla Kovács. 2019. Examination of car navigation systems and </w:t>
      </w:r>
      <w:proofErr w:type="spellStart"/>
      <w:r w:rsidRPr="008D79E4">
        <w:rPr>
          <w:lang w:val="en-GB"/>
        </w:rPr>
        <w:t>UX</w:t>
      </w:r>
      <w:proofErr w:type="spellEnd"/>
      <w:r w:rsidRPr="008D79E4">
        <w:rPr>
          <w:lang w:val="en-GB"/>
        </w:rPr>
        <w:t xml:space="preserve"> designs – suggestion for a new </w:t>
      </w:r>
      <w:proofErr w:type="spellStart"/>
      <w:r w:rsidRPr="008D79E4">
        <w:rPr>
          <w:lang w:val="en-GB"/>
        </w:rPr>
        <w:t>interaface</w:t>
      </w:r>
      <w:proofErr w:type="spellEnd"/>
      <w:r w:rsidRPr="008D79E4">
        <w:rPr>
          <w:lang w:val="en-GB"/>
        </w:rPr>
        <w:t xml:space="preserve">. In Proceedings of the International Cartographic </w:t>
      </w:r>
      <w:proofErr w:type="spellStart"/>
      <w:r w:rsidRPr="008D79E4">
        <w:rPr>
          <w:lang w:val="en-GB"/>
        </w:rPr>
        <w:t>Asscoiation</w:t>
      </w:r>
      <w:proofErr w:type="spellEnd"/>
      <w:r w:rsidRPr="008D79E4">
        <w:rPr>
          <w:lang w:val="en-GB"/>
        </w:rPr>
        <w:t xml:space="preserve"> (ICC 2019), 2, July 15 – 20, 2019, Tokyo Japan. 139. https://</w:t>
      </w:r>
      <w:proofErr w:type="spellStart"/>
      <w:r w:rsidRPr="008D79E4">
        <w:rPr>
          <w:lang w:val="en-GB"/>
        </w:rPr>
        <w:t>doi.org</w:t>
      </w:r>
      <w:proofErr w:type="spellEnd"/>
      <w:r w:rsidRPr="008D79E4">
        <w:rPr>
          <w:lang w:val="en-GB"/>
        </w:rPr>
        <w:t>/10.5194/</w:t>
      </w:r>
      <w:proofErr w:type="spellStart"/>
      <w:r w:rsidRPr="008D79E4">
        <w:rPr>
          <w:lang w:val="en-GB"/>
        </w:rPr>
        <w:t>ica</w:t>
      </w:r>
      <w:proofErr w:type="spellEnd"/>
      <w:r w:rsidRPr="008D79E4">
        <w:rPr>
          <w:lang w:val="en-GB"/>
        </w:rPr>
        <w:t>-proc-2-139-2019</w:t>
      </w:r>
    </w:p>
    <w:p w14:paraId="05FB184B" w14:textId="4C94320D" w:rsidR="00CD3FAB" w:rsidRPr="008D79E4" w:rsidRDefault="00CD3FAB" w:rsidP="00CD3FAB">
      <w:pPr>
        <w:pStyle w:val="Geenafstand"/>
        <w:rPr>
          <w:lang w:val="en-GB"/>
        </w:rPr>
      </w:pPr>
      <w:r w:rsidRPr="008D79E4">
        <w:rPr>
          <w:lang w:val="en-GB"/>
        </w:rPr>
        <w:t>[</w:t>
      </w:r>
      <w:r w:rsidRPr="008D79E4">
        <w:rPr>
          <w:b/>
          <w:bCs/>
          <w:color w:val="FF0000"/>
          <w:lang w:val="en-GB"/>
        </w:rPr>
        <w:t>L0AW</w:t>
      </w:r>
      <w:r w:rsidRPr="008D79E4">
        <w:rPr>
          <w:lang w:val="en-GB"/>
        </w:rPr>
        <w:t xml:space="preserve">] Anders Lindgren Walter. 2005. Navigating Navigation: A Safety and Usability Evaluation of the Volvo </w:t>
      </w:r>
      <w:proofErr w:type="spellStart"/>
      <w:r w:rsidRPr="008D79E4">
        <w:rPr>
          <w:lang w:val="en-GB"/>
        </w:rPr>
        <w:t>P1</w:t>
      </w:r>
      <w:proofErr w:type="spellEnd"/>
      <w:r w:rsidRPr="008D79E4">
        <w:rPr>
          <w:lang w:val="en-GB"/>
        </w:rPr>
        <w:t xml:space="preserve"> Navigation System. Master’s thesis. Department of Computer and Information Science, Linköping University, Sweden.</w:t>
      </w:r>
    </w:p>
    <w:p w14:paraId="7A0B21E1" w14:textId="7433C31A" w:rsidR="00CD3FAB" w:rsidRPr="008D79E4" w:rsidRDefault="00CD3FAB" w:rsidP="00CD3FAB">
      <w:pPr>
        <w:pStyle w:val="Geenafstand"/>
        <w:rPr>
          <w:lang w:val="en-GB"/>
        </w:rPr>
      </w:pPr>
      <w:r w:rsidRPr="008D79E4">
        <w:rPr>
          <w:lang w:val="en-GB"/>
        </w:rPr>
        <w:t>[</w:t>
      </w:r>
      <w:r w:rsidRPr="008D79E4">
        <w:rPr>
          <w:b/>
          <w:bCs/>
          <w:color w:val="FF0000"/>
          <w:lang w:val="en-GB"/>
        </w:rPr>
        <w:t>L0AX</w:t>
      </w:r>
      <w:r w:rsidRPr="008D79E4">
        <w:rPr>
          <w:lang w:val="en-GB"/>
        </w:rPr>
        <w:t>] Kristie Young, Michael Regan, and Mike Hammer. 2003. Driver Distraction: A Review of the Literature. Monash University Accident Research Centre, Victoria, Australia.</w:t>
      </w:r>
    </w:p>
    <w:p w14:paraId="1042B7C5" w14:textId="620330AD" w:rsidR="00CD3FAB" w:rsidRPr="008D79E4" w:rsidRDefault="00CD3FAB" w:rsidP="00CD3FAB">
      <w:pPr>
        <w:pStyle w:val="Geenafstand"/>
        <w:rPr>
          <w:lang w:val="en-GB"/>
        </w:rPr>
      </w:pPr>
      <w:r w:rsidRPr="008D79E4">
        <w:rPr>
          <w:lang w:val="en-GB"/>
        </w:rPr>
        <w:t>[</w:t>
      </w:r>
      <w:r w:rsidRPr="008D79E4">
        <w:rPr>
          <w:b/>
          <w:bCs/>
          <w:color w:val="FF0000"/>
          <w:lang w:val="en-GB"/>
        </w:rPr>
        <w:t>L0AY</w:t>
      </w:r>
      <w:r w:rsidRPr="008D79E4">
        <w:rPr>
          <w:lang w:val="en-GB"/>
        </w:rPr>
        <w:t xml:space="preserve">] Michael A. Regan (Ed.). 2008. Driver Distraction: Theory, Effects, and Mitigation (1st. ed.). CRC Press, Boca Raton. </w:t>
      </w:r>
      <w:proofErr w:type="spellStart"/>
      <w:r w:rsidRPr="008D79E4">
        <w:rPr>
          <w:lang w:val="en-GB"/>
        </w:rPr>
        <w:t>DOI:https</w:t>
      </w:r>
      <w:proofErr w:type="spellEnd"/>
      <w:r w:rsidRPr="008D79E4">
        <w:rPr>
          <w:lang w:val="en-GB"/>
        </w:rPr>
        <w:t>://</w:t>
      </w:r>
      <w:proofErr w:type="spellStart"/>
      <w:r w:rsidRPr="008D79E4">
        <w:rPr>
          <w:lang w:val="en-GB"/>
        </w:rPr>
        <w:t>doi.org</w:t>
      </w:r>
      <w:proofErr w:type="spellEnd"/>
      <w:r w:rsidRPr="008D79E4">
        <w:rPr>
          <w:lang w:val="en-GB"/>
        </w:rPr>
        <w:t>/10.1201/9781420007497</w:t>
      </w:r>
    </w:p>
    <w:p w14:paraId="4F011D04" w14:textId="5F242C3E" w:rsidR="00CD3FAB" w:rsidRPr="008D79E4" w:rsidRDefault="00CD3FAB" w:rsidP="005C23AF">
      <w:pPr>
        <w:pStyle w:val="Geenafstand"/>
        <w:keepNext/>
        <w:keepLines/>
        <w:rPr>
          <w:sz w:val="17"/>
          <w:szCs w:val="17"/>
          <w:lang w:val="en-GB"/>
        </w:rPr>
      </w:pPr>
      <w:r w:rsidRPr="008D79E4">
        <w:rPr>
          <w:lang w:val="en-GB"/>
        </w:rPr>
        <w:t>[</w:t>
      </w:r>
      <w:r w:rsidRPr="008D79E4">
        <w:rPr>
          <w:b/>
          <w:bCs/>
          <w:color w:val="FF0000"/>
          <w:lang w:val="en-GB"/>
        </w:rPr>
        <w:t>L0AZ</w:t>
      </w:r>
      <w:r w:rsidRPr="008D79E4">
        <w:rPr>
          <w:lang w:val="en-GB"/>
        </w:rPr>
        <w:t xml:space="preserve">] Cansu Kandemir, Holly A.H. Handley, and Deborah Thompson. 2018. A workload model to evaluate distracters and </w:t>
      </w:r>
      <w:r w:rsidRPr="008D79E4">
        <w:rPr>
          <w:szCs w:val="18"/>
          <w:lang w:val="en-GB"/>
        </w:rPr>
        <w:t>driver’s aids. International Journal of Industrial Ergonomics 63, (Jan. 2018). 18-36. DOI</w:t>
      </w:r>
      <w:r w:rsidRPr="008D79E4">
        <w:rPr>
          <w:sz w:val="17"/>
          <w:szCs w:val="17"/>
          <w:lang w:val="en-GB"/>
        </w:rPr>
        <w:t>: https://</w:t>
      </w:r>
      <w:proofErr w:type="spellStart"/>
      <w:r w:rsidRPr="008D79E4">
        <w:rPr>
          <w:sz w:val="17"/>
          <w:szCs w:val="17"/>
          <w:lang w:val="en-GB"/>
        </w:rPr>
        <w:t>doi.org</w:t>
      </w:r>
      <w:proofErr w:type="spellEnd"/>
      <w:r w:rsidRPr="008D79E4">
        <w:rPr>
          <w:sz w:val="17"/>
          <w:szCs w:val="17"/>
          <w:lang w:val="en-GB"/>
        </w:rPr>
        <w:t>/10.1016/</w:t>
      </w:r>
      <w:proofErr w:type="spellStart"/>
      <w:r w:rsidRPr="008D79E4">
        <w:rPr>
          <w:sz w:val="17"/>
          <w:szCs w:val="17"/>
          <w:lang w:val="en-GB"/>
        </w:rPr>
        <w:t>j.ergon.2016.09.004</w:t>
      </w:r>
      <w:proofErr w:type="spellEnd"/>
    </w:p>
    <w:p w14:paraId="6E44EF2E" w14:textId="77777777" w:rsidR="0080480D" w:rsidRPr="008D79E4" w:rsidRDefault="00CD3FAB" w:rsidP="00CD3FAB">
      <w:pPr>
        <w:pStyle w:val="Geenafstand"/>
        <w:rPr>
          <w:lang w:val="en-GB"/>
        </w:rPr>
      </w:pPr>
      <w:r w:rsidRPr="008D79E4">
        <w:rPr>
          <w:lang w:val="en-GB"/>
        </w:rPr>
        <w:t>[</w:t>
      </w:r>
      <w:r w:rsidRPr="008D79E4">
        <w:rPr>
          <w:b/>
          <w:bCs/>
          <w:color w:val="FF0000"/>
          <w:lang w:val="en-GB"/>
        </w:rPr>
        <w:t>L0BA</w:t>
      </w:r>
      <w:r w:rsidRPr="008D79E4">
        <w:rPr>
          <w:lang w:val="en-GB"/>
        </w:rPr>
        <w:t xml:space="preserve">] Oscar Oviedo-Trespalacios, Mark King, Atiyeh </w:t>
      </w:r>
      <w:proofErr w:type="spellStart"/>
      <w:r w:rsidRPr="008D79E4">
        <w:rPr>
          <w:lang w:val="en-GB"/>
        </w:rPr>
        <w:t>Vaezipour</w:t>
      </w:r>
      <w:proofErr w:type="spellEnd"/>
      <w:r w:rsidRPr="008D79E4">
        <w:rPr>
          <w:lang w:val="en-GB"/>
        </w:rPr>
        <w:t>, and Verity Truelove. 2019. Can our phones keep us safe? A content analysis of smartphone applications to prevent mobile phone distracted driving.</w:t>
      </w:r>
    </w:p>
    <w:p w14:paraId="21546F20" w14:textId="036437F9" w:rsidR="00660E3C" w:rsidRPr="008D79E4" w:rsidRDefault="00D86D12" w:rsidP="00CD3FAB">
      <w:pPr>
        <w:pStyle w:val="Geenafstand"/>
        <w:rPr>
          <w:lang w:val="en-GB"/>
        </w:rPr>
      </w:pPr>
      <w:r w:rsidRPr="008D79E4">
        <w:rPr>
          <w:lang w:val="en-GB"/>
        </w:rPr>
        <w:t>[</w:t>
      </w:r>
      <w:r w:rsidRPr="008D79E4">
        <w:rPr>
          <w:b/>
          <w:bCs/>
          <w:color w:val="FF0000"/>
          <w:lang w:val="en-GB"/>
        </w:rPr>
        <w:t>L0BB</w:t>
      </w:r>
      <w:r w:rsidRPr="008D79E4">
        <w:rPr>
          <w:lang w:val="en-GB"/>
        </w:rPr>
        <w:t>] TomTom-</w:t>
      </w:r>
      <w:proofErr w:type="spellStart"/>
      <w:r w:rsidRPr="008D79E4">
        <w:rPr>
          <w:lang w:val="en-GB"/>
        </w:rPr>
        <w:t>navigatie</w:t>
      </w:r>
      <w:proofErr w:type="spellEnd"/>
      <w:r w:rsidRPr="008D79E4">
        <w:rPr>
          <w:lang w:val="en-GB"/>
        </w:rPr>
        <w:t xml:space="preserve"> | </w:t>
      </w:r>
      <w:proofErr w:type="spellStart"/>
      <w:r w:rsidRPr="008D79E4">
        <w:rPr>
          <w:lang w:val="en-GB"/>
        </w:rPr>
        <w:t>Nieuwste</w:t>
      </w:r>
      <w:proofErr w:type="spellEnd"/>
      <w:r w:rsidRPr="008D79E4">
        <w:rPr>
          <w:lang w:val="en-GB"/>
        </w:rPr>
        <w:t xml:space="preserve"> TomTom GO-</w:t>
      </w:r>
      <w:proofErr w:type="spellStart"/>
      <w:r w:rsidRPr="008D79E4">
        <w:rPr>
          <w:lang w:val="en-GB"/>
        </w:rPr>
        <w:t>serie</w:t>
      </w:r>
      <w:proofErr w:type="spellEnd"/>
      <w:r w:rsidRPr="008D79E4">
        <w:rPr>
          <w:lang w:val="en-GB"/>
        </w:rPr>
        <w:t xml:space="preserve"> </w:t>
      </w:r>
      <w:proofErr w:type="spellStart"/>
      <w:r w:rsidRPr="008D79E4">
        <w:rPr>
          <w:lang w:val="en-GB"/>
        </w:rPr>
        <w:t>voor</w:t>
      </w:r>
      <w:proofErr w:type="spellEnd"/>
      <w:r w:rsidRPr="008D79E4">
        <w:rPr>
          <w:lang w:val="en-GB"/>
        </w:rPr>
        <w:t xml:space="preserve"> </w:t>
      </w:r>
      <w:proofErr w:type="spellStart"/>
      <w:r w:rsidRPr="008D79E4">
        <w:rPr>
          <w:lang w:val="en-GB"/>
        </w:rPr>
        <w:t>bestuurders</w:t>
      </w:r>
      <w:proofErr w:type="spellEnd"/>
      <w:r w:rsidRPr="008D79E4">
        <w:rPr>
          <w:lang w:val="en-GB"/>
        </w:rPr>
        <w:t xml:space="preserve">. Retrieved July 21, 2023 from </w:t>
      </w:r>
      <w:r w:rsidR="00660E3C" w:rsidRPr="008D79E4">
        <w:rPr>
          <w:lang w:val="en-GB"/>
        </w:rPr>
        <w:t>https://</w:t>
      </w:r>
      <w:proofErr w:type="spellStart"/>
      <w:r w:rsidR="00660E3C" w:rsidRPr="008D79E4">
        <w:rPr>
          <w:lang w:val="en-GB"/>
        </w:rPr>
        <w:t>www.tomtom.com</w:t>
      </w:r>
      <w:proofErr w:type="spellEnd"/>
      <w:r w:rsidR="00660E3C" w:rsidRPr="008D79E4">
        <w:rPr>
          <w:lang w:val="en-GB"/>
        </w:rPr>
        <w:t>/</w:t>
      </w:r>
      <w:proofErr w:type="spellStart"/>
      <w:r w:rsidR="00660E3C" w:rsidRPr="008D79E4">
        <w:rPr>
          <w:lang w:val="en-GB"/>
        </w:rPr>
        <w:t>nl_nl</w:t>
      </w:r>
      <w:proofErr w:type="spellEnd"/>
      <w:r w:rsidR="00660E3C" w:rsidRPr="008D79E4">
        <w:rPr>
          <w:lang w:val="en-GB"/>
        </w:rPr>
        <w:t>/navigation/car-</w:t>
      </w:r>
      <w:proofErr w:type="spellStart"/>
      <w:r w:rsidR="00660E3C" w:rsidRPr="008D79E4">
        <w:rPr>
          <w:lang w:val="en-GB"/>
        </w:rPr>
        <w:t>gps</w:t>
      </w:r>
      <w:proofErr w:type="spellEnd"/>
      <w:r w:rsidR="00660E3C" w:rsidRPr="008D79E4">
        <w:rPr>
          <w:lang w:val="en-GB"/>
        </w:rPr>
        <w:t>/</w:t>
      </w:r>
    </w:p>
    <w:p w14:paraId="24DDF6A0" w14:textId="77777777" w:rsidR="00660E3C" w:rsidRPr="008D79E4" w:rsidRDefault="00660E3C" w:rsidP="00660E3C">
      <w:pPr>
        <w:pStyle w:val="Geenafstand"/>
        <w:rPr>
          <w:lang w:val="en-GB"/>
        </w:rPr>
      </w:pPr>
      <w:r w:rsidRPr="008D79E4">
        <w:rPr>
          <w:lang w:val="en-GB"/>
        </w:rPr>
        <w:t>[</w:t>
      </w:r>
      <w:r w:rsidRPr="008D79E4">
        <w:rPr>
          <w:b/>
          <w:bCs/>
          <w:color w:val="FF0000"/>
          <w:lang w:val="en-GB"/>
        </w:rPr>
        <w:t>L0BC</w:t>
      </w:r>
      <w:r w:rsidRPr="008D79E4">
        <w:rPr>
          <w:lang w:val="en-GB"/>
        </w:rPr>
        <w:t>] iOS - CarPlay - Apple. Retrieved July 21, 2023 from https://</w:t>
      </w:r>
      <w:proofErr w:type="spellStart"/>
      <w:r w:rsidRPr="008D79E4">
        <w:rPr>
          <w:lang w:val="en-GB"/>
        </w:rPr>
        <w:t>www.apple.com</w:t>
      </w:r>
      <w:proofErr w:type="spellEnd"/>
      <w:r w:rsidRPr="008D79E4">
        <w:rPr>
          <w:lang w:val="en-GB"/>
        </w:rPr>
        <w:t>/</w:t>
      </w:r>
      <w:proofErr w:type="spellStart"/>
      <w:r w:rsidRPr="008D79E4">
        <w:rPr>
          <w:lang w:val="en-GB"/>
        </w:rPr>
        <w:t>ios</w:t>
      </w:r>
      <w:proofErr w:type="spellEnd"/>
      <w:r w:rsidRPr="008D79E4">
        <w:rPr>
          <w:lang w:val="en-GB"/>
        </w:rPr>
        <w:t>/</w:t>
      </w:r>
      <w:proofErr w:type="spellStart"/>
      <w:r w:rsidRPr="008D79E4">
        <w:rPr>
          <w:lang w:val="en-GB"/>
        </w:rPr>
        <w:t>carplay</w:t>
      </w:r>
      <w:proofErr w:type="spellEnd"/>
      <w:r w:rsidRPr="008D79E4">
        <w:rPr>
          <w:lang w:val="en-GB"/>
        </w:rPr>
        <w:t>/</w:t>
      </w:r>
    </w:p>
    <w:p w14:paraId="205F92B4" w14:textId="695CEC4B" w:rsidR="00E21CEE" w:rsidRPr="008D79E4" w:rsidRDefault="00660E3C" w:rsidP="00660E3C">
      <w:pPr>
        <w:pStyle w:val="Geenafstand"/>
        <w:rPr>
          <w:lang w:val="en-GB"/>
        </w:rPr>
      </w:pPr>
      <w:r w:rsidRPr="008D79E4">
        <w:rPr>
          <w:lang w:val="en-GB"/>
        </w:rPr>
        <w:t>[</w:t>
      </w:r>
      <w:r w:rsidRPr="008D79E4">
        <w:rPr>
          <w:b/>
          <w:bCs/>
          <w:color w:val="FF0000"/>
          <w:lang w:val="en-GB"/>
        </w:rPr>
        <w:t>L0BD</w:t>
      </w:r>
      <w:r w:rsidRPr="008D79E4">
        <w:rPr>
          <w:lang w:val="en-GB"/>
        </w:rPr>
        <w:t xml:space="preserve">] Android Auto | Android. Retrieved July 21, 2023 from </w:t>
      </w:r>
      <w:r w:rsidR="00E21CEE" w:rsidRPr="008D79E4">
        <w:rPr>
          <w:lang w:val="en-GB"/>
        </w:rPr>
        <w:t>https://</w:t>
      </w:r>
      <w:proofErr w:type="spellStart"/>
      <w:r w:rsidR="00E21CEE" w:rsidRPr="008D79E4">
        <w:rPr>
          <w:lang w:val="en-GB"/>
        </w:rPr>
        <w:t>www.android.com</w:t>
      </w:r>
      <w:proofErr w:type="spellEnd"/>
      <w:r w:rsidR="00E21CEE" w:rsidRPr="008D79E4">
        <w:rPr>
          <w:lang w:val="en-GB"/>
        </w:rPr>
        <w:t>/</w:t>
      </w:r>
      <w:proofErr w:type="spellStart"/>
      <w:r w:rsidR="00E21CEE" w:rsidRPr="008D79E4">
        <w:rPr>
          <w:lang w:val="en-GB"/>
        </w:rPr>
        <w:t>intl</w:t>
      </w:r>
      <w:proofErr w:type="spellEnd"/>
      <w:r w:rsidR="00E21CEE" w:rsidRPr="008D79E4">
        <w:rPr>
          <w:lang w:val="en-GB"/>
        </w:rPr>
        <w:t>/</w:t>
      </w:r>
      <w:proofErr w:type="spellStart"/>
      <w:r w:rsidR="00E21CEE" w:rsidRPr="008D79E4">
        <w:rPr>
          <w:lang w:val="en-GB"/>
        </w:rPr>
        <w:t>nl_nl</w:t>
      </w:r>
      <w:proofErr w:type="spellEnd"/>
      <w:r w:rsidR="00E21CEE" w:rsidRPr="008D79E4">
        <w:rPr>
          <w:lang w:val="en-GB"/>
        </w:rPr>
        <w:t>/auto/</w:t>
      </w:r>
    </w:p>
    <w:p w14:paraId="633653F9" w14:textId="1D945A33" w:rsidR="003E3B29" w:rsidRPr="008D79E4" w:rsidRDefault="00E21CEE" w:rsidP="00660E3C">
      <w:pPr>
        <w:pStyle w:val="Geenafstand"/>
        <w:rPr>
          <w:lang w:val="en-GB"/>
        </w:rPr>
      </w:pPr>
      <w:r w:rsidRPr="008D79E4">
        <w:rPr>
          <w:lang w:val="en-GB"/>
        </w:rPr>
        <w:lastRenderedPageBreak/>
        <w:t>[</w:t>
      </w:r>
      <w:r w:rsidRPr="008D79E4">
        <w:rPr>
          <w:b/>
          <w:bCs/>
          <w:color w:val="FF0000"/>
          <w:lang w:val="en-GB"/>
        </w:rPr>
        <w:t>L0BE</w:t>
      </w:r>
      <w:r w:rsidRPr="008D79E4">
        <w:rPr>
          <w:lang w:val="en-GB"/>
        </w:rPr>
        <w:t xml:space="preserve">] </w:t>
      </w:r>
      <w:r w:rsidR="006A226C" w:rsidRPr="008D79E4">
        <w:rPr>
          <w:lang w:val="en-GB"/>
        </w:rPr>
        <w:t xml:space="preserve">GPS Logger - Apps op Google Play. Retrieved July 21, </w:t>
      </w:r>
      <w:r w:rsidR="006A226C" w:rsidRPr="008D79E4">
        <w:rPr>
          <w:szCs w:val="18"/>
          <w:lang w:val="en-GB"/>
        </w:rPr>
        <w:t xml:space="preserve">2023 from </w:t>
      </w:r>
      <w:r w:rsidR="003E3B29" w:rsidRPr="008D79E4">
        <w:rPr>
          <w:szCs w:val="18"/>
          <w:lang w:val="en-GB"/>
        </w:rPr>
        <w:t>https://</w:t>
      </w:r>
      <w:proofErr w:type="spellStart"/>
      <w:r w:rsidR="003E3B29" w:rsidRPr="008D79E4">
        <w:rPr>
          <w:szCs w:val="18"/>
          <w:lang w:val="en-GB"/>
        </w:rPr>
        <w:t>play.google.com</w:t>
      </w:r>
      <w:proofErr w:type="spellEnd"/>
      <w:r w:rsidR="003E3B29" w:rsidRPr="008D79E4">
        <w:rPr>
          <w:szCs w:val="18"/>
          <w:lang w:val="en-GB"/>
        </w:rPr>
        <w:t>/store/apps/details</w:t>
      </w:r>
      <w:r w:rsidR="00D2167A" w:rsidRPr="008D79E4">
        <w:rPr>
          <w:lang w:val="en-GB"/>
        </w:rPr>
        <w:t xml:space="preserve"> </w:t>
      </w:r>
      <w:r w:rsidR="00D2167A" w:rsidRPr="008D79E4">
        <w:rPr>
          <w:szCs w:val="18"/>
          <w:lang w:val="en-GB"/>
        </w:rPr>
        <w:t>​</w:t>
      </w:r>
      <w:r w:rsidR="003E3B29" w:rsidRPr="008D79E4">
        <w:rPr>
          <w:szCs w:val="18"/>
          <w:lang w:val="en-GB"/>
        </w:rPr>
        <w:t>?id=</w:t>
      </w:r>
      <w:proofErr w:type="spellStart"/>
      <w:r w:rsidR="003E3B29" w:rsidRPr="008D79E4">
        <w:rPr>
          <w:szCs w:val="18"/>
          <w:lang w:val="en-GB"/>
        </w:rPr>
        <w:t>eu.basicairdata.graziano.gpslogger</w:t>
      </w:r>
      <w:proofErr w:type="spellEnd"/>
    </w:p>
    <w:p w14:paraId="30B43C78" w14:textId="015F51B9" w:rsidR="00B257D0" w:rsidRPr="008D79E4" w:rsidRDefault="00031A19" w:rsidP="00660E3C">
      <w:pPr>
        <w:pStyle w:val="Geenafstand"/>
        <w:rPr>
          <w:lang w:val="en-GB"/>
        </w:rPr>
      </w:pPr>
      <w:r w:rsidRPr="008D79E4">
        <w:rPr>
          <w:lang w:val="en-GB"/>
        </w:rPr>
        <w:t>[</w:t>
      </w:r>
      <w:r w:rsidRPr="008D79E4">
        <w:rPr>
          <w:b/>
          <w:bCs/>
          <w:color w:val="FF0000"/>
          <w:lang w:val="en-GB"/>
        </w:rPr>
        <w:t>L0BG</w:t>
      </w:r>
      <w:r w:rsidRPr="008D79E4">
        <w:rPr>
          <w:lang w:val="en-GB"/>
        </w:rPr>
        <w:t xml:space="preserve">] Hans W. Wendt. 1972. Dealing with a common problem in Social Science: A simplified rank-biserial coefficient of correlation based on the U statistic. European Journal of Social Psychology 2, 4 (October 1972), 463-465. </w:t>
      </w:r>
      <w:r w:rsidR="00B257D0" w:rsidRPr="008D79E4">
        <w:rPr>
          <w:lang w:val="en-GB"/>
        </w:rPr>
        <w:t>https://</w:t>
      </w:r>
      <w:proofErr w:type="spellStart"/>
      <w:r w:rsidR="00B257D0" w:rsidRPr="008D79E4">
        <w:rPr>
          <w:lang w:val="en-GB"/>
        </w:rPr>
        <w:t>doi.org</w:t>
      </w:r>
      <w:proofErr w:type="spellEnd"/>
      <w:r w:rsidR="00B257D0" w:rsidRPr="008D79E4">
        <w:rPr>
          <w:lang w:val="en-GB"/>
        </w:rPr>
        <w:t>/10.1002/</w:t>
      </w:r>
      <w:proofErr w:type="spellStart"/>
      <w:r w:rsidR="00B257D0" w:rsidRPr="008D79E4">
        <w:rPr>
          <w:lang w:val="en-GB"/>
        </w:rPr>
        <w:t>ejsp.2420020412</w:t>
      </w:r>
      <w:proofErr w:type="spellEnd"/>
    </w:p>
    <w:p w14:paraId="6E75594A" w14:textId="166C540A" w:rsidR="007F3035" w:rsidRPr="008D79E4" w:rsidRDefault="00B257D0" w:rsidP="00660E3C">
      <w:pPr>
        <w:pStyle w:val="Geenafstand"/>
        <w:rPr>
          <w:lang w:val="en-GB"/>
        </w:rPr>
      </w:pPr>
      <w:r w:rsidRPr="008D79E4">
        <w:rPr>
          <w:lang w:val="en-GB"/>
        </w:rPr>
        <w:t>[</w:t>
      </w:r>
      <w:r w:rsidRPr="008D79E4">
        <w:rPr>
          <w:b/>
          <w:bCs/>
          <w:color w:val="FF0000"/>
          <w:lang w:val="en-GB"/>
        </w:rPr>
        <w:t>L0BH</w:t>
      </w:r>
      <w:r w:rsidRPr="008D79E4">
        <w:rPr>
          <w:lang w:val="en-GB"/>
        </w:rPr>
        <w:t xml:space="preserve">] </w:t>
      </w:r>
      <w:proofErr w:type="spellStart"/>
      <w:r w:rsidRPr="008D79E4">
        <w:rPr>
          <w:lang w:val="en-GB"/>
        </w:rPr>
        <w:t>Rohán</w:t>
      </w:r>
      <w:proofErr w:type="spellEnd"/>
      <w:r w:rsidRPr="008D79E4">
        <w:rPr>
          <w:lang w:val="en-GB"/>
        </w:rPr>
        <w:t xml:space="preserve"> M. Conroy. 2012. What hypotheses do "Nonparametric" Two-Group Tests Actually Test? The Stata Journal: Promoting communications on statistics and Data 12, 2 (June 2012), 192-190. </w:t>
      </w:r>
      <w:r w:rsidR="007F3035" w:rsidRPr="008D79E4">
        <w:rPr>
          <w:sz w:val="17"/>
          <w:szCs w:val="17"/>
          <w:lang w:val="en-GB"/>
        </w:rPr>
        <w:t>https://</w:t>
      </w:r>
      <w:proofErr w:type="spellStart"/>
      <w:r w:rsidR="007F3035" w:rsidRPr="008D79E4">
        <w:rPr>
          <w:sz w:val="17"/>
          <w:szCs w:val="17"/>
          <w:lang w:val="en-GB"/>
        </w:rPr>
        <w:t>doi.org</w:t>
      </w:r>
      <w:proofErr w:type="spellEnd"/>
      <w:r w:rsidR="007F3035" w:rsidRPr="008D79E4">
        <w:rPr>
          <w:sz w:val="17"/>
          <w:szCs w:val="17"/>
          <w:lang w:val="en-GB"/>
        </w:rPr>
        <w:t>/10.1177/</w:t>
      </w:r>
      <w:proofErr w:type="spellStart"/>
      <w:r w:rsidR="007F3035" w:rsidRPr="008D79E4">
        <w:rPr>
          <w:sz w:val="17"/>
          <w:szCs w:val="17"/>
          <w:lang w:val="en-GB"/>
        </w:rPr>
        <w:t>1536867X1201200202</w:t>
      </w:r>
      <w:proofErr w:type="spellEnd"/>
    </w:p>
    <w:p w14:paraId="46C90718" w14:textId="10C29D7D" w:rsidR="00A637E8" w:rsidRPr="008D79E4" w:rsidRDefault="007F3035" w:rsidP="00660E3C">
      <w:pPr>
        <w:pStyle w:val="Geenafstand"/>
        <w:rPr>
          <w:lang w:val="en-GB"/>
        </w:rPr>
      </w:pPr>
      <w:r w:rsidRPr="008D79E4">
        <w:rPr>
          <w:lang w:val="en-GB"/>
        </w:rPr>
        <w:t>[</w:t>
      </w:r>
      <w:proofErr w:type="spellStart"/>
      <w:r w:rsidRPr="008D79E4">
        <w:rPr>
          <w:b/>
          <w:bCs/>
          <w:color w:val="FF0000"/>
          <w:lang w:val="en-GB"/>
        </w:rPr>
        <w:t>L0BI</w:t>
      </w:r>
      <w:proofErr w:type="spellEnd"/>
      <w:r w:rsidRPr="008D79E4">
        <w:rPr>
          <w:lang w:val="en-GB"/>
        </w:rPr>
        <w:t xml:space="preserve">] Google Maps Platform  |  Google for Developers. Retrieved July 25, 2023 from </w:t>
      </w:r>
      <w:r w:rsidR="00A637E8" w:rsidRPr="008D79E4">
        <w:rPr>
          <w:lang w:val="en-GB"/>
        </w:rPr>
        <w:t>https://</w:t>
      </w:r>
      <w:proofErr w:type="spellStart"/>
      <w:r w:rsidR="00A637E8" w:rsidRPr="008D79E4">
        <w:rPr>
          <w:lang w:val="en-GB"/>
        </w:rPr>
        <w:t>developers.google.com</w:t>
      </w:r>
      <w:proofErr w:type="spellEnd"/>
      <w:r w:rsidR="00A637E8" w:rsidRPr="008D79E4">
        <w:rPr>
          <w:lang w:val="en-GB"/>
        </w:rPr>
        <w:t>/maps</w:t>
      </w:r>
    </w:p>
    <w:p w14:paraId="48AAD881" w14:textId="55AE1C9F" w:rsidR="002413A2" w:rsidRPr="008D79E4" w:rsidRDefault="00A637E8" w:rsidP="00660E3C">
      <w:pPr>
        <w:pStyle w:val="Geenafstand"/>
        <w:rPr>
          <w:lang w:val="en-GB"/>
        </w:rPr>
      </w:pPr>
      <w:r w:rsidRPr="008D79E4">
        <w:rPr>
          <w:lang w:val="en-GB"/>
        </w:rPr>
        <w:t>[</w:t>
      </w:r>
      <w:r w:rsidRPr="008D79E4">
        <w:rPr>
          <w:b/>
          <w:bCs/>
          <w:color w:val="FF0000"/>
          <w:lang w:val="en-GB"/>
        </w:rPr>
        <w:t>L0BJ</w:t>
      </w:r>
      <w:r w:rsidRPr="008D79E4">
        <w:rPr>
          <w:lang w:val="en-GB"/>
        </w:rPr>
        <w:t xml:space="preserve">] Make Beautiful Surveys, Forms, and Polls Free | SurveyLegend. Retrieved July 28, 2023 from </w:t>
      </w:r>
      <w:r w:rsidR="002413A2" w:rsidRPr="008D79E4">
        <w:rPr>
          <w:lang w:val="en-GB"/>
        </w:rPr>
        <w:t>https://</w:t>
      </w:r>
      <w:proofErr w:type="spellStart"/>
      <w:r w:rsidR="002413A2" w:rsidRPr="008D79E4">
        <w:rPr>
          <w:lang w:val="en-GB"/>
        </w:rPr>
        <w:t>www.surveylegend.com</w:t>
      </w:r>
      <w:proofErr w:type="spellEnd"/>
      <w:r w:rsidR="002413A2" w:rsidRPr="008D79E4">
        <w:rPr>
          <w:lang w:val="en-GB"/>
        </w:rPr>
        <w:t>/</w:t>
      </w:r>
    </w:p>
    <w:p w14:paraId="2F78B928" w14:textId="157800BF" w:rsidR="006D7D18" w:rsidRPr="008D79E4" w:rsidRDefault="002413A2" w:rsidP="00660E3C">
      <w:pPr>
        <w:pStyle w:val="Geenafstand"/>
        <w:rPr>
          <w:lang w:val="en-GB"/>
        </w:rPr>
      </w:pPr>
      <w:r w:rsidRPr="008D79E4">
        <w:rPr>
          <w:lang w:val="en-GB"/>
        </w:rPr>
        <w:t>[</w:t>
      </w:r>
      <w:r w:rsidRPr="008D79E4">
        <w:rPr>
          <w:b/>
          <w:bCs/>
          <w:color w:val="FF0000"/>
          <w:lang w:val="en-GB"/>
        </w:rPr>
        <w:t>L0BK</w:t>
      </w:r>
      <w:r w:rsidRPr="008D79E4">
        <w:rPr>
          <w:lang w:val="en-GB"/>
        </w:rPr>
        <w:t xml:space="preserve">] Jacob Cohen. 1988. Statistical Power Analysis for the </w:t>
      </w:r>
      <w:proofErr w:type="spellStart"/>
      <w:r w:rsidRPr="008D79E4">
        <w:rPr>
          <w:lang w:val="en-GB"/>
        </w:rPr>
        <w:t>Behavioral</w:t>
      </w:r>
      <w:proofErr w:type="spellEnd"/>
      <w:r w:rsidRPr="008D79E4">
        <w:rPr>
          <w:lang w:val="en-GB"/>
        </w:rPr>
        <w:t xml:space="preserve"> Sciences (2nd. ed.). Lawrence Erlbaum Associates, Mahwah, NJ.</w:t>
      </w:r>
      <w:r w:rsidR="006D7D18" w:rsidRPr="008D79E4">
        <w:rPr>
          <w:lang w:val="en-GB"/>
        </w:rPr>
        <w:br w:type="page"/>
      </w:r>
    </w:p>
    <w:p w14:paraId="0DF2EBBF" w14:textId="37492237" w:rsidR="00D10CEE" w:rsidRPr="008D79E4" w:rsidRDefault="00CD2C6B" w:rsidP="001079DE">
      <w:pPr>
        <w:pStyle w:val="Kop1"/>
        <w:rPr>
          <w:lang w:val="en-GB"/>
        </w:rPr>
      </w:pPr>
      <w:r w:rsidRPr="008D79E4">
        <w:rPr>
          <w:lang w:val="en-GB"/>
        </w:rPr>
        <w:lastRenderedPageBreak/>
        <w:t xml:space="preserve">Appendix </w:t>
      </w:r>
      <w:r w:rsidRPr="008D79E4">
        <w:rPr>
          <w:color w:val="FF0000"/>
          <w:lang w:val="en-GB"/>
        </w:rPr>
        <w:t>HL</w:t>
      </w:r>
      <w:r w:rsidRPr="008D79E4">
        <w:rPr>
          <w:lang w:val="en-GB"/>
        </w:rPr>
        <w:t>: Survey Change Log</w:t>
      </w:r>
    </w:p>
    <w:p w14:paraId="49126AB1" w14:textId="69B9FD81" w:rsidR="001079DE" w:rsidRPr="008D79E4" w:rsidRDefault="001079DE" w:rsidP="001079DE">
      <w:pPr>
        <w:pStyle w:val="Geenafstand"/>
        <w:rPr>
          <w:lang w:val="en-GB"/>
        </w:rPr>
      </w:pPr>
      <w:r w:rsidRPr="008D79E4">
        <w:rPr>
          <w:lang w:val="en-GB"/>
        </w:rPr>
        <w:t xml:space="preserve">A </w:t>
      </w:r>
      <w:r w:rsidR="00F07433" w:rsidRPr="008D79E4">
        <w:rPr>
          <w:lang w:val="en-GB"/>
        </w:rPr>
        <w:t>change log was kept to log any changes made to the survey</w:t>
      </w:r>
      <w:r w:rsidR="00E01CA5" w:rsidRPr="008D79E4">
        <w:rPr>
          <w:lang w:val="en-GB"/>
        </w:rPr>
        <w:t xml:space="preserve">, displayed in table </w:t>
      </w:r>
      <w:r w:rsidR="00E01CA5" w:rsidRPr="008D79E4">
        <w:rPr>
          <w:b/>
          <w:bCs/>
          <w:color w:val="FF0000"/>
          <w:lang w:val="en-GB"/>
        </w:rPr>
        <w:t>LM</w:t>
      </w:r>
      <w:r w:rsidR="00E01CA5" w:rsidRPr="008D79E4">
        <w:rPr>
          <w:lang w:val="en-GB"/>
        </w:rPr>
        <w:t>.</w:t>
      </w:r>
    </w:p>
    <w:p w14:paraId="12056E63" w14:textId="77777777" w:rsidR="0096522E" w:rsidRPr="008D79E4" w:rsidRDefault="0096522E" w:rsidP="0096522E">
      <w:pPr>
        <w:rPr>
          <w:lang w:val="en-GB"/>
        </w:rPr>
      </w:pPr>
    </w:p>
    <w:tbl>
      <w:tblPr>
        <w:tblStyle w:val="Tabelraster1"/>
        <w:tblW w:w="0" w:type="auto"/>
        <w:tblLook w:val="04A0" w:firstRow="1" w:lastRow="0" w:firstColumn="1" w:lastColumn="0" w:noHBand="0" w:noVBand="1"/>
      </w:tblPr>
      <w:tblGrid>
        <w:gridCol w:w="752"/>
        <w:gridCol w:w="857"/>
        <w:gridCol w:w="3183"/>
      </w:tblGrid>
      <w:tr w:rsidR="001079DE" w:rsidRPr="008D79E4" w14:paraId="35E91439" w14:textId="77777777" w:rsidTr="00CD467E">
        <w:tc>
          <w:tcPr>
            <w:tcW w:w="988" w:type="dxa"/>
          </w:tcPr>
          <w:p w14:paraId="5F7B2EBD" w14:textId="77777777" w:rsidR="001079DE" w:rsidRPr="008D79E4" w:rsidRDefault="001079DE" w:rsidP="001079DE">
            <w:pPr>
              <w:ind w:firstLine="0"/>
              <w:jc w:val="left"/>
              <w:rPr>
                <w:rFonts w:cs="Times New Roman"/>
                <w:i/>
                <w:iCs/>
                <w:szCs w:val="18"/>
                <w:lang w:val="en-GB"/>
              </w:rPr>
            </w:pPr>
            <w:r w:rsidRPr="008D79E4">
              <w:rPr>
                <w:rFonts w:cs="Times New Roman"/>
                <w:i/>
                <w:iCs/>
                <w:szCs w:val="18"/>
                <w:lang w:val="en-GB"/>
              </w:rPr>
              <w:t>Time</w:t>
            </w:r>
          </w:p>
        </w:tc>
        <w:tc>
          <w:tcPr>
            <w:tcW w:w="992" w:type="dxa"/>
          </w:tcPr>
          <w:p w14:paraId="13BCEA25" w14:textId="77777777" w:rsidR="001079DE" w:rsidRPr="008D79E4" w:rsidRDefault="001079DE" w:rsidP="001079DE">
            <w:pPr>
              <w:ind w:firstLine="0"/>
              <w:jc w:val="left"/>
              <w:rPr>
                <w:rFonts w:cs="Times New Roman"/>
                <w:i/>
                <w:iCs/>
                <w:szCs w:val="18"/>
                <w:lang w:val="en-GB"/>
              </w:rPr>
            </w:pPr>
            <w:r w:rsidRPr="008D79E4">
              <w:rPr>
                <w:rFonts w:cs="Times New Roman"/>
                <w:i/>
                <w:iCs/>
                <w:szCs w:val="18"/>
                <w:lang w:val="en-GB"/>
              </w:rPr>
              <w:t>Submits</w:t>
            </w:r>
          </w:p>
        </w:tc>
        <w:tc>
          <w:tcPr>
            <w:tcW w:w="7082" w:type="dxa"/>
          </w:tcPr>
          <w:p w14:paraId="516F4CFB" w14:textId="77777777" w:rsidR="001079DE" w:rsidRPr="008D79E4" w:rsidRDefault="001079DE" w:rsidP="001079DE">
            <w:pPr>
              <w:ind w:firstLine="0"/>
              <w:jc w:val="left"/>
              <w:rPr>
                <w:rFonts w:cs="Times New Roman"/>
                <w:i/>
                <w:iCs/>
                <w:szCs w:val="18"/>
                <w:lang w:val="en-GB"/>
              </w:rPr>
            </w:pPr>
            <w:r w:rsidRPr="008D79E4">
              <w:rPr>
                <w:rFonts w:cs="Times New Roman"/>
                <w:i/>
                <w:iCs/>
                <w:szCs w:val="18"/>
                <w:lang w:val="en-GB"/>
              </w:rPr>
              <w:t>Event or change</w:t>
            </w:r>
          </w:p>
        </w:tc>
      </w:tr>
      <w:tr w:rsidR="001079DE" w:rsidRPr="008D79E4" w14:paraId="4811B680" w14:textId="77777777" w:rsidTr="00CD467E">
        <w:tc>
          <w:tcPr>
            <w:tcW w:w="988" w:type="dxa"/>
          </w:tcPr>
          <w:p w14:paraId="49B99CC8" w14:textId="77777777" w:rsidR="001079DE" w:rsidRPr="008D79E4" w:rsidRDefault="001079DE" w:rsidP="001079DE">
            <w:pPr>
              <w:ind w:firstLine="0"/>
              <w:jc w:val="left"/>
              <w:rPr>
                <w:rFonts w:cs="Times New Roman"/>
                <w:szCs w:val="18"/>
                <w:lang w:val="en-GB"/>
              </w:rPr>
            </w:pPr>
            <w:r w:rsidRPr="008D79E4">
              <w:rPr>
                <w:rFonts w:cs="Times New Roman"/>
                <w:szCs w:val="18"/>
                <w:lang w:val="en-GB"/>
              </w:rPr>
              <w:t>29/04 22:00</w:t>
            </w:r>
          </w:p>
        </w:tc>
        <w:tc>
          <w:tcPr>
            <w:tcW w:w="992" w:type="dxa"/>
          </w:tcPr>
          <w:p w14:paraId="70C088D5" w14:textId="77777777" w:rsidR="001079DE" w:rsidRPr="008D79E4" w:rsidRDefault="001079DE" w:rsidP="001079DE">
            <w:pPr>
              <w:ind w:firstLine="0"/>
              <w:jc w:val="left"/>
              <w:rPr>
                <w:rFonts w:cs="Times New Roman"/>
                <w:szCs w:val="18"/>
                <w:lang w:val="en-GB"/>
              </w:rPr>
            </w:pPr>
            <w:r w:rsidRPr="008D79E4">
              <w:rPr>
                <w:rFonts w:cs="Times New Roman"/>
                <w:szCs w:val="18"/>
                <w:lang w:val="en-GB"/>
              </w:rPr>
              <w:t>0</w:t>
            </w:r>
          </w:p>
        </w:tc>
        <w:tc>
          <w:tcPr>
            <w:tcW w:w="7082" w:type="dxa"/>
          </w:tcPr>
          <w:p w14:paraId="254E4DF7" w14:textId="79E99ADF" w:rsidR="001079DE" w:rsidRPr="008D79E4" w:rsidRDefault="001079DE" w:rsidP="001079DE">
            <w:pPr>
              <w:ind w:firstLine="0"/>
              <w:jc w:val="left"/>
              <w:rPr>
                <w:rFonts w:cs="Times New Roman"/>
                <w:szCs w:val="18"/>
                <w:lang w:val="en-GB"/>
              </w:rPr>
            </w:pPr>
            <w:r w:rsidRPr="008D79E4">
              <w:rPr>
                <w:rFonts w:cs="Times New Roman"/>
                <w:szCs w:val="18"/>
                <w:lang w:val="en-GB"/>
              </w:rPr>
              <w:t>Finalized the survey.</w:t>
            </w:r>
          </w:p>
        </w:tc>
      </w:tr>
      <w:tr w:rsidR="001079DE" w:rsidRPr="008D79E4" w14:paraId="5A9127F6" w14:textId="77777777" w:rsidTr="00CD467E">
        <w:tc>
          <w:tcPr>
            <w:tcW w:w="988" w:type="dxa"/>
          </w:tcPr>
          <w:p w14:paraId="6A93280F" w14:textId="77777777" w:rsidR="001079DE" w:rsidRPr="008D79E4" w:rsidRDefault="001079DE" w:rsidP="001079DE">
            <w:pPr>
              <w:ind w:firstLine="0"/>
              <w:jc w:val="left"/>
              <w:rPr>
                <w:rFonts w:cs="Times New Roman"/>
                <w:szCs w:val="18"/>
                <w:lang w:val="en-GB"/>
              </w:rPr>
            </w:pPr>
            <w:r w:rsidRPr="008D79E4">
              <w:rPr>
                <w:rFonts w:cs="Times New Roman"/>
                <w:szCs w:val="18"/>
                <w:lang w:val="en-GB"/>
              </w:rPr>
              <w:t>30/04 11:00</w:t>
            </w:r>
          </w:p>
        </w:tc>
        <w:tc>
          <w:tcPr>
            <w:tcW w:w="992" w:type="dxa"/>
          </w:tcPr>
          <w:p w14:paraId="2A74C64E" w14:textId="77777777" w:rsidR="001079DE" w:rsidRPr="008D79E4" w:rsidRDefault="001079DE" w:rsidP="001079DE">
            <w:pPr>
              <w:ind w:firstLine="0"/>
              <w:jc w:val="left"/>
              <w:rPr>
                <w:rFonts w:cs="Times New Roman"/>
                <w:szCs w:val="18"/>
                <w:lang w:val="en-GB"/>
              </w:rPr>
            </w:pPr>
            <w:r w:rsidRPr="008D79E4">
              <w:rPr>
                <w:rFonts w:cs="Times New Roman"/>
                <w:szCs w:val="18"/>
                <w:lang w:val="en-GB"/>
              </w:rPr>
              <w:t>4</w:t>
            </w:r>
          </w:p>
        </w:tc>
        <w:tc>
          <w:tcPr>
            <w:tcW w:w="7082" w:type="dxa"/>
          </w:tcPr>
          <w:p w14:paraId="5CE865AB" w14:textId="77777777" w:rsidR="001079DE" w:rsidRPr="008D79E4" w:rsidRDefault="001079DE" w:rsidP="001079DE">
            <w:pPr>
              <w:ind w:firstLine="0"/>
              <w:jc w:val="left"/>
              <w:rPr>
                <w:rFonts w:cs="Times New Roman"/>
                <w:szCs w:val="18"/>
                <w:lang w:val="en-GB"/>
              </w:rPr>
            </w:pPr>
            <w:r w:rsidRPr="008D79E4">
              <w:rPr>
                <w:rFonts w:cs="Times New Roman"/>
                <w:szCs w:val="18"/>
                <w:lang w:val="en-GB"/>
              </w:rPr>
              <w:t>Corrections spelling errors.</w:t>
            </w:r>
          </w:p>
        </w:tc>
      </w:tr>
      <w:tr w:rsidR="001079DE" w:rsidRPr="008D79E4" w14:paraId="2A86EE91" w14:textId="77777777" w:rsidTr="00CD467E">
        <w:tc>
          <w:tcPr>
            <w:tcW w:w="988" w:type="dxa"/>
          </w:tcPr>
          <w:p w14:paraId="0DB6F637" w14:textId="77777777" w:rsidR="001079DE" w:rsidRPr="008D79E4" w:rsidRDefault="001079DE" w:rsidP="001079DE">
            <w:pPr>
              <w:ind w:firstLine="0"/>
              <w:jc w:val="left"/>
              <w:rPr>
                <w:rFonts w:cs="Times New Roman"/>
                <w:szCs w:val="18"/>
                <w:lang w:val="en-GB"/>
              </w:rPr>
            </w:pPr>
            <w:r w:rsidRPr="008D79E4">
              <w:rPr>
                <w:rFonts w:cs="Times New Roman"/>
                <w:szCs w:val="18"/>
                <w:lang w:val="en-GB"/>
              </w:rPr>
              <w:t>30/04</w:t>
            </w:r>
          </w:p>
          <w:p w14:paraId="3F105A65" w14:textId="77777777" w:rsidR="001079DE" w:rsidRPr="008D79E4" w:rsidRDefault="001079DE" w:rsidP="001079DE">
            <w:pPr>
              <w:ind w:firstLine="0"/>
              <w:jc w:val="left"/>
              <w:rPr>
                <w:rFonts w:cs="Times New Roman"/>
                <w:szCs w:val="18"/>
                <w:lang w:val="en-GB"/>
              </w:rPr>
            </w:pPr>
            <w:r w:rsidRPr="008D79E4">
              <w:rPr>
                <w:rFonts w:cs="Times New Roman"/>
                <w:szCs w:val="18"/>
                <w:lang w:val="en-GB"/>
              </w:rPr>
              <w:t>15:00</w:t>
            </w:r>
          </w:p>
        </w:tc>
        <w:tc>
          <w:tcPr>
            <w:tcW w:w="992" w:type="dxa"/>
          </w:tcPr>
          <w:p w14:paraId="7168BA4B" w14:textId="77777777" w:rsidR="001079DE" w:rsidRPr="008D79E4" w:rsidRDefault="001079DE" w:rsidP="001079DE">
            <w:pPr>
              <w:ind w:firstLine="0"/>
              <w:jc w:val="left"/>
              <w:rPr>
                <w:rFonts w:cs="Times New Roman"/>
                <w:szCs w:val="18"/>
                <w:lang w:val="en-GB"/>
              </w:rPr>
            </w:pPr>
            <w:r w:rsidRPr="008D79E4">
              <w:rPr>
                <w:rFonts w:cs="Times New Roman"/>
                <w:szCs w:val="18"/>
                <w:lang w:val="en-GB"/>
              </w:rPr>
              <w:t>7</w:t>
            </w:r>
          </w:p>
        </w:tc>
        <w:tc>
          <w:tcPr>
            <w:tcW w:w="7082" w:type="dxa"/>
          </w:tcPr>
          <w:p w14:paraId="59BFB4C6" w14:textId="4E9D940D" w:rsidR="001079DE" w:rsidRPr="008D79E4" w:rsidRDefault="001079DE" w:rsidP="001079DE">
            <w:pPr>
              <w:ind w:firstLine="0"/>
              <w:jc w:val="left"/>
              <w:rPr>
                <w:rFonts w:cs="Times New Roman"/>
                <w:szCs w:val="18"/>
                <w:lang w:val="en-GB"/>
              </w:rPr>
            </w:pPr>
            <w:r w:rsidRPr="008D79E4">
              <w:rPr>
                <w:rFonts w:cs="Times New Roman"/>
                <w:szCs w:val="18"/>
                <w:lang w:val="en-GB"/>
              </w:rPr>
              <w:t xml:space="preserve">Added extra question at the end: ‘would you like to participate in a </w:t>
            </w:r>
            <w:r w:rsidR="003E79D5" w:rsidRPr="008D79E4">
              <w:rPr>
                <w:rFonts w:cs="Times New Roman"/>
                <w:szCs w:val="18"/>
                <w:lang w:val="en-GB"/>
              </w:rPr>
              <w:t>follow up</w:t>
            </w:r>
            <w:r w:rsidRPr="008D79E4">
              <w:rPr>
                <w:rFonts w:cs="Times New Roman"/>
                <w:szCs w:val="18"/>
                <w:lang w:val="en-GB"/>
              </w:rPr>
              <w:t xml:space="preserve"> study? Leave your email address’.</w:t>
            </w:r>
          </w:p>
        </w:tc>
      </w:tr>
      <w:tr w:rsidR="001079DE" w:rsidRPr="008D79E4" w14:paraId="5BDD4325" w14:textId="77777777" w:rsidTr="00CD467E">
        <w:tc>
          <w:tcPr>
            <w:tcW w:w="988" w:type="dxa"/>
          </w:tcPr>
          <w:p w14:paraId="157AF3F7" w14:textId="77777777" w:rsidR="001079DE" w:rsidRPr="008D79E4" w:rsidRDefault="001079DE" w:rsidP="001079DE">
            <w:pPr>
              <w:ind w:firstLine="0"/>
              <w:jc w:val="left"/>
              <w:rPr>
                <w:rFonts w:cs="Times New Roman"/>
                <w:szCs w:val="18"/>
                <w:lang w:val="en-GB"/>
              </w:rPr>
            </w:pPr>
            <w:r w:rsidRPr="008D79E4">
              <w:rPr>
                <w:rFonts w:cs="Times New Roman"/>
                <w:szCs w:val="18"/>
                <w:lang w:val="en-GB"/>
              </w:rPr>
              <w:t>01/05 12:45</w:t>
            </w:r>
          </w:p>
        </w:tc>
        <w:tc>
          <w:tcPr>
            <w:tcW w:w="992" w:type="dxa"/>
          </w:tcPr>
          <w:p w14:paraId="28EE028E" w14:textId="77777777" w:rsidR="001079DE" w:rsidRPr="008D79E4" w:rsidRDefault="001079DE" w:rsidP="001079DE">
            <w:pPr>
              <w:ind w:firstLine="0"/>
              <w:jc w:val="left"/>
              <w:rPr>
                <w:rFonts w:cs="Times New Roman"/>
                <w:szCs w:val="18"/>
                <w:lang w:val="en-GB"/>
              </w:rPr>
            </w:pPr>
            <w:r w:rsidRPr="008D79E4">
              <w:rPr>
                <w:rFonts w:cs="Times New Roman"/>
                <w:szCs w:val="18"/>
                <w:lang w:val="en-GB"/>
              </w:rPr>
              <w:t>18</w:t>
            </w:r>
          </w:p>
        </w:tc>
        <w:tc>
          <w:tcPr>
            <w:tcW w:w="7082" w:type="dxa"/>
          </w:tcPr>
          <w:p w14:paraId="4DE4C16D" w14:textId="77777777" w:rsidR="001079DE" w:rsidRPr="008D79E4" w:rsidRDefault="001079DE" w:rsidP="001079DE">
            <w:pPr>
              <w:ind w:firstLine="0"/>
              <w:jc w:val="left"/>
              <w:rPr>
                <w:rFonts w:cs="Times New Roman"/>
                <w:szCs w:val="18"/>
                <w:lang w:val="en-GB"/>
              </w:rPr>
            </w:pPr>
            <w:r w:rsidRPr="008D79E4">
              <w:rPr>
                <w:rFonts w:cs="Times New Roman"/>
                <w:szCs w:val="18"/>
                <w:lang w:val="en-GB"/>
              </w:rPr>
              <w:t>Simplified phrasing of questions 8, 9 and 10 (includes the two matrix questions), after feedback that the questions are complicated.</w:t>
            </w:r>
          </w:p>
        </w:tc>
      </w:tr>
      <w:tr w:rsidR="001079DE" w:rsidRPr="008D79E4" w14:paraId="3FF5904B" w14:textId="77777777" w:rsidTr="00CD467E">
        <w:tc>
          <w:tcPr>
            <w:tcW w:w="988" w:type="dxa"/>
          </w:tcPr>
          <w:p w14:paraId="5265C665" w14:textId="77777777" w:rsidR="001079DE" w:rsidRPr="008D79E4" w:rsidRDefault="001079DE" w:rsidP="001079DE">
            <w:pPr>
              <w:ind w:firstLine="0"/>
              <w:jc w:val="left"/>
              <w:rPr>
                <w:rFonts w:cs="Times New Roman"/>
                <w:szCs w:val="18"/>
                <w:lang w:val="en-GB"/>
              </w:rPr>
            </w:pPr>
            <w:r w:rsidRPr="008D79E4">
              <w:rPr>
                <w:rFonts w:cs="Times New Roman"/>
                <w:szCs w:val="18"/>
                <w:lang w:val="en-GB"/>
              </w:rPr>
              <w:t>08/06</w:t>
            </w:r>
          </w:p>
          <w:p w14:paraId="2578F65F" w14:textId="77777777" w:rsidR="001079DE" w:rsidRPr="008D79E4" w:rsidRDefault="001079DE" w:rsidP="001079DE">
            <w:pPr>
              <w:ind w:firstLine="0"/>
              <w:jc w:val="left"/>
              <w:rPr>
                <w:rFonts w:cs="Times New Roman"/>
                <w:szCs w:val="18"/>
                <w:lang w:val="en-GB"/>
              </w:rPr>
            </w:pPr>
            <w:r w:rsidRPr="008D79E4">
              <w:rPr>
                <w:rFonts w:cs="Times New Roman"/>
                <w:szCs w:val="18"/>
                <w:lang w:val="en-GB"/>
              </w:rPr>
              <w:t>15:55</w:t>
            </w:r>
          </w:p>
        </w:tc>
        <w:tc>
          <w:tcPr>
            <w:tcW w:w="992" w:type="dxa"/>
          </w:tcPr>
          <w:p w14:paraId="2C9060A5" w14:textId="77777777" w:rsidR="001079DE" w:rsidRPr="008D79E4" w:rsidRDefault="001079DE" w:rsidP="001079DE">
            <w:pPr>
              <w:ind w:firstLine="0"/>
              <w:jc w:val="left"/>
              <w:rPr>
                <w:rFonts w:cs="Times New Roman"/>
                <w:szCs w:val="18"/>
                <w:lang w:val="en-GB"/>
              </w:rPr>
            </w:pPr>
            <w:r w:rsidRPr="008D79E4">
              <w:rPr>
                <w:rFonts w:cs="Times New Roman"/>
                <w:szCs w:val="18"/>
                <w:lang w:val="en-GB"/>
              </w:rPr>
              <w:t>80</w:t>
            </w:r>
          </w:p>
        </w:tc>
        <w:tc>
          <w:tcPr>
            <w:tcW w:w="7082" w:type="dxa"/>
          </w:tcPr>
          <w:p w14:paraId="39D87461" w14:textId="77777777" w:rsidR="001079DE" w:rsidRPr="008D79E4" w:rsidRDefault="001079DE" w:rsidP="00E01CA5">
            <w:pPr>
              <w:keepNext/>
              <w:ind w:firstLine="0"/>
              <w:jc w:val="left"/>
              <w:rPr>
                <w:rFonts w:cs="Times New Roman"/>
                <w:szCs w:val="18"/>
                <w:lang w:val="en-GB"/>
              </w:rPr>
            </w:pPr>
            <w:r w:rsidRPr="008D79E4">
              <w:rPr>
                <w:rFonts w:cs="Times New Roman"/>
                <w:szCs w:val="18"/>
                <w:lang w:val="en-GB"/>
              </w:rPr>
              <w:t>The survey was made unavailable for more responses.</w:t>
            </w:r>
          </w:p>
        </w:tc>
      </w:tr>
    </w:tbl>
    <w:p w14:paraId="7ECE7061" w14:textId="076D60A0" w:rsidR="00CD2C6B" w:rsidRPr="008D79E4" w:rsidRDefault="00E01CA5" w:rsidP="00E01CA5">
      <w:pPr>
        <w:pStyle w:val="Bijschrift"/>
        <w:rPr>
          <w:lang w:val="en-GB"/>
        </w:rPr>
      </w:pPr>
      <w:r w:rsidRPr="008D79E4">
        <w:rPr>
          <w:lang w:val="en-GB"/>
        </w:rPr>
        <w:t xml:space="preserve">Table </w:t>
      </w:r>
      <w:r w:rsidRPr="008D79E4">
        <w:rPr>
          <w:color w:val="FF0000"/>
          <w:lang w:val="en-GB"/>
        </w:rPr>
        <w:t>LM</w:t>
      </w:r>
      <w:r w:rsidRPr="008D79E4">
        <w:rPr>
          <w:lang w:val="en-GB"/>
        </w:rPr>
        <w:t>: Changes to the survey are displayed together with the time of the change and the number of submits at the time of the change.</w:t>
      </w:r>
    </w:p>
    <w:p w14:paraId="60694A6A" w14:textId="6F9E754B" w:rsidR="00860EE4" w:rsidRPr="008D79E4" w:rsidRDefault="00860EE4" w:rsidP="00860EE4">
      <w:pPr>
        <w:pStyle w:val="Kop1"/>
        <w:rPr>
          <w:lang w:val="en-GB"/>
        </w:rPr>
      </w:pPr>
      <w:r w:rsidRPr="008D79E4">
        <w:rPr>
          <w:lang w:val="en-GB"/>
        </w:rPr>
        <w:t xml:space="preserve">Appendix </w:t>
      </w:r>
      <w:r w:rsidRPr="008D79E4">
        <w:rPr>
          <w:color w:val="FF0000"/>
          <w:lang w:val="en-GB"/>
        </w:rPr>
        <w:t>HB</w:t>
      </w:r>
      <w:r w:rsidRPr="008D79E4">
        <w:rPr>
          <w:lang w:val="en-GB"/>
        </w:rPr>
        <w:t xml:space="preserve">: </w:t>
      </w:r>
      <w:r w:rsidR="004C05C9" w:rsidRPr="008D79E4">
        <w:rPr>
          <w:lang w:val="en-GB"/>
        </w:rPr>
        <w:t>Means Likert-scale survey questions</w:t>
      </w:r>
    </w:p>
    <w:tbl>
      <w:tblPr>
        <w:tblW w:w="4673" w:type="dxa"/>
        <w:tblCellMar>
          <w:left w:w="70" w:type="dxa"/>
          <w:right w:w="70" w:type="dxa"/>
        </w:tblCellMar>
        <w:tblLook w:val="04A0" w:firstRow="1" w:lastRow="0" w:firstColumn="1" w:lastColumn="0" w:noHBand="0" w:noVBand="1"/>
      </w:tblPr>
      <w:tblGrid>
        <w:gridCol w:w="2972"/>
        <w:gridCol w:w="567"/>
        <w:gridCol w:w="567"/>
        <w:gridCol w:w="567"/>
      </w:tblGrid>
      <w:tr w:rsidR="00860EE4" w:rsidRPr="008D79E4" w14:paraId="262F507C" w14:textId="77777777" w:rsidTr="005B7F31">
        <w:trPr>
          <w:trHeight w:val="300"/>
        </w:trPr>
        <w:tc>
          <w:tcPr>
            <w:tcW w:w="297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A77B8AA" w14:textId="77777777" w:rsidR="00860EE4" w:rsidRPr="008D79E4" w:rsidRDefault="00860EE4" w:rsidP="005B7F31">
            <w:pPr>
              <w:ind w:firstLine="0"/>
              <w:jc w:val="left"/>
              <w:rPr>
                <w:rFonts w:eastAsia="Times New Roman" w:cs="Times New Roman"/>
                <w:color w:val="000000"/>
                <w:szCs w:val="18"/>
                <w:lang w:val="en-GB" w:eastAsia="nl-NL"/>
              </w:rPr>
            </w:pPr>
            <w:r w:rsidRPr="008D79E4">
              <w:rPr>
                <w:rFonts w:eastAsia="Times New Roman" w:cs="Times New Roman"/>
                <w:color w:val="000000"/>
                <w:szCs w:val="18"/>
                <w:lang w:val="en-GB" w:eastAsia="nl-NL"/>
              </w:rPr>
              <w:t> </w:t>
            </w:r>
          </w:p>
        </w:tc>
        <w:tc>
          <w:tcPr>
            <w:tcW w:w="567" w:type="dxa"/>
            <w:tcBorders>
              <w:top w:val="single" w:sz="4" w:space="0" w:color="auto"/>
              <w:left w:val="nil"/>
              <w:bottom w:val="single" w:sz="4" w:space="0" w:color="auto"/>
              <w:right w:val="single" w:sz="4" w:space="0" w:color="auto"/>
            </w:tcBorders>
            <w:shd w:val="clear" w:color="auto" w:fill="auto"/>
            <w:noWrap/>
            <w:vAlign w:val="bottom"/>
            <w:hideMark/>
          </w:tcPr>
          <w:p w14:paraId="2DF3FD5E" w14:textId="77777777" w:rsidR="00860EE4" w:rsidRPr="008D79E4" w:rsidRDefault="00860EE4" w:rsidP="005B7F31">
            <w:pPr>
              <w:ind w:firstLine="0"/>
              <w:jc w:val="right"/>
              <w:rPr>
                <w:rFonts w:eastAsia="Times New Roman" w:cs="Times New Roman"/>
                <w:i/>
                <w:iCs/>
                <w:color w:val="000000"/>
                <w:szCs w:val="18"/>
                <w:lang w:val="en-GB" w:eastAsia="nl-NL"/>
              </w:rPr>
            </w:pPr>
            <w:r w:rsidRPr="008D79E4">
              <w:rPr>
                <w:rFonts w:eastAsia="Times New Roman" w:cs="Times New Roman"/>
                <w:i/>
                <w:iCs/>
                <w:color w:val="000000"/>
                <w:szCs w:val="18"/>
                <w:lang w:val="en-GB" w:eastAsia="nl-NL"/>
              </w:rPr>
              <w:t>x̄(S)</w:t>
            </w:r>
          </w:p>
        </w:tc>
        <w:tc>
          <w:tcPr>
            <w:tcW w:w="567" w:type="dxa"/>
            <w:tcBorders>
              <w:top w:val="single" w:sz="4" w:space="0" w:color="auto"/>
              <w:left w:val="nil"/>
              <w:bottom w:val="single" w:sz="4" w:space="0" w:color="auto"/>
              <w:right w:val="single" w:sz="4" w:space="0" w:color="auto"/>
            </w:tcBorders>
            <w:shd w:val="clear" w:color="auto" w:fill="auto"/>
            <w:noWrap/>
            <w:vAlign w:val="bottom"/>
            <w:hideMark/>
          </w:tcPr>
          <w:p w14:paraId="044BCE0D" w14:textId="77777777" w:rsidR="00860EE4" w:rsidRPr="008D79E4" w:rsidRDefault="00860EE4" w:rsidP="005B7F31">
            <w:pPr>
              <w:ind w:firstLine="0"/>
              <w:jc w:val="right"/>
              <w:rPr>
                <w:rFonts w:eastAsia="Times New Roman" w:cs="Times New Roman"/>
                <w:i/>
                <w:iCs/>
                <w:color w:val="000000"/>
                <w:szCs w:val="18"/>
                <w:lang w:val="en-GB" w:eastAsia="nl-NL"/>
              </w:rPr>
            </w:pPr>
            <w:r w:rsidRPr="008D79E4">
              <w:rPr>
                <w:rFonts w:eastAsia="Times New Roman" w:cs="Times New Roman"/>
                <w:i/>
                <w:iCs/>
                <w:color w:val="000000"/>
                <w:szCs w:val="18"/>
                <w:lang w:val="en-GB" w:eastAsia="nl-NL"/>
              </w:rPr>
              <w:t>x̄(I)</w:t>
            </w:r>
          </w:p>
        </w:tc>
        <w:tc>
          <w:tcPr>
            <w:tcW w:w="567" w:type="dxa"/>
            <w:tcBorders>
              <w:top w:val="single" w:sz="4" w:space="0" w:color="auto"/>
              <w:left w:val="nil"/>
              <w:bottom w:val="single" w:sz="4" w:space="0" w:color="auto"/>
              <w:right w:val="single" w:sz="4" w:space="0" w:color="auto"/>
            </w:tcBorders>
            <w:shd w:val="clear" w:color="auto" w:fill="auto"/>
            <w:noWrap/>
            <w:vAlign w:val="bottom"/>
            <w:hideMark/>
          </w:tcPr>
          <w:p w14:paraId="6B2C8676" w14:textId="77777777" w:rsidR="00860EE4" w:rsidRPr="008D79E4" w:rsidRDefault="00860EE4" w:rsidP="005B7F31">
            <w:pPr>
              <w:ind w:firstLine="0"/>
              <w:jc w:val="right"/>
              <w:rPr>
                <w:rFonts w:eastAsia="Times New Roman" w:cs="Times New Roman"/>
                <w:i/>
                <w:iCs/>
                <w:color w:val="000000"/>
                <w:szCs w:val="18"/>
                <w:lang w:val="en-GB" w:eastAsia="nl-NL"/>
              </w:rPr>
            </w:pPr>
            <w:r w:rsidRPr="008D79E4">
              <w:rPr>
                <w:rFonts w:eastAsia="Times New Roman" w:cs="Times New Roman"/>
                <w:i/>
                <w:iCs/>
                <w:color w:val="000000"/>
                <w:szCs w:val="18"/>
                <w:lang w:val="en-GB" w:eastAsia="nl-NL"/>
              </w:rPr>
              <w:t>x̄(Z)</w:t>
            </w:r>
          </w:p>
        </w:tc>
      </w:tr>
      <w:tr w:rsidR="00860EE4" w:rsidRPr="008D79E4" w14:paraId="59772CED" w14:textId="77777777" w:rsidTr="005B7F31">
        <w:trPr>
          <w:trHeight w:val="300"/>
        </w:trPr>
        <w:tc>
          <w:tcPr>
            <w:tcW w:w="2972" w:type="dxa"/>
            <w:tcBorders>
              <w:top w:val="nil"/>
              <w:left w:val="single" w:sz="4" w:space="0" w:color="auto"/>
              <w:bottom w:val="single" w:sz="4" w:space="0" w:color="auto"/>
              <w:right w:val="single" w:sz="4" w:space="0" w:color="auto"/>
            </w:tcBorders>
            <w:shd w:val="clear" w:color="auto" w:fill="auto"/>
            <w:noWrap/>
            <w:vAlign w:val="bottom"/>
            <w:hideMark/>
          </w:tcPr>
          <w:p w14:paraId="002F6304" w14:textId="77777777" w:rsidR="00860EE4" w:rsidRPr="008D79E4" w:rsidRDefault="00860EE4" w:rsidP="005B7F31">
            <w:pPr>
              <w:ind w:firstLine="0"/>
              <w:jc w:val="left"/>
              <w:rPr>
                <w:rFonts w:eastAsia="Times New Roman" w:cs="Times New Roman"/>
                <w:color w:val="000000"/>
                <w:szCs w:val="18"/>
                <w:lang w:val="en-GB" w:eastAsia="nl-NL"/>
              </w:rPr>
            </w:pPr>
            <w:r w:rsidRPr="008D79E4">
              <w:rPr>
                <w:rFonts w:eastAsia="Times New Roman" w:cs="Times New Roman"/>
                <w:color w:val="000000"/>
                <w:szCs w:val="18"/>
                <w:lang w:val="en-GB" w:eastAsia="nl-NL"/>
              </w:rPr>
              <w:t>distraction_manual</w:t>
            </w:r>
          </w:p>
        </w:tc>
        <w:tc>
          <w:tcPr>
            <w:tcW w:w="567" w:type="dxa"/>
            <w:tcBorders>
              <w:top w:val="nil"/>
              <w:left w:val="nil"/>
              <w:bottom w:val="single" w:sz="4" w:space="0" w:color="auto"/>
              <w:right w:val="single" w:sz="4" w:space="0" w:color="auto"/>
            </w:tcBorders>
            <w:shd w:val="clear" w:color="auto" w:fill="auto"/>
            <w:noWrap/>
            <w:vAlign w:val="bottom"/>
            <w:hideMark/>
          </w:tcPr>
          <w:p w14:paraId="34F64C3F" w14:textId="77777777" w:rsidR="00860EE4" w:rsidRPr="008D79E4" w:rsidRDefault="00860EE4" w:rsidP="005B7F31">
            <w:pPr>
              <w:ind w:firstLine="0"/>
              <w:jc w:val="right"/>
              <w:rPr>
                <w:rFonts w:eastAsia="Times New Roman" w:cs="Times New Roman"/>
                <w:color w:val="000000"/>
                <w:szCs w:val="18"/>
                <w:lang w:val="en-GB" w:eastAsia="nl-NL"/>
              </w:rPr>
            </w:pPr>
            <w:r w:rsidRPr="008D79E4">
              <w:rPr>
                <w:rFonts w:eastAsia="Times New Roman" w:cs="Times New Roman"/>
                <w:color w:val="000000"/>
                <w:szCs w:val="18"/>
                <w:lang w:val="en-GB" w:eastAsia="nl-NL"/>
              </w:rPr>
              <w:t>2,04</w:t>
            </w:r>
          </w:p>
        </w:tc>
        <w:tc>
          <w:tcPr>
            <w:tcW w:w="567" w:type="dxa"/>
            <w:tcBorders>
              <w:top w:val="nil"/>
              <w:left w:val="nil"/>
              <w:bottom w:val="single" w:sz="4" w:space="0" w:color="auto"/>
              <w:right w:val="single" w:sz="4" w:space="0" w:color="auto"/>
            </w:tcBorders>
            <w:shd w:val="clear" w:color="auto" w:fill="auto"/>
            <w:noWrap/>
            <w:vAlign w:val="bottom"/>
            <w:hideMark/>
          </w:tcPr>
          <w:p w14:paraId="67D7E4C7" w14:textId="77777777" w:rsidR="00860EE4" w:rsidRPr="008D79E4" w:rsidRDefault="00860EE4" w:rsidP="005B7F31">
            <w:pPr>
              <w:ind w:firstLine="0"/>
              <w:jc w:val="right"/>
              <w:rPr>
                <w:rFonts w:eastAsia="Times New Roman" w:cs="Times New Roman"/>
                <w:color w:val="000000"/>
                <w:szCs w:val="18"/>
                <w:lang w:val="en-GB" w:eastAsia="nl-NL"/>
              </w:rPr>
            </w:pPr>
            <w:r w:rsidRPr="008D79E4">
              <w:rPr>
                <w:rFonts w:eastAsia="Times New Roman" w:cs="Times New Roman"/>
                <w:color w:val="000000"/>
                <w:szCs w:val="18"/>
                <w:lang w:val="en-GB" w:eastAsia="nl-NL"/>
              </w:rPr>
              <w:t>1,75</w:t>
            </w:r>
          </w:p>
        </w:tc>
        <w:tc>
          <w:tcPr>
            <w:tcW w:w="567" w:type="dxa"/>
            <w:tcBorders>
              <w:top w:val="nil"/>
              <w:left w:val="nil"/>
              <w:bottom w:val="single" w:sz="4" w:space="0" w:color="auto"/>
              <w:right w:val="single" w:sz="4" w:space="0" w:color="auto"/>
            </w:tcBorders>
            <w:shd w:val="clear" w:color="auto" w:fill="auto"/>
            <w:noWrap/>
            <w:vAlign w:val="bottom"/>
            <w:hideMark/>
          </w:tcPr>
          <w:p w14:paraId="607090FD" w14:textId="77777777" w:rsidR="00860EE4" w:rsidRPr="008D79E4" w:rsidRDefault="00860EE4" w:rsidP="005B7F31">
            <w:pPr>
              <w:ind w:firstLine="0"/>
              <w:jc w:val="right"/>
              <w:rPr>
                <w:rFonts w:eastAsia="Times New Roman" w:cs="Times New Roman"/>
                <w:color w:val="000000"/>
                <w:szCs w:val="18"/>
                <w:lang w:val="en-GB" w:eastAsia="nl-NL"/>
              </w:rPr>
            </w:pPr>
            <w:r w:rsidRPr="008D79E4">
              <w:rPr>
                <w:rFonts w:eastAsia="Times New Roman" w:cs="Times New Roman"/>
                <w:color w:val="000000"/>
                <w:szCs w:val="18"/>
                <w:lang w:val="en-GB" w:eastAsia="nl-NL"/>
              </w:rPr>
              <w:t>2,00</w:t>
            </w:r>
          </w:p>
        </w:tc>
      </w:tr>
      <w:tr w:rsidR="00860EE4" w:rsidRPr="008D79E4" w14:paraId="55D20E51" w14:textId="77777777" w:rsidTr="004D380A">
        <w:trPr>
          <w:trHeight w:val="300"/>
        </w:trPr>
        <w:tc>
          <w:tcPr>
            <w:tcW w:w="2972" w:type="dxa"/>
            <w:tcBorders>
              <w:top w:val="nil"/>
              <w:left w:val="single" w:sz="4" w:space="0" w:color="auto"/>
              <w:bottom w:val="single" w:sz="4" w:space="0" w:color="auto"/>
              <w:right w:val="single" w:sz="4" w:space="0" w:color="auto"/>
            </w:tcBorders>
            <w:shd w:val="clear" w:color="auto" w:fill="auto"/>
            <w:noWrap/>
            <w:vAlign w:val="bottom"/>
            <w:hideMark/>
          </w:tcPr>
          <w:p w14:paraId="4C0352F8" w14:textId="77777777" w:rsidR="00860EE4" w:rsidRPr="008D79E4" w:rsidRDefault="00860EE4" w:rsidP="005B7F31">
            <w:pPr>
              <w:ind w:firstLine="0"/>
              <w:jc w:val="left"/>
              <w:rPr>
                <w:rFonts w:eastAsia="Times New Roman" w:cs="Times New Roman"/>
                <w:color w:val="000000"/>
                <w:szCs w:val="18"/>
                <w:lang w:val="en-GB" w:eastAsia="nl-NL"/>
              </w:rPr>
            </w:pPr>
            <w:r w:rsidRPr="008D79E4">
              <w:rPr>
                <w:rFonts w:eastAsia="Times New Roman" w:cs="Times New Roman"/>
                <w:color w:val="000000"/>
                <w:szCs w:val="18"/>
                <w:lang w:val="en-GB" w:eastAsia="nl-NL"/>
              </w:rPr>
              <w:t>distraction_awareness</w:t>
            </w:r>
          </w:p>
        </w:tc>
        <w:tc>
          <w:tcPr>
            <w:tcW w:w="567" w:type="dxa"/>
            <w:tcBorders>
              <w:top w:val="nil"/>
              <w:left w:val="nil"/>
              <w:bottom w:val="single" w:sz="4" w:space="0" w:color="auto"/>
              <w:right w:val="single" w:sz="4" w:space="0" w:color="auto"/>
            </w:tcBorders>
            <w:shd w:val="clear" w:color="auto" w:fill="D9D9D9" w:themeFill="background1" w:themeFillShade="D9"/>
            <w:noWrap/>
            <w:vAlign w:val="bottom"/>
            <w:hideMark/>
          </w:tcPr>
          <w:p w14:paraId="3692C9E3" w14:textId="77777777" w:rsidR="00860EE4" w:rsidRPr="008D79E4" w:rsidRDefault="00860EE4" w:rsidP="005B7F31">
            <w:pPr>
              <w:ind w:firstLine="0"/>
              <w:jc w:val="right"/>
              <w:rPr>
                <w:rFonts w:eastAsia="Times New Roman" w:cs="Times New Roman"/>
                <w:color w:val="000000"/>
                <w:szCs w:val="18"/>
                <w:lang w:val="en-GB" w:eastAsia="nl-NL"/>
              </w:rPr>
            </w:pPr>
            <w:r w:rsidRPr="008D79E4">
              <w:rPr>
                <w:rFonts w:eastAsia="Times New Roman" w:cs="Times New Roman"/>
                <w:color w:val="000000"/>
                <w:szCs w:val="18"/>
                <w:lang w:val="en-GB" w:eastAsia="nl-NL"/>
              </w:rPr>
              <w:t>2,61</w:t>
            </w:r>
          </w:p>
        </w:tc>
        <w:tc>
          <w:tcPr>
            <w:tcW w:w="567" w:type="dxa"/>
            <w:tcBorders>
              <w:top w:val="nil"/>
              <w:left w:val="nil"/>
              <w:bottom w:val="single" w:sz="4" w:space="0" w:color="auto"/>
              <w:right w:val="single" w:sz="4" w:space="0" w:color="auto"/>
            </w:tcBorders>
            <w:shd w:val="clear" w:color="auto" w:fill="D9D9D9" w:themeFill="background1" w:themeFillShade="D9"/>
            <w:noWrap/>
            <w:vAlign w:val="bottom"/>
            <w:hideMark/>
          </w:tcPr>
          <w:p w14:paraId="3857E27B" w14:textId="77777777" w:rsidR="00860EE4" w:rsidRPr="008D79E4" w:rsidRDefault="00860EE4" w:rsidP="005B7F31">
            <w:pPr>
              <w:ind w:firstLine="0"/>
              <w:jc w:val="right"/>
              <w:rPr>
                <w:rFonts w:eastAsia="Times New Roman" w:cs="Times New Roman"/>
                <w:color w:val="000000"/>
                <w:szCs w:val="18"/>
                <w:lang w:val="en-GB" w:eastAsia="nl-NL"/>
              </w:rPr>
            </w:pPr>
            <w:r w:rsidRPr="008D79E4">
              <w:rPr>
                <w:rFonts w:eastAsia="Times New Roman" w:cs="Times New Roman"/>
                <w:color w:val="000000"/>
                <w:szCs w:val="18"/>
                <w:lang w:val="en-GB" w:eastAsia="nl-NL"/>
              </w:rPr>
              <w:t>2,06</w:t>
            </w:r>
          </w:p>
        </w:tc>
        <w:tc>
          <w:tcPr>
            <w:tcW w:w="567" w:type="dxa"/>
            <w:tcBorders>
              <w:top w:val="nil"/>
              <w:left w:val="nil"/>
              <w:bottom w:val="single" w:sz="4" w:space="0" w:color="auto"/>
              <w:right w:val="single" w:sz="4" w:space="0" w:color="auto"/>
            </w:tcBorders>
            <w:shd w:val="clear" w:color="auto" w:fill="FFFFFF" w:themeFill="background1"/>
            <w:noWrap/>
            <w:vAlign w:val="bottom"/>
            <w:hideMark/>
          </w:tcPr>
          <w:p w14:paraId="1E985A6F" w14:textId="77777777" w:rsidR="00860EE4" w:rsidRPr="008D79E4" w:rsidRDefault="00860EE4" w:rsidP="005B7F31">
            <w:pPr>
              <w:ind w:firstLine="0"/>
              <w:jc w:val="right"/>
              <w:rPr>
                <w:rFonts w:eastAsia="Times New Roman" w:cs="Times New Roman"/>
                <w:color w:val="000000"/>
                <w:szCs w:val="18"/>
                <w:lang w:val="en-GB" w:eastAsia="nl-NL"/>
              </w:rPr>
            </w:pPr>
            <w:r w:rsidRPr="008D79E4">
              <w:rPr>
                <w:rFonts w:eastAsia="Times New Roman" w:cs="Times New Roman"/>
                <w:color w:val="000000"/>
                <w:szCs w:val="18"/>
                <w:lang w:val="en-GB" w:eastAsia="nl-NL"/>
              </w:rPr>
              <w:t>2,46</w:t>
            </w:r>
          </w:p>
        </w:tc>
      </w:tr>
      <w:tr w:rsidR="00860EE4" w:rsidRPr="008D79E4" w14:paraId="039E76A7" w14:textId="77777777" w:rsidTr="0038746E">
        <w:trPr>
          <w:trHeight w:val="300"/>
        </w:trPr>
        <w:tc>
          <w:tcPr>
            <w:tcW w:w="2972" w:type="dxa"/>
            <w:tcBorders>
              <w:top w:val="nil"/>
              <w:left w:val="single" w:sz="4" w:space="0" w:color="auto"/>
              <w:bottom w:val="single" w:sz="4" w:space="0" w:color="auto"/>
              <w:right w:val="single" w:sz="4" w:space="0" w:color="auto"/>
            </w:tcBorders>
            <w:shd w:val="clear" w:color="auto" w:fill="auto"/>
            <w:noWrap/>
            <w:vAlign w:val="bottom"/>
            <w:hideMark/>
          </w:tcPr>
          <w:p w14:paraId="767C29E4" w14:textId="77777777" w:rsidR="00860EE4" w:rsidRPr="008D79E4" w:rsidRDefault="00860EE4" w:rsidP="005B7F31">
            <w:pPr>
              <w:ind w:firstLine="0"/>
              <w:jc w:val="left"/>
              <w:rPr>
                <w:rFonts w:eastAsia="Times New Roman" w:cs="Times New Roman"/>
                <w:color w:val="000000"/>
                <w:szCs w:val="18"/>
                <w:lang w:val="en-GB" w:eastAsia="nl-NL"/>
              </w:rPr>
            </w:pPr>
            <w:r w:rsidRPr="008D79E4">
              <w:rPr>
                <w:rFonts w:eastAsia="Times New Roman" w:cs="Times New Roman"/>
                <w:color w:val="000000"/>
                <w:szCs w:val="18"/>
                <w:lang w:val="en-GB" w:eastAsia="nl-NL"/>
              </w:rPr>
              <w:t>distraction_shift_focus</w:t>
            </w:r>
          </w:p>
        </w:tc>
        <w:tc>
          <w:tcPr>
            <w:tcW w:w="567" w:type="dxa"/>
            <w:tcBorders>
              <w:top w:val="nil"/>
              <w:left w:val="nil"/>
              <w:bottom w:val="single" w:sz="4" w:space="0" w:color="auto"/>
              <w:right w:val="single" w:sz="4" w:space="0" w:color="auto"/>
            </w:tcBorders>
            <w:shd w:val="clear" w:color="auto" w:fill="FFFFFF" w:themeFill="background1"/>
            <w:noWrap/>
            <w:vAlign w:val="bottom"/>
            <w:hideMark/>
          </w:tcPr>
          <w:p w14:paraId="14600252" w14:textId="77777777" w:rsidR="00860EE4" w:rsidRPr="008D79E4" w:rsidRDefault="00860EE4" w:rsidP="005B7F31">
            <w:pPr>
              <w:ind w:firstLine="0"/>
              <w:jc w:val="right"/>
              <w:rPr>
                <w:rFonts w:eastAsia="Times New Roman" w:cs="Times New Roman"/>
                <w:color w:val="000000"/>
                <w:szCs w:val="18"/>
                <w:lang w:val="en-GB" w:eastAsia="nl-NL"/>
              </w:rPr>
            </w:pPr>
            <w:r w:rsidRPr="008D79E4">
              <w:rPr>
                <w:rFonts w:eastAsia="Times New Roman" w:cs="Times New Roman"/>
                <w:color w:val="000000"/>
                <w:szCs w:val="18"/>
                <w:lang w:val="en-GB" w:eastAsia="nl-NL"/>
              </w:rPr>
              <w:t>2,11</w:t>
            </w:r>
          </w:p>
        </w:tc>
        <w:tc>
          <w:tcPr>
            <w:tcW w:w="567" w:type="dxa"/>
            <w:tcBorders>
              <w:top w:val="nil"/>
              <w:left w:val="nil"/>
              <w:bottom w:val="single" w:sz="4" w:space="0" w:color="auto"/>
              <w:right w:val="single" w:sz="4" w:space="0" w:color="auto"/>
            </w:tcBorders>
            <w:shd w:val="clear" w:color="auto" w:fill="FFFFFF" w:themeFill="background1"/>
            <w:noWrap/>
            <w:vAlign w:val="bottom"/>
            <w:hideMark/>
          </w:tcPr>
          <w:p w14:paraId="4245CC3F" w14:textId="77777777" w:rsidR="00860EE4" w:rsidRPr="008D79E4" w:rsidRDefault="00860EE4" w:rsidP="005B7F31">
            <w:pPr>
              <w:ind w:firstLine="0"/>
              <w:jc w:val="right"/>
              <w:rPr>
                <w:rFonts w:eastAsia="Times New Roman" w:cs="Times New Roman"/>
                <w:color w:val="000000"/>
                <w:szCs w:val="18"/>
                <w:lang w:val="en-GB" w:eastAsia="nl-NL"/>
              </w:rPr>
            </w:pPr>
            <w:r w:rsidRPr="008D79E4">
              <w:rPr>
                <w:rFonts w:eastAsia="Times New Roman" w:cs="Times New Roman"/>
                <w:color w:val="000000"/>
                <w:szCs w:val="18"/>
                <w:lang w:val="en-GB" w:eastAsia="nl-NL"/>
              </w:rPr>
              <w:t>1,81</w:t>
            </w:r>
          </w:p>
        </w:tc>
        <w:tc>
          <w:tcPr>
            <w:tcW w:w="567" w:type="dxa"/>
            <w:tcBorders>
              <w:top w:val="nil"/>
              <w:left w:val="nil"/>
              <w:bottom w:val="single" w:sz="4" w:space="0" w:color="auto"/>
              <w:right w:val="single" w:sz="4" w:space="0" w:color="auto"/>
            </w:tcBorders>
            <w:shd w:val="clear" w:color="auto" w:fill="FFFFFF" w:themeFill="background1"/>
            <w:noWrap/>
            <w:vAlign w:val="bottom"/>
            <w:hideMark/>
          </w:tcPr>
          <w:p w14:paraId="0AB9592B" w14:textId="77777777" w:rsidR="00860EE4" w:rsidRPr="008D79E4" w:rsidRDefault="00860EE4" w:rsidP="005B7F31">
            <w:pPr>
              <w:ind w:firstLine="0"/>
              <w:jc w:val="right"/>
              <w:rPr>
                <w:rFonts w:eastAsia="Times New Roman" w:cs="Times New Roman"/>
                <w:color w:val="000000"/>
                <w:szCs w:val="18"/>
                <w:lang w:val="en-GB" w:eastAsia="nl-NL"/>
              </w:rPr>
            </w:pPr>
            <w:r w:rsidRPr="008D79E4">
              <w:rPr>
                <w:rFonts w:eastAsia="Times New Roman" w:cs="Times New Roman"/>
                <w:color w:val="000000"/>
                <w:szCs w:val="18"/>
                <w:lang w:val="en-GB" w:eastAsia="nl-NL"/>
              </w:rPr>
              <w:t>2,23</w:t>
            </w:r>
          </w:p>
        </w:tc>
      </w:tr>
      <w:tr w:rsidR="00860EE4" w:rsidRPr="008D79E4" w14:paraId="5AA49E4A" w14:textId="77777777" w:rsidTr="0038746E">
        <w:trPr>
          <w:trHeight w:val="300"/>
        </w:trPr>
        <w:tc>
          <w:tcPr>
            <w:tcW w:w="2972" w:type="dxa"/>
            <w:tcBorders>
              <w:top w:val="nil"/>
              <w:left w:val="single" w:sz="4" w:space="0" w:color="auto"/>
              <w:bottom w:val="single" w:sz="4" w:space="0" w:color="auto"/>
              <w:right w:val="single" w:sz="4" w:space="0" w:color="auto"/>
            </w:tcBorders>
            <w:shd w:val="clear" w:color="auto" w:fill="auto"/>
            <w:noWrap/>
            <w:vAlign w:val="bottom"/>
            <w:hideMark/>
          </w:tcPr>
          <w:p w14:paraId="713AA8B3" w14:textId="77777777" w:rsidR="00860EE4" w:rsidRPr="008D79E4" w:rsidRDefault="00860EE4" w:rsidP="005B7F31">
            <w:pPr>
              <w:ind w:firstLine="0"/>
              <w:jc w:val="left"/>
              <w:rPr>
                <w:rFonts w:eastAsia="Times New Roman" w:cs="Times New Roman"/>
                <w:color w:val="000000"/>
                <w:szCs w:val="18"/>
                <w:lang w:val="en-GB" w:eastAsia="nl-NL"/>
              </w:rPr>
            </w:pPr>
            <w:r w:rsidRPr="008D79E4">
              <w:rPr>
                <w:rFonts w:eastAsia="Times New Roman" w:cs="Times New Roman"/>
                <w:color w:val="000000"/>
                <w:szCs w:val="18"/>
                <w:lang w:val="en-GB" w:eastAsia="nl-NL"/>
              </w:rPr>
              <w:t>distraction_mental_load</w:t>
            </w:r>
          </w:p>
        </w:tc>
        <w:tc>
          <w:tcPr>
            <w:tcW w:w="567" w:type="dxa"/>
            <w:tcBorders>
              <w:top w:val="nil"/>
              <w:left w:val="nil"/>
              <w:bottom w:val="single" w:sz="4" w:space="0" w:color="auto"/>
              <w:right w:val="single" w:sz="4" w:space="0" w:color="auto"/>
            </w:tcBorders>
            <w:shd w:val="clear" w:color="auto" w:fill="FFFFFF" w:themeFill="background1"/>
            <w:noWrap/>
            <w:vAlign w:val="bottom"/>
            <w:hideMark/>
          </w:tcPr>
          <w:p w14:paraId="7266D888" w14:textId="77777777" w:rsidR="00860EE4" w:rsidRPr="008D79E4" w:rsidRDefault="00860EE4" w:rsidP="005B7F31">
            <w:pPr>
              <w:ind w:firstLine="0"/>
              <w:jc w:val="right"/>
              <w:rPr>
                <w:rFonts w:eastAsia="Times New Roman" w:cs="Times New Roman"/>
                <w:color w:val="000000"/>
                <w:szCs w:val="18"/>
                <w:lang w:val="en-GB" w:eastAsia="nl-NL"/>
              </w:rPr>
            </w:pPr>
            <w:r w:rsidRPr="008D79E4">
              <w:rPr>
                <w:rFonts w:eastAsia="Times New Roman" w:cs="Times New Roman"/>
                <w:color w:val="000000"/>
                <w:szCs w:val="18"/>
                <w:lang w:val="en-GB" w:eastAsia="nl-NL"/>
              </w:rPr>
              <w:t>1,79</w:t>
            </w:r>
          </w:p>
        </w:tc>
        <w:tc>
          <w:tcPr>
            <w:tcW w:w="567" w:type="dxa"/>
            <w:tcBorders>
              <w:top w:val="nil"/>
              <w:left w:val="nil"/>
              <w:bottom w:val="single" w:sz="4" w:space="0" w:color="auto"/>
              <w:right w:val="single" w:sz="4" w:space="0" w:color="auto"/>
            </w:tcBorders>
            <w:shd w:val="clear" w:color="auto" w:fill="FFFFFF" w:themeFill="background1"/>
            <w:noWrap/>
            <w:vAlign w:val="bottom"/>
            <w:hideMark/>
          </w:tcPr>
          <w:p w14:paraId="6E8DBCD5" w14:textId="77777777" w:rsidR="00860EE4" w:rsidRPr="008D79E4" w:rsidRDefault="00860EE4" w:rsidP="005B7F31">
            <w:pPr>
              <w:ind w:firstLine="0"/>
              <w:jc w:val="right"/>
              <w:rPr>
                <w:rFonts w:eastAsia="Times New Roman" w:cs="Times New Roman"/>
                <w:color w:val="000000"/>
                <w:szCs w:val="18"/>
                <w:lang w:val="en-GB" w:eastAsia="nl-NL"/>
              </w:rPr>
            </w:pPr>
            <w:r w:rsidRPr="008D79E4">
              <w:rPr>
                <w:rFonts w:eastAsia="Times New Roman" w:cs="Times New Roman"/>
                <w:color w:val="000000"/>
                <w:szCs w:val="18"/>
                <w:lang w:val="en-GB" w:eastAsia="nl-NL"/>
              </w:rPr>
              <w:t>1,56</w:t>
            </w:r>
          </w:p>
        </w:tc>
        <w:tc>
          <w:tcPr>
            <w:tcW w:w="567" w:type="dxa"/>
            <w:tcBorders>
              <w:top w:val="nil"/>
              <w:left w:val="nil"/>
              <w:bottom w:val="single" w:sz="4" w:space="0" w:color="auto"/>
              <w:right w:val="single" w:sz="4" w:space="0" w:color="auto"/>
            </w:tcBorders>
            <w:shd w:val="clear" w:color="auto" w:fill="FFFFFF" w:themeFill="background1"/>
            <w:noWrap/>
            <w:vAlign w:val="bottom"/>
            <w:hideMark/>
          </w:tcPr>
          <w:p w14:paraId="4E923914" w14:textId="77777777" w:rsidR="00860EE4" w:rsidRPr="008D79E4" w:rsidRDefault="00860EE4" w:rsidP="005B7F31">
            <w:pPr>
              <w:ind w:firstLine="0"/>
              <w:jc w:val="right"/>
              <w:rPr>
                <w:rFonts w:eastAsia="Times New Roman" w:cs="Times New Roman"/>
                <w:color w:val="000000"/>
                <w:szCs w:val="18"/>
                <w:lang w:val="en-GB" w:eastAsia="nl-NL"/>
              </w:rPr>
            </w:pPr>
            <w:r w:rsidRPr="008D79E4">
              <w:rPr>
                <w:rFonts w:eastAsia="Times New Roman" w:cs="Times New Roman"/>
                <w:color w:val="000000"/>
                <w:szCs w:val="18"/>
                <w:lang w:val="en-GB" w:eastAsia="nl-NL"/>
              </w:rPr>
              <w:t>1,85</w:t>
            </w:r>
          </w:p>
        </w:tc>
      </w:tr>
      <w:tr w:rsidR="00860EE4" w:rsidRPr="008D79E4" w14:paraId="15F835AF" w14:textId="77777777" w:rsidTr="0038746E">
        <w:trPr>
          <w:trHeight w:val="300"/>
        </w:trPr>
        <w:tc>
          <w:tcPr>
            <w:tcW w:w="2972" w:type="dxa"/>
            <w:tcBorders>
              <w:top w:val="nil"/>
              <w:left w:val="single" w:sz="4" w:space="0" w:color="auto"/>
              <w:bottom w:val="single" w:sz="4" w:space="0" w:color="auto"/>
              <w:right w:val="single" w:sz="4" w:space="0" w:color="auto"/>
            </w:tcBorders>
            <w:shd w:val="clear" w:color="auto" w:fill="auto"/>
            <w:noWrap/>
            <w:vAlign w:val="bottom"/>
            <w:hideMark/>
          </w:tcPr>
          <w:p w14:paraId="7859578B" w14:textId="77777777" w:rsidR="00860EE4" w:rsidRPr="008D79E4" w:rsidRDefault="00860EE4" w:rsidP="005B7F31">
            <w:pPr>
              <w:ind w:firstLine="0"/>
              <w:jc w:val="left"/>
              <w:rPr>
                <w:rFonts w:eastAsia="Times New Roman" w:cs="Times New Roman"/>
                <w:color w:val="000000"/>
                <w:szCs w:val="18"/>
                <w:lang w:val="en-GB" w:eastAsia="nl-NL"/>
              </w:rPr>
            </w:pPr>
            <w:r w:rsidRPr="008D79E4">
              <w:rPr>
                <w:rFonts w:eastAsia="Times New Roman" w:cs="Times New Roman"/>
                <w:color w:val="000000"/>
                <w:szCs w:val="18"/>
                <w:lang w:val="en-GB" w:eastAsia="nl-NL"/>
              </w:rPr>
              <w:t>distraction_glance_frequency</w:t>
            </w:r>
          </w:p>
        </w:tc>
        <w:tc>
          <w:tcPr>
            <w:tcW w:w="567" w:type="dxa"/>
            <w:tcBorders>
              <w:top w:val="nil"/>
              <w:left w:val="nil"/>
              <w:bottom w:val="single" w:sz="4" w:space="0" w:color="auto"/>
              <w:right w:val="single" w:sz="4" w:space="0" w:color="auto"/>
            </w:tcBorders>
            <w:shd w:val="clear" w:color="auto" w:fill="FFFFFF" w:themeFill="background1"/>
            <w:noWrap/>
            <w:vAlign w:val="bottom"/>
            <w:hideMark/>
          </w:tcPr>
          <w:p w14:paraId="16806776" w14:textId="77777777" w:rsidR="00860EE4" w:rsidRPr="008D79E4" w:rsidRDefault="00860EE4" w:rsidP="005B7F31">
            <w:pPr>
              <w:ind w:firstLine="0"/>
              <w:jc w:val="right"/>
              <w:rPr>
                <w:rFonts w:eastAsia="Times New Roman" w:cs="Times New Roman"/>
                <w:color w:val="000000"/>
                <w:szCs w:val="18"/>
                <w:lang w:val="en-GB" w:eastAsia="nl-NL"/>
              </w:rPr>
            </w:pPr>
            <w:r w:rsidRPr="008D79E4">
              <w:rPr>
                <w:rFonts w:eastAsia="Times New Roman" w:cs="Times New Roman"/>
                <w:color w:val="000000"/>
                <w:szCs w:val="18"/>
                <w:lang w:val="en-GB" w:eastAsia="nl-NL"/>
              </w:rPr>
              <w:t>2,21</w:t>
            </w:r>
          </w:p>
        </w:tc>
        <w:tc>
          <w:tcPr>
            <w:tcW w:w="567" w:type="dxa"/>
            <w:tcBorders>
              <w:top w:val="nil"/>
              <w:left w:val="nil"/>
              <w:bottom w:val="single" w:sz="4" w:space="0" w:color="auto"/>
              <w:right w:val="single" w:sz="4" w:space="0" w:color="auto"/>
            </w:tcBorders>
            <w:shd w:val="clear" w:color="auto" w:fill="FFFFFF" w:themeFill="background1"/>
            <w:noWrap/>
            <w:vAlign w:val="bottom"/>
            <w:hideMark/>
          </w:tcPr>
          <w:p w14:paraId="570DC600" w14:textId="77777777" w:rsidR="00860EE4" w:rsidRPr="008D79E4" w:rsidRDefault="00860EE4" w:rsidP="005B7F31">
            <w:pPr>
              <w:ind w:firstLine="0"/>
              <w:jc w:val="right"/>
              <w:rPr>
                <w:rFonts w:eastAsia="Times New Roman" w:cs="Times New Roman"/>
                <w:color w:val="000000"/>
                <w:szCs w:val="18"/>
                <w:lang w:val="en-GB" w:eastAsia="nl-NL"/>
              </w:rPr>
            </w:pPr>
            <w:r w:rsidRPr="008D79E4">
              <w:rPr>
                <w:rFonts w:eastAsia="Times New Roman" w:cs="Times New Roman"/>
                <w:color w:val="000000"/>
                <w:szCs w:val="18"/>
                <w:lang w:val="en-GB" w:eastAsia="nl-NL"/>
              </w:rPr>
              <w:t>2,00</w:t>
            </w:r>
          </w:p>
        </w:tc>
        <w:tc>
          <w:tcPr>
            <w:tcW w:w="567" w:type="dxa"/>
            <w:tcBorders>
              <w:top w:val="nil"/>
              <w:left w:val="nil"/>
              <w:bottom w:val="single" w:sz="4" w:space="0" w:color="auto"/>
              <w:right w:val="single" w:sz="4" w:space="0" w:color="auto"/>
            </w:tcBorders>
            <w:shd w:val="clear" w:color="auto" w:fill="FFFFFF" w:themeFill="background1"/>
            <w:noWrap/>
            <w:vAlign w:val="bottom"/>
            <w:hideMark/>
          </w:tcPr>
          <w:p w14:paraId="4671C751" w14:textId="77777777" w:rsidR="00860EE4" w:rsidRPr="008D79E4" w:rsidRDefault="00860EE4" w:rsidP="005B7F31">
            <w:pPr>
              <w:ind w:firstLine="0"/>
              <w:jc w:val="right"/>
              <w:rPr>
                <w:rFonts w:eastAsia="Times New Roman" w:cs="Times New Roman"/>
                <w:color w:val="000000"/>
                <w:szCs w:val="18"/>
                <w:lang w:val="en-GB" w:eastAsia="nl-NL"/>
              </w:rPr>
            </w:pPr>
            <w:r w:rsidRPr="008D79E4">
              <w:rPr>
                <w:rFonts w:eastAsia="Times New Roman" w:cs="Times New Roman"/>
                <w:color w:val="000000"/>
                <w:szCs w:val="18"/>
                <w:lang w:val="en-GB" w:eastAsia="nl-NL"/>
              </w:rPr>
              <w:t>2,15</w:t>
            </w:r>
          </w:p>
        </w:tc>
      </w:tr>
      <w:tr w:rsidR="00860EE4" w:rsidRPr="008D79E4" w14:paraId="36B6650D" w14:textId="77777777" w:rsidTr="0038746E">
        <w:trPr>
          <w:trHeight w:val="300"/>
        </w:trPr>
        <w:tc>
          <w:tcPr>
            <w:tcW w:w="2972" w:type="dxa"/>
            <w:tcBorders>
              <w:top w:val="nil"/>
              <w:left w:val="single" w:sz="4" w:space="0" w:color="auto"/>
              <w:bottom w:val="single" w:sz="4" w:space="0" w:color="auto"/>
              <w:right w:val="single" w:sz="4" w:space="0" w:color="auto"/>
            </w:tcBorders>
            <w:shd w:val="clear" w:color="auto" w:fill="auto"/>
            <w:noWrap/>
            <w:vAlign w:val="bottom"/>
            <w:hideMark/>
          </w:tcPr>
          <w:p w14:paraId="6E304A72" w14:textId="77777777" w:rsidR="00860EE4" w:rsidRPr="008D79E4" w:rsidRDefault="00860EE4" w:rsidP="005B7F31">
            <w:pPr>
              <w:ind w:firstLine="0"/>
              <w:jc w:val="left"/>
              <w:rPr>
                <w:rFonts w:eastAsia="Times New Roman" w:cs="Times New Roman"/>
                <w:color w:val="000000"/>
                <w:szCs w:val="18"/>
                <w:lang w:val="en-GB" w:eastAsia="nl-NL"/>
              </w:rPr>
            </w:pPr>
            <w:r w:rsidRPr="008D79E4">
              <w:rPr>
                <w:rFonts w:eastAsia="Times New Roman" w:cs="Times New Roman"/>
                <w:color w:val="000000"/>
                <w:szCs w:val="18"/>
                <w:lang w:val="en-GB" w:eastAsia="nl-NL"/>
              </w:rPr>
              <w:t>distraction_glance_duration</w:t>
            </w:r>
          </w:p>
        </w:tc>
        <w:tc>
          <w:tcPr>
            <w:tcW w:w="567" w:type="dxa"/>
            <w:tcBorders>
              <w:top w:val="nil"/>
              <w:left w:val="nil"/>
              <w:bottom w:val="single" w:sz="4" w:space="0" w:color="auto"/>
              <w:right w:val="single" w:sz="4" w:space="0" w:color="auto"/>
            </w:tcBorders>
            <w:shd w:val="clear" w:color="auto" w:fill="FFFFFF" w:themeFill="background1"/>
            <w:noWrap/>
            <w:vAlign w:val="bottom"/>
            <w:hideMark/>
          </w:tcPr>
          <w:p w14:paraId="4DA4E961" w14:textId="77777777" w:rsidR="00860EE4" w:rsidRPr="008D79E4" w:rsidRDefault="00860EE4" w:rsidP="005B7F31">
            <w:pPr>
              <w:ind w:firstLine="0"/>
              <w:jc w:val="right"/>
              <w:rPr>
                <w:rFonts w:eastAsia="Times New Roman" w:cs="Times New Roman"/>
                <w:color w:val="000000"/>
                <w:szCs w:val="18"/>
                <w:lang w:val="en-GB" w:eastAsia="nl-NL"/>
              </w:rPr>
            </w:pPr>
            <w:r w:rsidRPr="008D79E4">
              <w:rPr>
                <w:rFonts w:eastAsia="Times New Roman" w:cs="Times New Roman"/>
                <w:color w:val="000000"/>
                <w:szCs w:val="18"/>
                <w:lang w:val="en-GB" w:eastAsia="nl-NL"/>
              </w:rPr>
              <w:t>2,29</w:t>
            </w:r>
          </w:p>
        </w:tc>
        <w:tc>
          <w:tcPr>
            <w:tcW w:w="567" w:type="dxa"/>
            <w:tcBorders>
              <w:top w:val="nil"/>
              <w:left w:val="nil"/>
              <w:bottom w:val="single" w:sz="4" w:space="0" w:color="auto"/>
              <w:right w:val="single" w:sz="4" w:space="0" w:color="auto"/>
            </w:tcBorders>
            <w:shd w:val="clear" w:color="auto" w:fill="FFFFFF" w:themeFill="background1"/>
            <w:noWrap/>
            <w:vAlign w:val="bottom"/>
            <w:hideMark/>
          </w:tcPr>
          <w:p w14:paraId="4A9A12B8" w14:textId="77777777" w:rsidR="00860EE4" w:rsidRPr="008D79E4" w:rsidRDefault="00860EE4" w:rsidP="005B7F31">
            <w:pPr>
              <w:ind w:firstLine="0"/>
              <w:jc w:val="right"/>
              <w:rPr>
                <w:rFonts w:eastAsia="Times New Roman" w:cs="Times New Roman"/>
                <w:color w:val="000000"/>
                <w:szCs w:val="18"/>
                <w:lang w:val="en-GB" w:eastAsia="nl-NL"/>
              </w:rPr>
            </w:pPr>
            <w:r w:rsidRPr="008D79E4">
              <w:rPr>
                <w:rFonts w:eastAsia="Times New Roman" w:cs="Times New Roman"/>
                <w:color w:val="000000"/>
                <w:szCs w:val="18"/>
                <w:lang w:val="en-GB" w:eastAsia="nl-NL"/>
              </w:rPr>
              <w:t>2,25</w:t>
            </w:r>
          </w:p>
        </w:tc>
        <w:tc>
          <w:tcPr>
            <w:tcW w:w="567" w:type="dxa"/>
            <w:tcBorders>
              <w:top w:val="nil"/>
              <w:left w:val="nil"/>
              <w:bottom w:val="single" w:sz="4" w:space="0" w:color="auto"/>
              <w:right w:val="single" w:sz="4" w:space="0" w:color="auto"/>
            </w:tcBorders>
            <w:shd w:val="clear" w:color="auto" w:fill="FFFFFF" w:themeFill="background1"/>
            <w:noWrap/>
            <w:vAlign w:val="bottom"/>
            <w:hideMark/>
          </w:tcPr>
          <w:p w14:paraId="13CCE694" w14:textId="77777777" w:rsidR="00860EE4" w:rsidRPr="008D79E4" w:rsidRDefault="00860EE4" w:rsidP="005B7F31">
            <w:pPr>
              <w:ind w:firstLine="0"/>
              <w:jc w:val="right"/>
              <w:rPr>
                <w:rFonts w:eastAsia="Times New Roman" w:cs="Times New Roman"/>
                <w:color w:val="000000"/>
                <w:szCs w:val="18"/>
                <w:lang w:val="en-GB" w:eastAsia="nl-NL"/>
              </w:rPr>
            </w:pPr>
            <w:r w:rsidRPr="008D79E4">
              <w:rPr>
                <w:rFonts w:eastAsia="Times New Roman" w:cs="Times New Roman"/>
                <w:color w:val="000000"/>
                <w:szCs w:val="18"/>
                <w:lang w:val="en-GB" w:eastAsia="nl-NL"/>
              </w:rPr>
              <w:t>2,23</w:t>
            </w:r>
          </w:p>
        </w:tc>
      </w:tr>
      <w:tr w:rsidR="00860EE4" w:rsidRPr="008D79E4" w14:paraId="61C2EE20" w14:textId="77777777" w:rsidTr="00685C67">
        <w:trPr>
          <w:trHeight w:val="300"/>
        </w:trPr>
        <w:tc>
          <w:tcPr>
            <w:tcW w:w="2972" w:type="dxa"/>
            <w:tcBorders>
              <w:top w:val="nil"/>
              <w:left w:val="single" w:sz="4" w:space="0" w:color="auto"/>
              <w:bottom w:val="single" w:sz="4" w:space="0" w:color="auto"/>
              <w:right w:val="single" w:sz="4" w:space="0" w:color="auto"/>
            </w:tcBorders>
            <w:shd w:val="clear" w:color="auto" w:fill="auto"/>
            <w:noWrap/>
            <w:vAlign w:val="bottom"/>
            <w:hideMark/>
          </w:tcPr>
          <w:p w14:paraId="0E4F80C9" w14:textId="77777777" w:rsidR="00860EE4" w:rsidRPr="008D79E4" w:rsidRDefault="00860EE4" w:rsidP="005B7F31">
            <w:pPr>
              <w:ind w:firstLine="0"/>
              <w:jc w:val="left"/>
              <w:rPr>
                <w:rFonts w:eastAsia="Times New Roman" w:cs="Times New Roman"/>
                <w:color w:val="000000"/>
                <w:szCs w:val="18"/>
                <w:lang w:val="en-GB" w:eastAsia="nl-NL"/>
              </w:rPr>
            </w:pPr>
            <w:r w:rsidRPr="008D79E4">
              <w:rPr>
                <w:rFonts w:eastAsia="Times New Roman" w:cs="Times New Roman"/>
                <w:color w:val="000000"/>
                <w:szCs w:val="18"/>
                <w:lang w:val="en-GB" w:eastAsia="nl-NL"/>
              </w:rPr>
              <w:t>behavior_more_speed</w:t>
            </w:r>
          </w:p>
        </w:tc>
        <w:tc>
          <w:tcPr>
            <w:tcW w:w="567" w:type="dxa"/>
            <w:tcBorders>
              <w:top w:val="nil"/>
              <w:left w:val="nil"/>
              <w:bottom w:val="single" w:sz="4" w:space="0" w:color="auto"/>
              <w:right w:val="single" w:sz="4" w:space="0" w:color="auto"/>
            </w:tcBorders>
            <w:shd w:val="clear" w:color="auto" w:fill="FFFFFF" w:themeFill="background1"/>
            <w:noWrap/>
            <w:vAlign w:val="bottom"/>
            <w:hideMark/>
          </w:tcPr>
          <w:p w14:paraId="1B0C696D" w14:textId="77777777" w:rsidR="00860EE4" w:rsidRPr="008D79E4" w:rsidRDefault="00860EE4" w:rsidP="005B7F31">
            <w:pPr>
              <w:ind w:firstLine="0"/>
              <w:jc w:val="right"/>
              <w:rPr>
                <w:rFonts w:eastAsia="Times New Roman" w:cs="Times New Roman"/>
                <w:color w:val="000000"/>
                <w:szCs w:val="18"/>
                <w:lang w:val="en-GB" w:eastAsia="nl-NL"/>
              </w:rPr>
            </w:pPr>
            <w:r w:rsidRPr="008D79E4">
              <w:rPr>
                <w:rFonts w:eastAsia="Times New Roman" w:cs="Times New Roman"/>
                <w:color w:val="000000"/>
                <w:szCs w:val="18"/>
                <w:lang w:val="en-GB" w:eastAsia="nl-NL"/>
              </w:rPr>
              <w:t>1,81</w:t>
            </w:r>
          </w:p>
        </w:tc>
        <w:tc>
          <w:tcPr>
            <w:tcW w:w="567" w:type="dxa"/>
            <w:tcBorders>
              <w:top w:val="nil"/>
              <w:left w:val="nil"/>
              <w:bottom w:val="single" w:sz="4" w:space="0" w:color="auto"/>
              <w:right w:val="single" w:sz="4" w:space="0" w:color="auto"/>
            </w:tcBorders>
            <w:shd w:val="clear" w:color="auto" w:fill="D9D9D9" w:themeFill="background1" w:themeFillShade="D9"/>
            <w:noWrap/>
            <w:vAlign w:val="bottom"/>
            <w:hideMark/>
          </w:tcPr>
          <w:p w14:paraId="46353C3C" w14:textId="77777777" w:rsidR="00860EE4" w:rsidRPr="008D79E4" w:rsidRDefault="00860EE4" w:rsidP="005B7F31">
            <w:pPr>
              <w:ind w:firstLine="0"/>
              <w:jc w:val="right"/>
              <w:rPr>
                <w:rFonts w:eastAsia="Times New Roman" w:cs="Times New Roman"/>
                <w:color w:val="000000"/>
                <w:szCs w:val="18"/>
                <w:lang w:val="en-GB" w:eastAsia="nl-NL"/>
              </w:rPr>
            </w:pPr>
            <w:r w:rsidRPr="008D79E4">
              <w:rPr>
                <w:rFonts w:eastAsia="Times New Roman" w:cs="Times New Roman"/>
                <w:color w:val="000000"/>
                <w:szCs w:val="18"/>
                <w:lang w:val="en-GB" w:eastAsia="nl-NL"/>
              </w:rPr>
              <w:t>2,00</w:t>
            </w:r>
          </w:p>
        </w:tc>
        <w:tc>
          <w:tcPr>
            <w:tcW w:w="567" w:type="dxa"/>
            <w:tcBorders>
              <w:top w:val="nil"/>
              <w:left w:val="nil"/>
              <w:bottom w:val="single" w:sz="4" w:space="0" w:color="auto"/>
              <w:right w:val="single" w:sz="4" w:space="0" w:color="auto"/>
            </w:tcBorders>
            <w:shd w:val="clear" w:color="auto" w:fill="D9D9D9" w:themeFill="background1" w:themeFillShade="D9"/>
            <w:noWrap/>
            <w:vAlign w:val="bottom"/>
            <w:hideMark/>
          </w:tcPr>
          <w:p w14:paraId="0354A823" w14:textId="77777777" w:rsidR="00860EE4" w:rsidRPr="008D79E4" w:rsidRDefault="00860EE4" w:rsidP="005B7F31">
            <w:pPr>
              <w:ind w:firstLine="0"/>
              <w:jc w:val="right"/>
              <w:rPr>
                <w:rFonts w:eastAsia="Times New Roman" w:cs="Times New Roman"/>
                <w:color w:val="000000"/>
                <w:szCs w:val="18"/>
                <w:lang w:val="en-GB" w:eastAsia="nl-NL"/>
              </w:rPr>
            </w:pPr>
            <w:r w:rsidRPr="008D79E4">
              <w:rPr>
                <w:rFonts w:eastAsia="Times New Roman" w:cs="Times New Roman"/>
                <w:color w:val="000000"/>
                <w:szCs w:val="18"/>
                <w:lang w:val="en-GB" w:eastAsia="nl-NL"/>
              </w:rPr>
              <w:t>1,45</w:t>
            </w:r>
          </w:p>
        </w:tc>
      </w:tr>
      <w:tr w:rsidR="00860EE4" w:rsidRPr="008D79E4" w14:paraId="791BAAAD" w14:textId="77777777" w:rsidTr="0038746E">
        <w:trPr>
          <w:trHeight w:val="300"/>
        </w:trPr>
        <w:tc>
          <w:tcPr>
            <w:tcW w:w="2972" w:type="dxa"/>
            <w:tcBorders>
              <w:top w:val="nil"/>
              <w:left w:val="single" w:sz="4" w:space="0" w:color="auto"/>
              <w:bottom w:val="single" w:sz="4" w:space="0" w:color="auto"/>
              <w:right w:val="single" w:sz="4" w:space="0" w:color="auto"/>
            </w:tcBorders>
            <w:shd w:val="clear" w:color="auto" w:fill="auto"/>
            <w:noWrap/>
            <w:vAlign w:val="bottom"/>
            <w:hideMark/>
          </w:tcPr>
          <w:p w14:paraId="0E36304D" w14:textId="77777777" w:rsidR="00860EE4" w:rsidRPr="008D79E4" w:rsidRDefault="00860EE4" w:rsidP="005B7F31">
            <w:pPr>
              <w:ind w:firstLine="0"/>
              <w:jc w:val="left"/>
              <w:rPr>
                <w:rFonts w:eastAsia="Times New Roman" w:cs="Times New Roman"/>
                <w:color w:val="000000"/>
                <w:szCs w:val="18"/>
                <w:lang w:val="en-GB" w:eastAsia="nl-NL"/>
              </w:rPr>
            </w:pPr>
            <w:r w:rsidRPr="008D79E4">
              <w:rPr>
                <w:rFonts w:eastAsia="Times New Roman" w:cs="Times New Roman"/>
                <w:color w:val="000000"/>
                <w:szCs w:val="18"/>
                <w:lang w:val="en-GB" w:eastAsia="nl-NL"/>
              </w:rPr>
              <w:t>behavior_less_speed</w:t>
            </w:r>
          </w:p>
        </w:tc>
        <w:tc>
          <w:tcPr>
            <w:tcW w:w="567" w:type="dxa"/>
            <w:tcBorders>
              <w:top w:val="nil"/>
              <w:left w:val="nil"/>
              <w:bottom w:val="single" w:sz="4" w:space="0" w:color="auto"/>
              <w:right w:val="single" w:sz="4" w:space="0" w:color="auto"/>
            </w:tcBorders>
            <w:shd w:val="clear" w:color="auto" w:fill="FFFFFF" w:themeFill="background1"/>
            <w:noWrap/>
            <w:vAlign w:val="bottom"/>
            <w:hideMark/>
          </w:tcPr>
          <w:p w14:paraId="4FE7A8F4" w14:textId="77777777" w:rsidR="00860EE4" w:rsidRPr="008D79E4" w:rsidRDefault="00860EE4" w:rsidP="005B7F31">
            <w:pPr>
              <w:ind w:firstLine="0"/>
              <w:jc w:val="right"/>
              <w:rPr>
                <w:rFonts w:eastAsia="Times New Roman" w:cs="Times New Roman"/>
                <w:color w:val="000000"/>
                <w:szCs w:val="18"/>
                <w:lang w:val="en-GB" w:eastAsia="nl-NL"/>
              </w:rPr>
            </w:pPr>
            <w:r w:rsidRPr="008D79E4">
              <w:rPr>
                <w:rFonts w:eastAsia="Times New Roman" w:cs="Times New Roman"/>
                <w:color w:val="000000"/>
                <w:szCs w:val="18"/>
                <w:lang w:val="en-GB" w:eastAsia="nl-NL"/>
              </w:rPr>
              <w:t>2,69</w:t>
            </w:r>
          </w:p>
        </w:tc>
        <w:tc>
          <w:tcPr>
            <w:tcW w:w="567" w:type="dxa"/>
            <w:tcBorders>
              <w:top w:val="nil"/>
              <w:left w:val="nil"/>
              <w:bottom w:val="single" w:sz="4" w:space="0" w:color="auto"/>
              <w:right w:val="single" w:sz="4" w:space="0" w:color="auto"/>
            </w:tcBorders>
            <w:shd w:val="clear" w:color="auto" w:fill="FFFFFF" w:themeFill="background1"/>
            <w:noWrap/>
            <w:vAlign w:val="bottom"/>
            <w:hideMark/>
          </w:tcPr>
          <w:p w14:paraId="05496E36" w14:textId="77777777" w:rsidR="00860EE4" w:rsidRPr="008D79E4" w:rsidRDefault="00860EE4" w:rsidP="005B7F31">
            <w:pPr>
              <w:ind w:firstLine="0"/>
              <w:jc w:val="right"/>
              <w:rPr>
                <w:rFonts w:eastAsia="Times New Roman" w:cs="Times New Roman"/>
                <w:color w:val="000000"/>
                <w:szCs w:val="18"/>
                <w:lang w:val="en-GB" w:eastAsia="nl-NL"/>
              </w:rPr>
            </w:pPr>
            <w:r w:rsidRPr="008D79E4">
              <w:rPr>
                <w:rFonts w:eastAsia="Times New Roman" w:cs="Times New Roman"/>
                <w:color w:val="000000"/>
                <w:szCs w:val="18"/>
                <w:lang w:val="en-GB" w:eastAsia="nl-NL"/>
              </w:rPr>
              <w:t>2,57</w:t>
            </w:r>
          </w:p>
        </w:tc>
        <w:tc>
          <w:tcPr>
            <w:tcW w:w="567" w:type="dxa"/>
            <w:tcBorders>
              <w:top w:val="nil"/>
              <w:left w:val="nil"/>
              <w:bottom w:val="single" w:sz="4" w:space="0" w:color="auto"/>
              <w:right w:val="single" w:sz="4" w:space="0" w:color="auto"/>
            </w:tcBorders>
            <w:shd w:val="clear" w:color="auto" w:fill="FFFFFF" w:themeFill="background1"/>
            <w:noWrap/>
            <w:vAlign w:val="bottom"/>
            <w:hideMark/>
          </w:tcPr>
          <w:p w14:paraId="6D15D1B9" w14:textId="77777777" w:rsidR="00860EE4" w:rsidRPr="008D79E4" w:rsidRDefault="00860EE4" w:rsidP="005B7F31">
            <w:pPr>
              <w:ind w:firstLine="0"/>
              <w:jc w:val="right"/>
              <w:rPr>
                <w:rFonts w:eastAsia="Times New Roman" w:cs="Times New Roman"/>
                <w:color w:val="000000"/>
                <w:szCs w:val="18"/>
                <w:lang w:val="en-GB" w:eastAsia="nl-NL"/>
              </w:rPr>
            </w:pPr>
            <w:r w:rsidRPr="008D79E4">
              <w:rPr>
                <w:rFonts w:eastAsia="Times New Roman" w:cs="Times New Roman"/>
                <w:color w:val="000000"/>
                <w:szCs w:val="18"/>
                <w:lang w:val="en-GB" w:eastAsia="nl-NL"/>
              </w:rPr>
              <w:t>2,18</w:t>
            </w:r>
          </w:p>
        </w:tc>
      </w:tr>
      <w:tr w:rsidR="00860EE4" w:rsidRPr="008D79E4" w14:paraId="30995615" w14:textId="77777777" w:rsidTr="008E502E">
        <w:trPr>
          <w:trHeight w:val="300"/>
        </w:trPr>
        <w:tc>
          <w:tcPr>
            <w:tcW w:w="2972" w:type="dxa"/>
            <w:tcBorders>
              <w:top w:val="nil"/>
              <w:left w:val="single" w:sz="4" w:space="0" w:color="auto"/>
              <w:bottom w:val="single" w:sz="4" w:space="0" w:color="auto"/>
              <w:right w:val="single" w:sz="4" w:space="0" w:color="auto"/>
            </w:tcBorders>
            <w:shd w:val="clear" w:color="auto" w:fill="auto"/>
            <w:noWrap/>
            <w:vAlign w:val="bottom"/>
            <w:hideMark/>
          </w:tcPr>
          <w:p w14:paraId="356FB472" w14:textId="77777777" w:rsidR="00860EE4" w:rsidRPr="008D79E4" w:rsidRDefault="00860EE4" w:rsidP="005B7F31">
            <w:pPr>
              <w:ind w:firstLine="0"/>
              <w:jc w:val="left"/>
              <w:rPr>
                <w:rFonts w:eastAsia="Times New Roman" w:cs="Times New Roman"/>
                <w:color w:val="000000"/>
                <w:szCs w:val="18"/>
                <w:lang w:val="en-GB" w:eastAsia="nl-NL"/>
              </w:rPr>
            </w:pPr>
            <w:r w:rsidRPr="008D79E4">
              <w:rPr>
                <w:rFonts w:eastAsia="Times New Roman" w:cs="Times New Roman"/>
                <w:color w:val="000000"/>
                <w:szCs w:val="18"/>
                <w:lang w:val="en-GB" w:eastAsia="nl-NL"/>
              </w:rPr>
              <w:t>behavior_speed_control</w:t>
            </w:r>
          </w:p>
        </w:tc>
        <w:tc>
          <w:tcPr>
            <w:tcW w:w="567" w:type="dxa"/>
            <w:tcBorders>
              <w:top w:val="nil"/>
              <w:left w:val="nil"/>
              <w:bottom w:val="single" w:sz="4" w:space="0" w:color="auto"/>
              <w:right w:val="single" w:sz="4" w:space="0" w:color="auto"/>
            </w:tcBorders>
            <w:shd w:val="clear" w:color="auto" w:fill="D9D9D9" w:themeFill="background1" w:themeFillShade="D9"/>
            <w:noWrap/>
            <w:vAlign w:val="bottom"/>
            <w:hideMark/>
          </w:tcPr>
          <w:p w14:paraId="196A4E29" w14:textId="77777777" w:rsidR="00860EE4" w:rsidRPr="008D79E4" w:rsidRDefault="00860EE4" w:rsidP="005B7F31">
            <w:pPr>
              <w:ind w:firstLine="0"/>
              <w:jc w:val="right"/>
              <w:rPr>
                <w:rFonts w:eastAsia="Times New Roman" w:cs="Times New Roman"/>
                <w:color w:val="000000"/>
                <w:szCs w:val="18"/>
                <w:lang w:val="en-GB" w:eastAsia="nl-NL"/>
              </w:rPr>
            </w:pPr>
            <w:r w:rsidRPr="008D79E4">
              <w:rPr>
                <w:rFonts w:eastAsia="Times New Roman" w:cs="Times New Roman"/>
                <w:color w:val="000000"/>
                <w:szCs w:val="18"/>
                <w:lang w:val="en-GB" w:eastAsia="nl-NL"/>
              </w:rPr>
              <w:t>2,04</w:t>
            </w:r>
          </w:p>
        </w:tc>
        <w:tc>
          <w:tcPr>
            <w:tcW w:w="567" w:type="dxa"/>
            <w:tcBorders>
              <w:top w:val="nil"/>
              <w:left w:val="nil"/>
              <w:bottom w:val="single" w:sz="4" w:space="0" w:color="auto"/>
              <w:right w:val="single" w:sz="4" w:space="0" w:color="auto"/>
            </w:tcBorders>
            <w:shd w:val="clear" w:color="auto" w:fill="BFBFBF" w:themeFill="background1" w:themeFillShade="BF"/>
            <w:noWrap/>
            <w:vAlign w:val="bottom"/>
            <w:hideMark/>
          </w:tcPr>
          <w:p w14:paraId="1E453F15" w14:textId="77777777" w:rsidR="00860EE4" w:rsidRPr="008D79E4" w:rsidRDefault="00860EE4" w:rsidP="005B7F31">
            <w:pPr>
              <w:ind w:firstLine="0"/>
              <w:jc w:val="right"/>
              <w:rPr>
                <w:rFonts w:eastAsia="Times New Roman" w:cs="Times New Roman"/>
                <w:color w:val="000000"/>
                <w:szCs w:val="18"/>
                <w:lang w:val="en-GB" w:eastAsia="nl-NL"/>
              </w:rPr>
            </w:pPr>
            <w:r w:rsidRPr="008D79E4">
              <w:rPr>
                <w:rFonts w:eastAsia="Times New Roman" w:cs="Times New Roman"/>
                <w:color w:val="000000"/>
                <w:szCs w:val="18"/>
                <w:lang w:val="en-GB" w:eastAsia="nl-NL"/>
              </w:rPr>
              <w:t>2,50</w:t>
            </w:r>
          </w:p>
        </w:tc>
        <w:tc>
          <w:tcPr>
            <w:tcW w:w="567" w:type="dxa"/>
            <w:tcBorders>
              <w:top w:val="nil"/>
              <w:left w:val="nil"/>
              <w:bottom w:val="single" w:sz="4" w:space="0" w:color="auto"/>
              <w:right w:val="single" w:sz="4" w:space="0" w:color="auto"/>
            </w:tcBorders>
            <w:shd w:val="clear" w:color="auto" w:fill="D9D9D9" w:themeFill="background1" w:themeFillShade="D9"/>
            <w:noWrap/>
            <w:vAlign w:val="bottom"/>
            <w:hideMark/>
          </w:tcPr>
          <w:p w14:paraId="6191C758" w14:textId="77777777" w:rsidR="00860EE4" w:rsidRPr="008D79E4" w:rsidRDefault="00860EE4" w:rsidP="005B7F31">
            <w:pPr>
              <w:ind w:firstLine="0"/>
              <w:jc w:val="right"/>
              <w:rPr>
                <w:rFonts w:eastAsia="Times New Roman" w:cs="Times New Roman"/>
                <w:color w:val="000000"/>
                <w:szCs w:val="18"/>
                <w:lang w:val="en-GB" w:eastAsia="nl-NL"/>
              </w:rPr>
            </w:pPr>
            <w:r w:rsidRPr="008D79E4">
              <w:rPr>
                <w:rFonts w:eastAsia="Times New Roman" w:cs="Times New Roman"/>
                <w:color w:val="000000"/>
                <w:szCs w:val="18"/>
                <w:lang w:val="en-GB" w:eastAsia="nl-NL"/>
              </w:rPr>
              <w:t>2,00</w:t>
            </w:r>
          </w:p>
        </w:tc>
      </w:tr>
      <w:tr w:rsidR="00860EE4" w:rsidRPr="008D79E4" w14:paraId="7813EE0C" w14:textId="77777777" w:rsidTr="00B3179B">
        <w:trPr>
          <w:trHeight w:val="300"/>
        </w:trPr>
        <w:tc>
          <w:tcPr>
            <w:tcW w:w="2972" w:type="dxa"/>
            <w:tcBorders>
              <w:top w:val="nil"/>
              <w:left w:val="single" w:sz="4" w:space="0" w:color="auto"/>
              <w:bottom w:val="single" w:sz="4" w:space="0" w:color="auto"/>
              <w:right w:val="single" w:sz="4" w:space="0" w:color="auto"/>
            </w:tcBorders>
            <w:shd w:val="clear" w:color="auto" w:fill="auto"/>
            <w:noWrap/>
            <w:vAlign w:val="bottom"/>
            <w:hideMark/>
          </w:tcPr>
          <w:p w14:paraId="058838AD" w14:textId="77777777" w:rsidR="00860EE4" w:rsidRPr="008D79E4" w:rsidRDefault="00860EE4" w:rsidP="005B7F31">
            <w:pPr>
              <w:ind w:firstLine="0"/>
              <w:jc w:val="left"/>
              <w:rPr>
                <w:rFonts w:eastAsia="Times New Roman" w:cs="Times New Roman"/>
                <w:color w:val="000000"/>
                <w:szCs w:val="18"/>
                <w:lang w:val="en-GB" w:eastAsia="nl-NL"/>
              </w:rPr>
            </w:pPr>
            <w:r w:rsidRPr="008D79E4">
              <w:rPr>
                <w:rFonts w:eastAsia="Times New Roman" w:cs="Times New Roman"/>
                <w:color w:val="000000"/>
                <w:szCs w:val="18"/>
                <w:lang w:val="en-GB" w:eastAsia="nl-NL"/>
              </w:rPr>
              <w:t>behavior_lane_position</w:t>
            </w:r>
          </w:p>
        </w:tc>
        <w:tc>
          <w:tcPr>
            <w:tcW w:w="567" w:type="dxa"/>
            <w:tcBorders>
              <w:top w:val="nil"/>
              <w:left w:val="nil"/>
              <w:bottom w:val="single" w:sz="4" w:space="0" w:color="auto"/>
              <w:right w:val="single" w:sz="4" w:space="0" w:color="auto"/>
            </w:tcBorders>
            <w:shd w:val="clear" w:color="auto" w:fill="D9D9D9" w:themeFill="background1" w:themeFillShade="D9"/>
            <w:noWrap/>
            <w:vAlign w:val="bottom"/>
            <w:hideMark/>
          </w:tcPr>
          <w:p w14:paraId="55F2FE8B" w14:textId="77777777" w:rsidR="00860EE4" w:rsidRPr="008D79E4" w:rsidRDefault="00860EE4" w:rsidP="005B7F31">
            <w:pPr>
              <w:ind w:firstLine="0"/>
              <w:jc w:val="right"/>
              <w:rPr>
                <w:rFonts w:eastAsia="Times New Roman" w:cs="Times New Roman"/>
                <w:color w:val="000000"/>
                <w:szCs w:val="18"/>
                <w:lang w:val="en-GB" w:eastAsia="nl-NL"/>
              </w:rPr>
            </w:pPr>
            <w:r w:rsidRPr="008D79E4">
              <w:rPr>
                <w:rFonts w:eastAsia="Times New Roman" w:cs="Times New Roman"/>
                <w:color w:val="000000"/>
                <w:szCs w:val="18"/>
                <w:lang w:val="en-GB" w:eastAsia="nl-NL"/>
              </w:rPr>
              <w:t>2,58</w:t>
            </w:r>
          </w:p>
        </w:tc>
        <w:tc>
          <w:tcPr>
            <w:tcW w:w="567" w:type="dxa"/>
            <w:tcBorders>
              <w:top w:val="nil"/>
              <w:left w:val="nil"/>
              <w:bottom w:val="single" w:sz="4" w:space="0" w:color="auto"/>
              <w:right w:val="single" w:sz="4" w:space="0" w:color="auto"/>
            </w:tcBorders>
            <w:shd w:val="clear" w:color="auto" w:fill="FFFFFF" w:themeFill="background1"/>
            <w:noWrap/>
            <w:vAlign w:val="bottom"/>
            <w:hideMark/>
          </w:tcPr>
          <w:p w14:paraId="661BEF17" w14:textId="77777777" w:rsidR="00860EE4" w:rsidRPr="008D79E4" w:rsidRDefault="00860EE4" w:rsidP="005B7F31">
            <w:pPr>
              <w:ind w:firstLine="0"/>
              <w:jc w:val="right"/>
              <w:rPr>
                <w:rFonts w:eastAsia="Times New Roman" w:cs="Times New Roman"/>
                <w:color w:val="000000"/>
                <w:szCs w:val="18"/>
                <w:lang w:val="en-GB" w:eastAsia="nl-NL"/>
              </w:rPr>
            </w:pPr>
            <w:r w:rsidRPr="008D79E4">
              <w:rPr>
                <w:rFonts w:eastAsia="Times New Roman" w:cs="Times New Roman"/>
                <w:color w:val="000000"/>
                <w:szCs w:val="18"/>
                <w:lang w:val="en-GB" w:eastAsia="nl-NL"/>
              </w:rPr>
              <w:t>2,36</w:t>
            </w:r>
          </w:p>
        </w:tc>
        <w:tc>
          <w:tcPr>
            <w:tcW w:w="567" w:type="dxa"/>
            <w:tcBorders>
              <w:top w:val="nil"/>
              <w:left w:val="nil"/>
              <w:bottom w:val="single" w:sz="4" w:space="0" w:color="auto"/>
              <w:right w:val="single" w:sz="4" w:space="0" w:color="auto"/>
            </w:tcBorders>
            <w:shd w:val="clear" w:color="auto" w:fill="D9D9D9" w:themeFill="background1" w:themeFillShade="D9"/>
            <w:noWrap/>
            <w:vAlign w:val="bottom"/>
            <w:hideMark/>
          </w:tcPr>
          <w:p w14:paraId="58B021F7" w14:textId="77777777" w:rsidR="00860EE4" w:rsidRPr="008D79E4" w:rsidRDefault="00860EE4" w:rsidP="005B7F31">
            <w:pPr>
              <w:ind w:firstLine="0"/>
              <w:jc w:val="right"/>
              <w:rPr>
                <w:rFonts w:eastAsia="Times New Roman" w:cs="Times New Roman"/>
                <w:color w:val="000000"/>
                <w:szCs w:val="18"/>
                <w:lang w:val="en-GB" w:eastAsia="nl-NL"/>
              </w:rPr>
            </w:pPr>
            <w:r w:rsidRPr="008D79E4">
              <w:rPr>
                <w:rFonts w:eastAsia="Times New Roman" w:cs="Times New Roman"/>
                <w:color w:val="000000"/>
                <w:szCs w:val="18"/>
                <w:lang w:val="en-GB" w:eastAsia="nl-NL"/>
              </w:rPr>
              <w:t>2,09</w:t>
            </w:r>
          </w:p>
        </w:tc>
      </w:tr>
      <w:tr w:rsidR="00860EE4" w:rsidRPr="008D79E4" w14:paraId="4BF11A40" w14:textId="77777777" w:rsidTr="00B3179B">
        <w:trPr>
          <w:trHeight w:val="300"/>
        </w:trPr>
        <w:tc>
          <w:tcPr>
            <w:tcW w:w="2972" w:type="dxa"/>
            <w:tcBorders>
              <w:top w:val="nil"/>
              <w:left w:val="single" w:sz="4" w:space="0" w:color="auto"/>
              <w:bottom w:val="single" w:sz="4" w:space="0" w:color="auto"/>
              <w:right w:val="single" w:sz="4" w:space="0" w:color="auto"/>
            </w:tcBorders>
            <w:shd w:val="clear" w:color="auto" w:fill="auto"/>
            <w:noWrap/>
            <w:vAlign w:val="bottom"/>
            <w:hideMark/>
          </w:tcPr>
          <w:p w14:paraId="2FA04316" w14:textId="77777777" w:rsidR="00860EE4" w:rsidRPr="008D79E4" w:rsidRDefault="00860EE4" w:rsidP="005B7F31">
            <w:pPr>
              <w:ind w:firstLine="0"/>
              <w:jc w:val="left"/>
              <w:rPr>
                <w:rFonts w:eastAsia="Times New Roman" w:cs="Times New Roman"/>
                <w:color w:val="000000"/>
                <w:szCs w:val="18"/>
                <w:lang w:val="en-GB" w:eastAsia="nl-NL"/>
              </w:rPr>
            </w:pPr>
            <w:r w:rsidRPr="008D79E4">
              <w:rPr>
                <w:rFonts w:eastAsia="Times New Roman" w:cs="Times New Roman"/>
                <w:color w:val="000000"/>
                <w:szCs w:val="18"/>
                <w:lang w:val="en-GB" w:eastAsia="nl-NL"/>
              </w:rPr>
              <w:t>behavior_reaction_time</w:t>
            </w:r>
          </w:p>
        </w:tc>
        <w:tc>
          <w:tcPr>
            <w:tcW w:w="567" w:type="dxa"/>
            <w:tcBorders>
              <w:top w:val="nil"/>
              <w:left w:val="nil"/>
              <w:bottom w:val="single" w:sz="4" w:space="0" w:color="auto"/>
              <w:right w:val="single" w:sz="4" w:space="0" w:color="auto"/>
            </w:tcBorders>
            <w:shd w:val="clear" w:color="auto" w:fill="D9D9D9" w:themeFill="background1" w:themeFillShade="D9"/>
            <w:noWrap/>
            <w:vAlign w:val="bottom"/>
            <w:hideMark/>
          </w:tcPr>
          <w:p w14:paraId="323A7F3B" w14:textId="77777777" w:rsidR="00860EE4" w:rsidRPr="008D79E4" w:rsidRDefault="00860EE4" w:rsidP="005B7F31">
            <w:pPr>
              <w:ind w:firstLine="0"/>
              <w:jc w:val="right"/>
              <w:rPr>
                <w:rFonts w:eastAsia="Times New Roman" w:cs="Times New Roman"/>
                <w:color w:val="000000"/>
                <w:szCs w:val="18"/>
                <w:lang w:val="en-GB" w:eastAsia="nl-NL"/>
              </w:rPr>
            </w:pPr>
            <w:r w:rsidRPr="008D79E4">
              <w:rPr>
                <w:rFonts w:eastAsia="Times New Roman" w:cs="Times New Roman"/>
                <w:color w:val="000000"/>
                <w:szCs w:val="18"/>
                <w:lang w:val="en-GB" w:eastAsia="nl-NL"/>
              </w:rPr>
              <w:t>2,69</w:t>
            </w:r>
          </w:p>
        </w:tc>
        <w:tc>
          <w:tcPr>
            <w:tcW w:w="567" w:type="dxa"/>
            <w:tcBorders>
              <w:top w:val="nil"/>
              <w:left w:val="nil"/>
              <w:bottom w:val="single" w:sz="4" w:space="0" w:color="auto"/>
              <w:right w:val="single" w:sz="4" w:space="0" w:color="auto"/>
            </w:tcBorders>
            <w:shd w:val="clear" w:color="auto" w:fill="FFFFFF" w:themeFill="background1"/>
            <w:noWrap/>
            <w:vAlign w:val="bottom"/>
            <w:hideMark/>
          </w:tcPr>
          <w:p w14:paraId="092FC4EA" w14:textId="77777777" w:rsidR="00860EE4" w:rsidRPr="008D79E4" w:rsidRDefault="00860EE4" w:rsidP="005B7F31">
            <w:pPr>
              <w:ind w:firstLine="0"/>
              <w:jc w:val="right"/>
              <w:rPr>
                <w:rFonts w:eastAsia="Times New Roman" w:cs="Times New Roman"/>
                <w:color w:val="000000"/>
                <w:szCs w:val="18"/>
                <w:lang w:val="en-GB" w:eastAsia="nl-NL"/>
              </w:rPr>
            </w:pPr>
            <w:r w:rsidRPr="008D79E4">
              <w:rPr>
                <w:rFonts w:eastAsia="Times New Roman" w:cs="Times New Roman"/>
                <w:color w:val="000000"/>
                <w:szCs w:val="18"/>
                <w:lang w:val="en-GB" w:eastAsia="nl-NL"/>
              </w:rPr>
              <w:t>2,36</w:t>
            </w:r>
          </w:p>
        </w:tc>
        <w:tc>
          <w:tcPr>
            <w:tcW w:w="567" w:type="dxa"/>
            <w:tcBorders>
              <w:top w:val="nil"/>
              <w:left w:val="nil"/>
              <w:bottom w:val="single" w:sz="4" w:space="0" w:color="auto"/>
              <w:right w:val="single" w:sz="4" w:space="0" w:color="auto"/>
            </w:tcBorders>
            <w:shd w:val="clear" w:color="auto" w:fill="D9D9D9" w:themeFill="background1" w:themeFillShade="D9"/>
            <w:noWrap/>
            <w:vAlign w:val="bottom"/>
            <w:hideMark/>
          </w:tcPr>
          <w:p w14:paraId="08A20D9E" w14:textId="77777777" w:rsidR="00860EE4" w:rsidRPr="008D79E4" w:rsidRDefault="00860EE4" w:rsidP="005B7F31">
            <w:pPr>
              <w:ind w:firstLine="0"/>
              <w:jc w:val="right"/>
              <w:rPr>
                <w:rFonts w:eastAsia="Times New Roman" w:cs="Times New Roman"/>
                <w:color w:val="000000"/>
                <w:szCs w:val="18"/>
                <w:lang w:val="en-GB" w:eastAsia="nl-NL"/>
              </w:rPr>
            </w:pPr>
            <w:r w:rsidRPr="008D79E4">
              <w:rPr>
                <w:rFonts w:eastAsia="Times New Roman" w:cs="Times New Roman"/>
                <w:color w:val="000000"/>
                <w:szCs w:val="18"/>
                <w:lang w:val="en-GB" w:eastAsia="nl-NL"/>
              </w:rPr>
              <w:t>2,18</w:t>
            </w:r>
          </w:p>
        </w:tc>
      </w:tr>
      <w:tr w:rsidR="00860EE4" w:rsidRPr="008D79E4" w14:paraId="775D8BB1" w14:textId="77777777" w:rsidTr="004D380A">
        <w:trPr>
          <w:trHeight w:val="300"/>
        </w:trPr>
        <w:tc>
          <w:tcPr>
            <w:tcW w:w="2972" w:type="dxa"/>
            <w:tcBorders>
              <w:top w:val="nil"/>
              <w:left w:val="single" w:sz="4" w:space="0" w:color="auto"/>
              <w:bottom w:val="single" w:sz="4" w:space="0" w:color="auto"/>
              <w:right w:val="single" w:sz="4" w:space="0" w:color="auto"/>
            </w:tcBorders>
            <w:shd w:val="clear" w:color="auto" w:fill="auto"/>
            <w:noWrap/>
            <w:vAlign w:val="bottom"/>
            <w:hideMark/>
          </w:tcPr>
          <w:p w14:paraId="7B88D766" w14:textId="77777777" w:rsidR="00860EE4" w:rsidRPr="008D79E4" w:rsidRDefault="00860EE4" w:rsidP="005B7F31">
            <w:pPr>
              <w:ind w:firstLine="0"/>
              <w:jc w:val="left"/>
              <w:rPr>
                <w:rFonts w:eastAsia="Times New Roman" w:cs="Times New Roman"/>
                <w:color w:val="000000"/>
                <w:szCs w:val="18"/>
                <w:lang w:val="en-GB" w:eastAsia="nl-NL"/>
              </w:rPr>
            </w:pPr>
            <w:r w:rsidRPr="008D79E4">
              <w:rPr>
                <w:rFonts w:eastAsia="Times New Roman" w:cs="Times New Roman"/>
                <w:color w:val="000000"/>
                <w:szCs w:val="18"/>
                <w:lang w:val="en-GB" w:eastAsia="nl-NL"/>
              </w:rPr>
              <w:t>behavior_wrong_turns</w:t>
            </w:r>
          </w:p>
        </w:tc>
        <w:tc>
          <w:tcPr>
            <w:tcW w:w="567" w:type="dxa"/>
            <w:tcBorders>
              <w:top w:val="nil"/>
              <w:left w:val="nil"/>
              <w:bottom w:val="single" w:sz="4" w:space="0" w:color="auto"/>
              <w:right w:val="single" w:sz="4" w:space="0" w:color="auto"/>
            </w:tcBorders>
            <w:shd w:val="clear" w:color="auto" w:fill="D9D9D9" w:themeFill="background1" w:themeFillShade="D9"/>
            <w:noWrap/>
            <w:vAlign w:val="bottom"/>
            <w:hideMark/>
          </w:tcPr>
          <w:p w14:paraId="4BBC4F34" w14:textId="77777777" w:rsidR="00860EE4" w:rsidRPr="008D79E4" w:rsidRDefault="00860EE4" w:rsidP="005B7F31">
            <w:pPr>
              <w:ind w:firstLine="0"/>
              <w:jc w:val="right"/>
              <w:rPr>
                <w:rFonts w:eastAsia="Times New Roman" w:cs="Times New Roman"/>
                <w:color w:val="000000"/>
                <w:szCs w:val="18"/>
                <w:lang w:val="en-GB" w:eastAsia="nl-NL"/>
              </w:rPr>
            </w:pPr>
            <w:r w:rsidRPr="008D79E4">
              <w:rPr>
                <w:rFonts w:eastAsia="Times New Roman" w:cs="Times New Roman"/>
                <w:color w:val="000000"/>
                <w:szCs w:val="18"/>
                <w:lang w:val="en-GB" w:eastAsia="nl-NL"/>
              </w:rPr>
              <w:t>2,81</w:t>
            </w:r>
          </w:p>
        </w:tc>
        <w:tc>
          <w:tcPr>
            <w:tcW w:w="567" w:type="dxa"/>
            <w:tcBorders>
              <w:top w:val="nil"/>
              <w:left w:val="nil"/>
              <w:bottom w:val="single" w:sz="4" w:space="0" w:color="auto"/>
              <w:right w:val="single" w:sz="4" w:space="0" w:color="auto"/>
            </w:tcBorders>
            <w:shd w:val="clear" w:color="auto" w:fill="FFFFFF" w:themeFill="background1"/>
            <w:noWrap/>
            <w:vAlign w:val="bottom"/>
            <w:hideMark/>
          </w:tcPr>
          <w:p w14:paraId="12374E24" w14:textId="77777777" w:rsidR="00860EE4" w:rsidRPr="008D79E4" w:rsidRDefault="00860EE4" w:rsidP="005B7F31">
            <w:pPr>
              <w:ind w:firstLine="0"/>
              <w:jc w:val="right"/>
              <w:rPr>
                <w:rFonts w:eastAsia="Times New Roman" w:cs="Times New Roman"/>
                <w:color w:val="000000"/>
                <w:szCs w:val="18"/>
                <w:lang w:val="en-GB" w:eastAsia="nl-NL"/>
              </w:rPr>
            </w:pPr>
            <w:r w:rsidRPr="008D79E4">
              <w:rPr>
                <w:rFonts w:eastAsia="Times New Roman" w:cs="Times New Roman"/>
                <w:color w:val="000000"/>
                <w:szCs w:val="18"/>
                <w:lang w:val="en-GB" w:eastAsia="nl-NL"/>
              </w:rPr>
              <w:t>2,50</w:t>
            </w:r>
          </w:p>
        </w:tc>
        <w:tc>
          <w:tcPr>
            <w:tcW w:w="567" w:type="dxa"/>
            <w:tcBorders>
              <w:top w:val="nil"/>
              <w:left w:val="nil"/>
              <w:bottom w:val="single" w:sz="4" w:space="0" w:color="auto"/>
              <w:right w:val="single" w:sz="4" w:space="0" w:color="auto"/>
            </w:tcBorders>
            <w:shd w:val="clear" w:color="auto" w:fill="D9D9D9" w:themeFill="background1" w:themeFillShade="D9"/>
            <w:noWrap/>
            <w:vAlign w:val="bottom"/>
            <w:hideMark/>
          </w:tcPr>
          <w:p w14:paraId="6EBD8328" w14:textId="77777777" w:rsidR="00860EE4" w:rsidRPr="008D79E4" w:rsidRDefault="00860EE4" w:rsidP="005B7F31">
            <w:pPr>
              <w:ind w:firstLine="0"/>
              <w:jc w:val="right"/>
              <w:rPr>
                <w:rFonts w:eastAsia="Times New Roman" w:cs="Times New Roman"/>
                <w:color w:val="000000"/>
                <w:szCs w:val="18"/>
                <w:lang w:val="en-GB" w:eastAsia="nl-NL"/>
              </w:rPr>
            </w:pPr>
            <w:r w:rsidRPr="008D79E4">
              <w:rPr>
                <w:rFonts w:eastAsia="Times New Roman" w:cs="Times New Roman"/>
                <w:color w:val="000000"/>
                <w:szCs w:val="18"/>
                <w:lang w:val="en-GB" w:eastAsia="nl-NL"/>
              </w:rPr>
              <w:t>2,00</w:t>
            </w:r>
          </w:p>
        </w:tc>
      </w:tr>
      <w:tr w:rsidR="00860EE4" w:rsidRPr="008D79E4" w14:paraId="3F23C629" w14:textId="77777777" w:rsidTr="0038746E">
        <w:trPr>
          <w:trHeight w:val="300"/>
        </w:trPr>
        <w:tc>
          <w:tcPr>
            <w:tcW w:w="2972" w:type="dxa"/>
            <w:tcBorders>
              <w:top w:val="nil"/>
              <w:left w:val="single" w:sz="4" w:space="0" w:color="auto"/>
              <w:bottom w:val="single" w:sz="4" w:space="0" w:color="auto"/>
              <w:right w:val="single" w:sz="4" w:space="0" w:color="auto"/>
            </w:tcBorders>
            <w:shd w:val="clear" w:color="auto" w:fill="auto"/>
            <w:noWrap/>
            <w:vAlign w:val="bottom"/>
            <w:hideMark/>
          </w:tcPr>
          <w:p w14:paraId="5AC4F05F" w14:textId="77777777" w:rsidR="00860EE4" w:rsidRPr="008D79E4" w:rsidRDefault="00860EE4" w:rsidP="005B7F31">
            <w:pPr>
              <w:ind w:firstLine="0"/>
              <w:jc w:val="left"/>
              <w:rPr>
                <w:rFonts w:eastAsia="Times New Roman" w:cs="Times New Roman"/>
                <w:color w:val="000000"/>
                <w:szCs w:val="18"/>
                <w:lang w:val="en-GB" w:eastAsia="nl-NL"/>
              </w:rPr>
            </w:pPr>
            <w:r w:rsidRPr="008D79E4">
              <w:rPr>
                <w:rFonts w:eastAsia="Times New Roman" w:cs="Times New Roman"/>
                <w:color w:val="000000"/>
                <w:szCs w:val="18"/>
                <w:lang w:val="en-GB" w:eastAsia="nl-NL"/>
              </w:rPr>
              <w:t>behavior_operating_errors</w:t>
            </w:r>
          </w:p>
        </w:tc>
        <w:tc>
          <w:tcPr>
            <w:tcW w:w="567" w:type="dxa"/>
            <w:tcBorders>
              <w:top w:val="nil"/>
              <w:left w:val="nil"/>
              <w:bottom w:val="single" w:sz="4" w:space="0" w:color="auto"/>
              <w:right w:val="single" w:sz="4" w:space="0" w:color="auto"/>
            </w:tcBorders>
            <w:shd w:val="clear" w:color="auto" w:fill="FFFFFF" w:themeFill="background1"/>
            <w:noWrap/>
            <w:vAlign w:val="bottom"/>
            <w:hideMark/>
          </w:tcPr>
          <w:p w14:paraId="50465C14" w14:textId="77777777" w:rsidR="00860EE4" w:rsidRPr="008D79E4" w:rsidRDefault="00860EE4" w:rsidP="005B7F31">
            <w:pPr>
              <w:ind w:firstLine="0"/>
              <w:jc w:val="right"/>
              <w:rPr>
                <w:rFonts w:eastAsia="Times New Roman" w:cs="Times New Roman"/>
                <w:color w:val="000000"/>
                <w:szCs w:val="18"/>
                <w:lang w:val="en-GB" w:eastAsia="nl-NL"/>
              </w:rPr>
            </w:pPr>
            <w:r w:rsidRPr="008D79E4">
              <w:rPr>
                <w:rFonts w:eastAsia="Times New Roman" w:cs="Times New Roman"/>
                <w:color w:val="000000"/>
                <w:szCs w:val="18"/>
                <w:lang w:val="en-GB" w:eastAsia="nl-NL"/>
              </w:rPr>
              <w:t>1,88</w:t>
            </w:r>
          </w:p>
        </w:tc>
        <w:tc>
          <w:tcPr>
            <w:tcW w:w="567" w:type="dxa"/>
            <w:tcBorders>
              <w:top w:val="nil"/>
              <w:left w:val="nil"/>
              <w:bottom w:val="single" w:sz="4" w:space="0" w:color="auto"/>
              <w:right w:val="single" w:sz="4" w:space="0" w:color="auto"/>
            </w:tcBorders>
            <w:shd w:val="clear" w:color="auto" w:fill="FFFFFF" w:themeFill="background1"/>
            <w:noWrap/>
            <w:vAlign w:val="bottom"/>
            <w:hideMark/>
          </w:tcPr>
          <w:p w14:paraId="364756DD" w14:textId="77777777" w:rsidR="00860EE4" w:rsidRPr="008D79E4" w:rsidRDefault="00860EE4" w:rsidP="005B7F31">
            <w:pPr>
              <w:ind w:firstLine="0"/>
              <w:jc w:val="right"/>
              <w:rPr>
                <w:rFonts w:eastAsia="Times New Roman" w:cs="Times New Roman"/>
                <w:color w:val="000000"/>
                <w:szCs w:val="18"/>
                <w:lang w:val="en-GB" w:eastAsia="nl-NL"/>
              </w:rPr>
            </w:pPr>
            <w:r w:rsidRPr="008D79E4">
              <w:rPr>
                <w:rFonts w:eastAsia="Times New Roman" w:cs="Times New Roman"/>
                <w:color w:val="000000"/>
                <w:szCs w:val="18"/>
                <w:lang w:val="en-GB" w:eastAsia="nl-NL"/>
              </w:rPr>
              <w:t>1,71</w:t>
            </w:r>
          </w:p>
        </w:tc>
        <w:tc>
          <w:tcPr>
            <w:tcW w:w="567" w:type="dxa"/>
            <w:tcBorders>
              <w:top w:val="nil"/>
              <w:left w:val="nil"/>
              <w:bottom w:val="single" w:sz="4" w:space="0" w:color="auto"/>
              <w:right w:val="single" w:sz="4" w:space="0" w:color="auto"/>
            </w:tcBorders>
            <w:shd w:val="clear" w:color="auto" w:fill="FFFFFF" w:themeFill="background1"/>
            <w:noWrap/>
            <w:vAlign w:val="bottom"/>
            <w:hideMark/>
          </w:tcPr>
          <w:p w14:paraId="69DC2FD4" w14:textId="77777777" w:rsidR="00860EE4" w:rsidRPr="008D79E4" w:rsidRDefault="00860EE4" w:rsidP="005B7F31">
            <w:pPr>
              <w:ind w:firstLine="0"/>
              <w:jc w:val="right"/>
              <w:rPr>
                <w:rFonts w:eastAsia="Times New Roman" w:cs="Times New Roman"/>
                <w:color w:val="000000"/>
                <w:szCs w:val="18"/>
                <w:lang w:val="en-GB" w:eastAsia="nl-NL"/>
              </w:rPr>
            </w:pPr>
            <w:r w:rsidRPr="008D79E4">
              <w:rPr>
                <w:rFonts w:eastAsia="Times New Roman" w:cs="Times New Roman"/>
                <w:color w:val="000000"/>
                <w:szCs w:val="18"/>
                <w:lang w:val="en-GB" w:eastAsia="nl-NL"/>
              </w:rPr>
              <w:t>1,55</w:t>
            </w:r>
          </w:p>
        </w:tc>
      </w:tr>
      <w:tr w:rsidR="00860EE4" w:rsidRPr="008D79E4" w14:paraId="2A222445" w14:textId="77777777" w:rsidTr="0038746E">
        <w:trPr>
          <w:trHeight w:val="300"/>
        </w:trPr>
        <w:tc>
          <w:tcPr>
            <w:tcW w:w="2972" w:type="dxa"/>
            <w:tcBorders>
              <w:top w:val="nil"/>
              <w:left w:val="single" w:sz="4" w:space="0" w:color="auto"/>
              <w:bottom w:val="single" w:sz="4" w:space="0" w:color="auto"/>
              <w:right w:val="single" w:sz="4" w:space="0" w:color="auto"/>
            </w:tcBorders>
            <w:shd w:val="clear" w:color="auto" w:fill="auto"/>
            <w:noWrap/>
            <w:vAlign w:val="bottom"/>
            <w:hideMark/>
          </w:tcPr>
          <w:p w14:paraId="5A75ED2F" w14:textId="77777777" w:rsidR="00860EE4" w:rsidRPr="008D79E4" w:rsidRDefault="00860EE4" w:rsidP="005B7F31">
            <w:pPr>
              <w:ind w:firstLine="0"/>
              <w:jc w:val="left"/>
              <w:rPr>
                <w:rFonts w:eastAsia="Times New Roman" w:cs="Times New Roman"/>
                <w:color w:val="000000"/>
                <w:szCs w:val="18"/>
                <w:lang w:val="en-GB" w:eastAsia="nl-NL"/>
              </w:rPr>
            </w:pPr>
            <w:r w:rsidRPr="008D79E4">
              <w:rPr>
                <w:rFonts w:eastAsia="Times New Roman" w:cs="Times New Roman"/>
                <w:color w:val="000000"/>
                <w:szCs w:val="18"/>
                <w:lang w:val="en-GB" w:eastAsia="nl-NL"/>
              </w:rPr>
              <w:t>bad_instructions</w:t>
            </w:r>
          </w:p>
        </w:tc>
        <w:tc>
          <w:tcPr>
            <w:tcW w:w="567" w:type="dxa"/>
            <w:tcBorders>
              <w:top w:val="nil"/>
              <w:left w:val="nil"/>
              <w:bottom w:val="single" w:sz="4" w:space="0" w:color="auto"/>
              <w:right w:val="single" w:sz="4" w:space="0" w:color="auto"/>
            </w:tcBorders>
            <w:shd w:val="clear" w:color="auto" w:fill="FFFFFF" w:themeFill="background1"/>
            <w:noWrap/>
            <w:vAlign w:val="bottom"/>
            <w:hideMark/>
          </w:tcPr>
          <w:p w14:paraId="7918F931" w14:textId="77777777" w:rsidR="00860EE4" w:rsidRPr="008D79E4" w:rsidRDefault="00860EE4" w:rsidP="005B7F31">
            <w:pPr>
              <w:ind w:firstLine="0"/>
              <w:jc w:val="right"/>
              <w:rPr>
                <w:rFonts w:eastAsia="Times New Roman" w:cs="Times New Roman"/>
                <w:color w:val="000000"/>
                <w:szCs w:val="18"/>
                <w:lang w:val="en-GB" w:eastAsia="nl-NL"/>
              </w:rPr>
            </w:pPr>
            <w:r w:rsidRPr="008D79E4">
              <w:rPr>
                <w:rFonts w:eastAsia="Times New Roman" w:cs="Times New Roman"/>
                <w:color w:val="000000"/>
                <w:szCs w:val="18"/>
                <w:lang w:val="en-GB" w:eastAsia="nl-NL"/>
              </w:rPr>
              <w:t>2,04</w:t>
            </w:r>
          </w:p>
        </w:tc>
        <w:tc>
          <w:tcPr>
            <w:tcW w:w="567" w:type="dxa"/>
            <w:tcBorders>
              <w:top w:val="nil"/>
              <w:left w:val="nil"/>
              <w:bottom w:val="single" w:sz="4" w:space="0" w:color="auto"/>
              <w:right w:val="single" w:sz="4" w:space="0" w:color="auto"/>
            </w:tcBorders>
            <w:shd w:val="clear" w:color="auto" w:fill="FFFFFF" w:themeFill="background1"/>
            <w:noWrap/>
            <w:vAlign w:val="bottom"/>
            <w:hideMark/>
          </w:tcPr>
          <w:p w14:paraId="4E1CB3D4" w14:textId="77777777" w:rsidR="00860EE4" w:rsidRPr="008D79E4" w:rsidRDefault="00860EE4" w:rsidP="005B7F31">
            <w:pPr>
              <w:ind w:firstLine="0"/>
              <w:jc w:val="right"/>
              <w:rPr>
                <w:rFonts w:eastAsia="Times New Roman" w:cs="Times New Roman"/>
                <w:color w:val="000000"/>
                <w:szCs w:val="18"/>
                <w:lang w:val="en-GB" w:eastAsia="nl-NL"/>
              </w:rPr>
            </w:pPr>
            <w:r w:rsidRPr="008D79E4">
              <w:rPr>
                <w:rFonts w:eastAsia="Times New Roman" w:cs="Times New Roman"/>
                <w:color w:val="000000"/>
                <w:szCs w:val="18"/>
                <w:lang w:val="en-GB" w:eastAsia="nl-NL"/>
              </w:rPr>
              <w:t>2,14</w:t>
            </w:r>
          </w:p>
        </w:tc>
        <w:tc>
          <w:tcPr>
            <w:tcW w:w="567" w:type="dxa"/>
            <w:tcBorders>
              <w:top w:val="nil"/>
              <w:left w:val="nil"/>
              <w:bottom w:val="single" w:sz="4" w:space="0" w:color="auto"/>
              <w:right w:val="single" w:sz="4" w:space="0" w:color="auto"/>
            </w:tcBorders>
            <w:shd w:val="clear" w:color="auto" w:fill="FFFFFF" w:themeFill="background1"/>
            <w:noWrap/>
            <w:vAlign w:val="bottom"/>
            <w:hideMark/>
          </w:tcPr>
          <w:p w14:paraId="3E2B9C90" w14:textId="77777777" w:rsidR="00860EE4" w:rsidRPr="008D79E4" w:rsidRDefault="00860EE4" w:rsidP="005B7F31">
            <w:pPr>
              <w:ind w:firstLine="0"/>
              <w:jc w:val="right"/>
              <w:rPr>
                <w:rFonts w:eastAsia="Times New Roman" w:cs="Times New Roman"/>
                <w:color w:val="000000"/>
                <w:szCs w:val="18"/>
                <w:lang w:val="en-GB" w:eastAsia="nl-NL"/>
              </w:rPr>
            </w:pPr>
            <w:r w:rsidRPr="008D79E4">
              <w:rPr>
                <w:rFonts w:eastAsia="Times New Roman" w:cs="Times New Roman"/>
                <w:color w:val="000000"/>
                <w:szCs w:val="18"/>
                <w:lang w:val="en-GB" w:eastAsia="nl-NL"/>
              </w:rPr>
              <w:t>2,09</w:t>
            </w:r>
          </w:p>
        </w:tc>
      </w:tr>
      <w:tr w:rsidR="00860EE4" w:rsidRPr="008D79E4" w14:paraId="459217A1" w14:textId="77777777" w:rsidTr="0038746E">
        <w:trPr>
          <w:trHeight w:val="300"/>
        </w:trPr>
        <w:tc>
          <w:tcPr>
            <w:tcW w:w="2972" w:type="dxa"/>
            <w:tcBorders>
              <w:top w:val="nil"/>
              <w:left w:val="single" w:sz="4" w:space="0" w:color="auto"/>
              <w:bottom w:val="single" w:sz="4" w:space="0" w:color="auto"/>
              <w:right w:val="single" w:sz="4" w:space="0" w:color="auto"/>
            </w:tcBorders>
            <w:shd w:val="clear" w:color="auto" w:fill="auto"/>
            <w:noWrap/>
            <w:vAlign w:val="bottom"/>
            <w:hideMark/>
          </w:tcPr>
          <w:p w14:paraId="7AD62A61" w14:textId="77777777" w:rsidR="00860EE4" w:rsidRPr="008D79E4" w:rsidRDefault="00860EE4" w:rsidP="005B7F31">
            <w:pPr>
              <w:ind w:firstLine="0"/>
              <w:jc w:val="left"/>
              <w:rPr>
                <w:rFonts w:eastAsia="Times New Roman" w:cs="Times New Roman"/>
                <w:color w:val="000000"/>
                <w:szCs w:val="18"/>
                <w:lang w:val="en-GB" w:eastAsia="nl-NL"/>
              </w:rPr>
            </w:pPr>
            <w:r w:rsidRPr="008D79E4">
              <w:rPr>
                <w:rFonts w:eastAsia="Times New Roman" w:cs="Times New Roman"/>
                <w:color w:val="000000"/>
                <w:szCs w:val="18"/>
                <w:lang w:val="en-GB" w:eastAsia="nl-NL"/>
              </w:rPr>
              <w:t>interruptions</w:t>
            </w:r>
          </w:p>
        </w:tc>
        <w:tc>
          <w:tcPr>
            <w:tcW w:w="567" w:type="dxa"/>
            <w:tcBorders>
              <w:top w:val="nil"/>
              <w:left w:val="nil"/>
              <w:bottom w:val="single" w:sz="4" w:space="0" w:color="auto"/>
              <w:right w:val="single" w:sz="4" w:space="0" w:color="auto"/>
            </w:tcBorders>
            <w:shd w:val="clear" w:color="auto" w:fill="FFFFFF" w:themeFill="background1"/>
            <w:noWrap/>
            <w:vAlign w:val="bottom"/>
            <w:hideMark/>
          </w:tcPr>
          <w:p w14:paraId="0524B7BD" w14:textId="77777777" w:rsidR="00860EE4" w:rsidRPr="008D79E4" w:rsidRDefault="00860EE4" w:rsidP="005B7F31">
            <w:pPr>
              <w:ind w:firstLine="0"/>
              <w:jc w:val="right"/>
              <w:rPr>
                <w:rFonts w:eastAsia="Times New Roman" w:cs="Times New Roman"/>
                <w:color w:val="000000"/>
                <w:szCs w:val="18"/>
                <w:lang w:val="en-GB" w:eastAsia="nl-NL"/>
              </w:rPr>
            </w:pPr>
            <w:r w:rsidRPr="008D79E4">
              <w:rPr>
                <w:rFonts w:eastAsia="Times New Roman" w:cs="Times New Roman"/>
                <w:color w:val="000000"/>
                <w:szCs w:val="18"/>
                <w:lang w:val="en-GB" w:eastAsia="nl-NL"/>
              </w:rPr>
              <w:t>2,08</w:t>
            </w:r>
          </w:p>
        </w:tc>
        <w:tc>
          <w:tcPr>
            <w:tcW w:w="567" w:type="dxa"/>
            <w:tcBorders>
              <w:top w:val="nil"/>
              <w:left w:val="nil"/>
              <w:bottom w:val="single" w:sz="4" w:space="0" w:color="auto"/>
              <w:right w:val="single" w:sz="4" w:space="0" w:color="auto"/>
            </w:tcBorders>
            <w:shd w:val="clear" w:color="auto" w:fill="FFFFFF" w:themeFill="background1"/>
            <w:noWrap/>
            <w:vAlign w:val="bottom"/>
            <w:hideMark/>
          </w:tcPr>
          <w:p w14:paraId="6CA981BC" w14:textId="77777777" w:rsidR="00860EE4" w:rsidRPr="008D79E4" w:rsidRDefault="00860EE4" w:rsidP="005B7F31">
            <w:pPr>
              <w:ind w:firstLine="0"/>
              <w:jc w:val="right"/>
              <w:rPr>
                <w:rFonts w:eastAsia="Times New Roman" w:cs="Times New Roman"/>
                <w:color w:val="000000"/>
                <w:szCs w:val="18"/>
                <w:lang w:val="en-GB" w:eastAsia="nl-NL"/>
              </w:rPr>
            </w:pPr>
            <w:r w:rsidRPr="008D79E4">
              <w:rPr>
                <w:rFonts w:eastAsia="Times New Roman" w:cs="Times New Roman"/>
                <w:color w:val="000000"/>
                <w:szCs w:val="18"/>
                <w:lang w:val="en-GB" w:eastAsia="nl-NL"/>
              </w:rPr>
              <w:t>1,57</w:t>
            </w:r>
          </w:p>
        </w:tc>
        <w:tc>
          <w:tcPr>
            <w:tcW w:w="567" w:type="dxa"/>
            <w:tcBorders>
              <w:top w:val="nil"/>
              <w:left w:val="nil"/>
              <w:bottom w:val="single" w:sz="4" w:space="0" w:color="auto"/>
              <w:right w:val="single" w:sz="4" w:space="0" w:color="auto"/>
            </w:tcBorders>
            <w:shd w:val="clear" w:color="auto" w:fill="FFFFFF" w:themeFill="background1"/>
            <w:noWrap/>
            <w:vAlign w:val="bottom"/>
            <w:hideMark/>
          </w:tcPr>
          <w:p w14:paraId="3DE2EC5A" w14:textId="77777777" w:rsidR="00860EE4" w:rsidRPr="008D79E4" w:rsidRDefault="00860EE4" w:rsidP="005B7F31">
            <w:pPr>
              <w:keepNext/>
              <w:ind w:firstLine="0"/>
              <w:jc w:val="right"/>
              <w:rPr>
                <w:rFonts w:eastAsia="Times New Roman" w:cs="Times New Roman"/>
                <w:color w:val="000000"/>
                <w:szCs w:val="18"/>
                <w:lang w:val="en-GB" w:eastAsia="nl-NL"/>
              </w:rPr>
            </w:pPr>
            <w:r w:rsidRPr="008D79E4">
              <w:rPr>
                <w:rFonts w:eastAsia="Times New Roman" w:cs="Times New Roman"/>
                <w:color w:val="000000"/>
                <w:szCs w:val="18"/>
                <w:lang w:val="en-GB" w:eastAsia="nl-NL"/>
              </w:rPr>
              <w:t>1,64</w:t>
            </w:r>
          </w:p>
        </w:tc>
      </w:tr>
    </w:tbl>
    <w:p w14:paraId="5CDC4CB6" w14:textId="44B3CD27" w:rsidR="00860EE4" w:rsidRPr="008D79E4" w:rsidRDefault="00860EE4" w:rsidP="004C05C9">
      <w:pPr>
        <w:pStyle w:val="Bijschrift"/>
        <w:rPr>
          <w:bCs/>
          <w:lang w:val="en-GB"/>
        </w:rPr>
      </w:pPr>
      <w:r w:rsidRPr="008D79E4">
        <w:rPr>
          <w:lang w:val="en-GB"/>
        </w:rPr>
        <w:t xml:space="preserve">Table </w:t>
      </w:r>
      <w:r w:rsidRPr="008D79E4">
        <w:rPr>
          <w:color w:val="FF0000"/>
          <w:lang w:val="en-GB"/>
        </w:rPr>
        <w:t>UP</w:t>
      </w:r>
      <w:r w:rsidRPr="008D79E4">
        <w:rPr>
          <w:lang w:val="en-GB"/>
        </w:rPr>
        <w:t>: Means of answers to Likert-scale questions. Cells marked grey indicate mean comparisons</w:t>
      </w:r>
      <w:r w:rsidR="00D8081E" w:rsidRPr="008D79E4">
        <w:rPr>
          <w:lang w:val="en-GB"/>
        </w:rPr>
        <w:t xml:space="preserve"> </w:t>
      </w:r>
      <w:r w:rsidR="007A0BF7" w:rsidRPr="008D79E4">
        <w:rPr>
          <w:lang w:val="en-GB"/>
        </w:rPr>
        <w:t xml:space="preserve">with </w:t>
      </w:r>
      <w:r w:rsidR="00C32001" w:rsidRPr="008D79E4">
        <w:rPr>
          <w:lang w:val="en-GB"/>
        </w:rPr>
        <w:t>e</w:t>
      </w:r>
      <w:r w:rsidR="007A0BF7" w:rsidRPr="008D79E4">
        <w:rPr>
          <w:lang w:val="en-GB"/>
        </w:rPr>
        <w:t>ffect size &gt; 0.3</w:t>
      </w:r>
      <w:r w:rsidRPr="008D79E4">
        <w:rPr>
          <w:lang w:val="en-GB"/>
        </w:rPr>
        <w:t>.</w:t>
      </w:r>
    </w:p>
    <w:p w14:paraId="701B6E77" w14:textId="597DD59F" w:rsidR="0097327A" w:rsidRPr="008D79E4" w:rsidRDefault="0097327A" w:rsidP="00A50049">
      <w:pPr>
        <w:pStyle w:val="Kop1"/>
        <w:rPr>
          <w:lang w:val="en-GB"/>
        </w:rPr>
      </w:pPr>
      <w:r w:rsidRPr="008D79E4">
        <w:rPr>
          <w:lang w:val="en-GB"/>
        </w:rPr>
        <w:t xml:space="preserve">Appendix </w:t>
      </w:r>
      <w:r w:rsidRPr="008D79E4">
        <w:rPr>
          <w:color w:val="FF0000"/>
          <w:lang w:val="en-GB"/>
        </w:rPr>
        <w:t>HV</w:t>
      </w:r>
      <w:r w:rsidRPr="008D79E4">
        <w:rPr>
          <w:lang w:val="en-GB"/>
        </w:rPr>
        <w:t xml:space="preserve">: </w:t>
      </w:r>
      <w:r w:rsidR="003B4419" w:rsidRPr="008D79E4">
        <w:rPr>
          <w:lang w:val="en-GB"/>
        </w:rPr>
        <w:t>Likert</w:t>
      </w:r>
      <w:r w:rsidR="00243D81" w:rsidRPr="008D79E4">
        <w:rPr>
          <w:lang w:val="en-GB"/>
        </w:rPr>
        <w:t xml:space="preserve"> scale </w:t>
      </w:r>
      <w:r w:rsidR="003B4419" w:rsidRPr="008D79E4">
        <w:rPr>
          <w:lang w:val="en-GB"/>
        </w:rPr>
        <w:t>question correlation matrices</w:t>
      </w:r>
    </w:p>
    <w:p w14:paraId="6E61B436" w14:textId="1022181A" w:rsidR="00E5354A" w:rsidRPr="008D79E4" w:rsidRDefault="00355EF2" w:rsidP="00E5354A">
      <w:pPr>
        <w:keepNext/>
        <w:ind w:firstLine="0"/>
        <w:rPr>
          <w:lang w:val="en-GB"/>
        </w:rPr>
      </w:pPr>
      <w:r w:rsidRPr="00355EF2">
        <w:drawing>
          <wp:inline distT="0" distB="0" distL="0" distR="0" wp14:anchorId="5783AD24" wp14:editId="27757B12">
            <wp:extent cx="3049270" cy="2089785"/>
            <wp:effectExtent l="0" t="0" r="0" b="2540"/>
            <wp:docPr id="113963576" name="Afbeelding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049270" cy="2089785"/>
                    </a:xfrm>
                    <a:prstGeom prst="rect">
                      <a:avLst/>
                    </a:prstGeom>
                    <a:noFill/>
                    <a:ln>
                      <a:noFill/>
                    </a:ln>
                  </pic:spPr>
                </pic:pic>
              </a:graphicData>
            </a:graphic>
          </wp:inline>
        </w:drawing>
      </w:r>
    </w:p>
    <w:p w14:paraId="625B94A0" w14:textId="6ABCA874" w:rsidR="00E5354A" w:rsidRPr="008D79E4" w:rsidRDefault="00E5354A" w:rsidP="00355EF2">
      <w:pPr>
        <w:pStyle w:val="Bijschrift"/>
        <w:jc w:val="both"/>
        <w:rPr>
          <w:lang w:val="en-GB"/>
        </w:rPr>
      </w:pPr>
      <w:r w:rsidRPr="008D79E4">
        <w:rPr>
          <w:lang w:val="en-GB"/>
        </w:rPr>
        <w:t xml:space="preserve">Tabel </w:t>
      </w:r>
      <w:r w:rsidRPr="008D79E4">
        <w:rPr>
          <w:color w:val="FF0000"/>
          <w:lang w:val="en-GB"/>
        </w:rPr>
        <w:t>QE</w:t>
      </w:r>
      <w:r w:rsidRPr="008D79E4">
        <w:rPr>
          <w:lang w:val="en-GB"/>
        </w:rPr>
        <w:t>: Correlation matrix Likert-scale questions Full set (F).</w:t>
      </w:r>
    </w:p>
    <w:p w14:paraId="586D902B" w14:textId="05AEC858" w:rsidR="00E5354A" w:rsidRPr="008D79E4" w:rsidRDefault="00511D1B" w:rsidP="00E5354A">
      <w:pPr>
        <w:pStyle w:val="Geenafstand"/>
        <w:keepNext/>
        <w:rPr>
          <w:lang w:val="en-GB"/>
        </w:rPr>
      </w:pPr>
      <w:r w:rsidRPr="00511D1B">
        <w:drawing>
          <wp:inline distT="0" distB="0" distL="0" distR="0" wp14:anchorId="13BE6E64" wp14:editId="3827722C">
            <wp:extent cx="3049270" cy="2090420"/>
            <wp:effectExtent l="0" t="0" r="0" b="5080"/>
            <wp:docPr id="1647353208" name="Afbeelding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3049270" cy="2090420"/>
                    </a:xfrm>
                    <a:prstGeom prst="rect">
                      <a:avLst/>
                    </a:prstGeom>
                    <a:noFill/>
                    <a:ln>
                      <a:noFill/>
                    </a:ln>
                  </pic:spPr>
                </pic:pic>
              </a:graphicData>
            </a:graphic>
          </wp:inline>
        </w:drawing>
      </w:r>
    </w:p>
    <w:p w14:paraId="7E409683" w14:textId="77777777" w:rsidR="00E5354A" w:rsidRPr="008D79E4" w:rsidRDefault="00E5354A" w:rsidP="00E5354A">
      <w:pPr>
        <w:pStyle w:val="Bijschrift"/>
        <w:jc w:val="both"/>
        <w:rPr>
          <w:lang w:val="en-GB"/>
        </w:rPr>
      </w:pPr>
      <w:r w:rsidRPr="008D79E4">
        <w:rPr>
          <w:lang w:val="en-GB"/>
        </w:rPr>
        <w:t xml:space="preserve">Table </w:t>
      </w:r>
      <w:r w:rsidRPr="008D79E4">
        <w:rPr>
          <w:color w:val="FF0000"/>
          <w:lang w:val="en-GB"/>
        </w:rPr>
        <w:t>QR</w:t>
      </w:r>
      <w:r w:rsidRPr="008D79E4">
        <w:rPr>
          <w:lang w:val="en-GB"/>
        </w:rPr>
        <w:t>: Correlation matrix Likert-scale questions Smartphone (S).</w:t>
      </w:r>
    </w:p>
    <w:p w14:paraId="653BACE4" w14:textId="7C1912E3" w:rsidR="00100A91" w:rsidRPr="008D79E4" w:rsidRDefault="009955A9" w:rsidP="00100A91">
      <w:pPr>
        <w:pStyle w:val="Geenafstand"/>
        <w:keepNext/>
        <w:rPr>
          <w:lang w:val="en-GB"/>
        </w:rPr>
      </w:pPr>
      <w:r w:rsidRPr="009955A9">
        <w:drawing>
          <wp:inline distT="0" distB="0" distL="0" distR="0" wp14:anchorId="2D08E0E0" wp14:editId="6FEF8620">
            <wp:extent cx="3049270" cy="2090420"/>
            <wp:effectExtent l="0" t="0" r="0" b="5080"/>
            <wp:docPr id="1022945058" name="Afbeelding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3049270" cy="2090420"/>
                    </a:xfrm>
                    <a:prstGeom prst="rect">
                      <a:avLst/>
                    </a:prstGeom>
                    <a:noFill/>
                    <a:ln>
                      <a:noFill/>
                    </a:ln>
                  </pic:spPr>
                </pic:pic>
              </a:graphicData>
            </a:graphic>
          </wp:inline>
        </w:drawing>
      </w:r>
    </w:p>
    <w:p w14:paraId="29C1B12D" w14:textId="17C7358F" w:rsidR="0097327A" w:rsidRPr="008D79E4" w:rsidRDefault="00100A91" w:rsidP="00100A91">
      <w:pPr>
        <w:pStyle w:val="Bijschrift"/>
        <w:jc w:val="both"/>
        <w:rPr>
          <w:lang w:val="en-GB"/>
        </w:rPr>
      </w:pPr>
      <w:r w:rsidRPr="008D79E4">
        <w:rPr>
          <w:lang w:val="en-GB"/>
        </w:rPr>
        <w:t xml:space="preserve">Tabel </w:t>
      </w:r>
      <w:r w:rsidRPr="008D79E4">
        <w:rPr>
          <w:color w:val="FF0000"/>
          <w:lang w:val="en-GB"/>
        </w:rPr>
        <w:t>QW</w:t>
      </w:r>
      <w:r w:rsidRPr="008D79E4">
        <w:rPr>
          <w:lang w:val="en-GB"/>
        </w:rPr>
        <w:t>:</w:t>
      </w:r>
      <w:r w:rsidRPr="008D79E4">
        <w:rPr>
          <w:noProof/>
          <w:lang w:val="en-GB"/>
        </w:rPr>
        <w:t xml:space="preserve"> Correlation matrix Likert-scale questions </w:t>
      </w:r>
      <w:r w:rsidR="002E6DA1" w:rsidRPr="008D79E4">
        <w:rPr>
          <w:noProof/>
          <w:lang w:val="en-GB"/>
        </w:rPr>
        <w:t>Integrated (I</w:t>
      </w:r>
      <w:r w:rsidRPr="008D79E4">
        <w:rPr>
          <w:noProof/>
          <w:lang w:val="en-GB"/>
        </w:rPr>
        <w:t>).</w:t>
      </w:r>
    </w:p>
    <w:p w14:paraId="1BE844BE" w14:textId="3CDF85B8" w:rsidR="002979B1" w:rsidRPr="008D79E4" w:rsidRDefault="000158C1" w:rsidP="002979B1">
      <w:pPr>
        <w:pStyle w:val="Geenafstand"/>
        <w:keepNext/>
        <w:rPr>
          <w:lang w:val="en-GB"/>
        </w:rPr>
      </w:pPr>
      <w:r w:rsidRPr="000158C1">
        <w:lastRenderedPageBreak/>
        <w:drawing>
          <wp:inline distT="0" distB="0" distL="0" distR="0" wp14:anchorId="7EAB2678" wp14:editId="155714B6">
            <wp:extent cx="3049270" cy="2090420"/>
            <wp:effectExtent l="0" t="0" r="0" b="5080"/>
            <wp:docPr id="964802632" name="Afbeelding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3049270" cy="2090420"/>
                    </a:xfrm>
                    <a:prstGeom prst="rect">
                      <a:avLst/>
                    </a:prstGeom>
                    <a:noFill/>
                    <a:ln>
                      <a:noFill/>
                    </a:ln>
                  </pic:spPr>
                </pic:pic>
              </a:graphicData>
            </a:graphic>
          </wp:inline>
        </w:drawing>
      </w:r>
    </w:p>
    <w:p w14:paraId="0F0B645A" w14:textId="14D538E3" w:rsidR="00292566" w:rsidRPr="008D79E4" w:rsidRDefault="002979B1" w:rsidP="00A51466">
      <w:pPr>
        <w:pStyle w:val="Bijschrift"/>
        <w:jc w:val="both"/>
        <w:rPr>
          <w:lang w:val="en-GB"/>
        </w:rPr>
      </w:pPr>
      <w:r w:rsidRPr="008D79E4">
        <w:rPr>
          <w:lang w:val="en-GB"/>
        </w:rPr>
        <w:t xml:space="preserve">Table </w:t>
      </w:r>
      <w:r w:rsidRPr="008D79E4">
        <w:rPr>
          <w:color w:val="FF0000"/>
          <w:lang w:val="en-GB"/>
        </w:rPr>
        <w:t>QT</w:t>
      </w:r>
      <w:r w:rsidRPr="008D79E4">
        <w:rPr>
          <w:lang w:val="en-GB"/>
        </w:rPr>
        <w:t>: Correlation matrix Likert-scale questions Streaming (Z).</w:t>
      </w:r>
    </w:p>
    <w:p w14:paraId="2136CBE9" w14:textId="23A93FB0" w:rsidR="003B3927" w:rsidRPr="008D79E4" w:rsidRDefault="003B3927" w:rsidP="00A50049">
      <w:pPr>
        <w:pStyle w:val="Kop1"/>
        <w:rPr>
          <w:lang w:val="en-GB"/>
        </w:rPr>
      </w:pPr>
      <w:r w:rsidRPr="008D79E4">
        <w:rPr>
          <w:lang w:val="en-GB"/>
        </w:rPr>
        <w:t xml:space="preserve">Appendix </w:t>
      </w:r>
      <w:r w:rsidRPr="008D79E4">
        <w:rPr>
          <w:color w:val="FF0000"/>
          <w:lang w:val="en-GB"/>
        </w:rPr>
        <w:t>HB</w:t>
      </w:r>
      <w:r w:rsidRPr="008D79E4">
        <w:rPr>
          <w:lang w:val="en-GB"/>
        </w:rPr>
        <w:t>: Likert scale question correlation diagrams</w:t>
      </w:r>
    </w:p>
    <w:p w14:paraId="7E54CE73" w14:textId="167FDE4A" w:rsidR="0021210D" w:rsidRPr="008D79E4" w:rsidRDefault="00660B0A" w:rsidP="0021210D">
      <w:pPr>
        <w:pStyle w:val="Geenafstand"/>
        <w:rPr>
          <w:lang w:val="en-GB"/>
        </w:rPr>
      </w:pPr>
      <w:r w:rsidRPr="008D79E4">
        <w:rPr>
          <w:lang w:val="en-GB"/>
        </w:rPr>
        <w:t xml:space="preserve">Correlation diagrams for each group (S, I, Z, F), for all correlations where lower bound </w:t>
      </w:r>
      <w:r w:rsidR="001A1FB3" w:rsidRPr="008D79E4">
        <w:rPr>
          <w:lang w:val="en-GB"/>
        </w:rPr>
        <w:t>of the confidence interval is at least 0.3.</w:t>
      </w:r>
      <w:r w:rsidR="00AA1FF2" w:rsidRPr="008D79E4">
        <w:rPr>
          <w:lang w:val="en-GB"/>
        </w:rPr>
        <w:t xml:space="preserve"> </w:t>
      </w:r>
      <w:r w:rsidR="00CE15CC" w:rsidRPr="008D79E4">
        <w:rPr>
          <w:lang w:val="en-GB"/>
        </w:rPr>
        <w:t>The l</w:t>
      </w:r>
      <w:r w:rsidR="00AA1FF2" w:rsidRPr="008D79E4">
        <w:rPr>
          <w:lang w:val="en-GB"/>
        </w:rPr>
        <w:t>ighter grey column on the right indicate</w:t>
      </w:r>
      <w:r w:rsidR="00101E20" w:rsidRPr="008D79E4">
        <w:rPr>
          <w:lang w:val="en-GB"/>
        </w:rPr>
        <w:t>s</w:t>
      </w:r>
      <w:r w:rsidR="00AA1FF2" w:rsidRPr="008D79E4">
        <w:rPr>
          <w:lang w:val="en-GB"/>
        </w:rPr>
        <w:t xml:space="preserve"> measures of </w:t>
      </w:r>
      <w:r w:rsidR="00416F99" w:rsidRPr="008D79E4">
        <w:rPr>
          <w:lang w:val="en-GB"/>
        </w:rPr>
        <w:t>driving performance. Darker grey columns on the left indicate distractions.</w:t>
      </w:r>
    </w:p>
    <w:p w14:paraId="3875FB4F" w14:textId="77777777" w:rsidR="003B3927" w:rsidRPr="008D79E4" w:rsidRDefault="003B3927" w:rsidP="00292566">
      <w:pPr>
        <w:rPr>
          <w:lang w:val="en-GB"/>
        </w:rPr>
      </w:pPr>
    </w:p>
    <w:p w14:paraId="3D4EC63C" w14:textId="6862BCF9" w:rsidR="003B3927" w:rsidRPr="008D79E4" w:rsidRDefault="00140A9B" w:rsidP="003B3927">
      <w:pPr>
        <w:pStyle w:val="Geenafstand"/>
        <w:keepNext/>
        <w:rPr>
          <w:lang w:val="en-GB"/>
        </w:rPr>
      </w:pPr>
      <w:r w:rsidRPr="008D79E4">
        <w:rPr>
          <w:lang w:val="en-GB"/>
        </w:rPr>
        <w:object w:dxaOrig="10125" w:dyaOrig="5821" w14:anchorId="464BE2ED">
          <v:shape id="_x0000_i1046" type="#_x0000_t75" style="width:240.15pt;height:137.75pt" o:ole="">
            <v:imagedata r:id="rId27" o:title=""/>
          </v:shape>
          <o:OLEObject Type="Embed" ProgID="Visio.Drawing.15" ShapeID="_x0000_i1046" DrawAspect="Content" ObjectID="_1752335650" r:id="rId28"/>
        </w:object>
      </w:r>
    </w:p>
    <w:p w14:paraId="2CD54E23" w14:textId="59775BEB" w:rsidR="00292566" w:rsidRPr="008D79E4" w:rsidRDefault="003B3927" w:rsidP="003B3927">
      <w:pPr>
        <w:pStyle w:val="Bijschrift"/>
        <w:jc w:val="both"/>
        <w:rPr>
          <w:lang w:val="en-GB"/>
        </w:rPr>
      </w:pPr>
      <w:r w:rsidRPr="008D79E4">
        <w:rPr>
          <w:lang w:val="en-GB"/>
        </w:rPr>
        <w:t>Figur</w:t>
      </w:r>
      <w:r w:rsidR="00D7258D" w:rsidRPr="008D79E4">
        <w:rPr>
          <w:lang w:val="en-GB"/>
        </w:rPr>
        <w:t xml:space="preserve">e </w:t>
      </w:r>
      <w:r w:rsidR="00D7258D" w:rsidRPr="008D79E4">
        <w:rPr>
          <w:color w:val="FF0000"/>
          <w:lang w:val="en-GB"/>
        </w:rPr>
        <w:t>QY</w:t>
      </w:r>
      <w:r w:rsidRPr="008D79E4">
        <w:rPr>
          <w:lang w:val="en-GB"/>
        </w:rPr>
        <w:t>: Cross-variable correlation coefficients and 95% level confidence intervals for Full set (F).</w:t>
      </w:r>
    </w:p>
    <w:p w14:paraId="1A1870FD" w14:textId="77777777" w:rsidR="00D7258D" w:rsidRPr="008D79E4" w:rsidRDefault="00D7258D" w:rsidP="00D7258D">
      <w:pPr>
        <w:rPr>
          <w:lang w:val="en-GB"/>
        </w:rPr>
      </w:pPr>
    </w:p>
    <w:p w14:paraId="6F9BE03E" w14:textId="34F13823" w:rsidR="00D7258D" w:rsidRPr="008D79E4" w:rsidRDefault="00101E20" w:rsidP="00E038E4">
      <w:pPr>
        <w:pStyle w:val="Geenafstand"/>
        <w:jc w:val="right"/>
        <w:rPr>
          <w:lang w:val="en-GB"/>
        </w:rPr>
      </w:pPr>
      <w:r w:rsidRPr="008D79E4">
        <w:rPr>
          <w:lang w:val="en-GB"/>
        </w:rPr>
        <w:object w:dxaOrig="2341" w:dyaOrig="4755" w14:anchorId="4B37476B">
          <v:shape id="_x0000_i1047" type="#_x0000_t75" style="width:55.75pt;height:114.05pt" o:ole="">
            <v:imagedata r:id="rId29" o:title=""/>
          </v:shape>
          <o:OLEObject Type="Embed" ProgID="Visio.Drawing.15" ShapeID="_x0000_i1047" DrawAspect="Content" ObjectID="_1752335651" r:id="rId30"/>
        </w:object>
      </w:r>
    </w:p>
    <w:p w14:paraId="1736C5F1" w14:textId="78C41DCF" w:rsidR="00D7258D" w:rsidRPr="008D79E4" w:rsidRDefault="00D7258D" w:rsidP="00D7258D">
      <w:pPr>
        <w:pStyle w:val="Bijschrift"/>
        <w:jc w:val="both"/>
        <w:rPr>
          <w:lang w:val="en-GB"/>
        </w:rPr>
      </w:pPr>
      <w:r w:rsidRPr="008D79E4">
        <w:rPr>
          <w:lang w:val="en-GB"/>
        </w:rPr>
        <w:t xml:space="preserve">Figure </w:t>
      </w:r>
      <w:r w:rsidRPr="008D79E4">
        <w:rPr>
          <w:color w:val="FF0000"/>
          <w:lang w:val="en-GB"/>
        </w:rPr>
        <w:t>QU</w:t>
      </w:r>
      <w:r w:rsidRPr="008D79E4">
        <w:rPr>
          <w:lang w:val="en-GB"/>
        </w:rPr>
        <w:t>: Cross-variable correlation coefficients and 95% level confidence intervals for group Smartphone (S).</w:t>
      </w:r>
    </w:p>
    <w:p w14:paraId="5D35F99E" w14:textId="77777777" w:rsidR="003370F9" w:rsidRPr="008D79E4" w:rsidRDefault="003370F9" w:rsidP="003370F9">
      <w:pPr>
        <w:rPr>
          <w:lang w:val="en-GB"/>
        </w:rPr>
      </w:pPr>
    </w:p>
    <w:p w14:paraId="7C38619E" w14:textId="52E69D26" w:rsidR="003370F9" w:rsidRPr="008D79E4" w:rsidRDefault="00926870" w:rsidP="003370F9">
      <w:pPr>
        <w:pStyle w:val="Geenafstand"/>
        <w:keepNext/>
        <w:rPr>
          <w:lang w:val="en-GB"/>
        </w:rPr>
      </w:pPr>
      <w:r w:rsidRPr="008D79E4">
        <w:rPr>
          <w:lang w:val="en-GB"/>
        </w:rPr>
        <w:object w:dxaOrig="8220" w:dyaOrig="6691" w14:anchorId="6F4D99C7">
          <v:shape id="_x0000_i1048" type="#_x0000_t75" style="width:240.15pt;height:195.2pt" o:ole="">
            <v:imagedata r:id="rId31" o:title=""/>
          </v:shape>
          <o:OLEObject Type="Embed" ProgID="Visio.Drawing.15" ShapeID="_x0000_i1048" DrawAspect="Content" ObjectID="_1752335652" r:id="rId32"/>
        </w:object>
      </w:r>
    </w:p>
    <w:p w14:paraId="35C23D7E" w14:textId="54716573" w:rsidR="003370F9" w:rsidRPr="008D79E4" w:rsidRDefault="003370F9" w:rsidP="003370F9">
      <w:pPr>
        <w:pStyle w:val="Bijschrift"/>
        <w:jc w:val="both"/>
        <w:rPr>
          <w:lang w:val="en-GB"/>
        </w:rPr>
      </w:pPr>
      <w:r w:rsidRPr="008D79E4">
        <w:rPr>
          <w:lang w:val="en-GB"/>
        </w:rPr>
        <w:t xml:space="preserve">Figure </w:t>
      </w:r>
      <w:r w:rsidRPr="008D79E4">
        <w:rPr>
          <w:color w:val="FF0000"/>
          <w:lang w:val="en-GB"/>
        </w:rPr>
        <w:t>QI</w:t>
      </w:r>
      <w:r w:rsidRPr="008D79E4">
        <w:rPr>
          <w:lang w:val="en-GB"/>
        </w:rPr>
        <w:t>: Cross-variable correlation coefficients and 95% level confidence intervals for group Integrated (I).</w:t>
      </w:r>
    </w:p>
    <w:p w14:paraId="1DFAFCB1" w14:textId="77777777" w:rsidR="00C7217A" w:rsidRPr="008D79E4" w:rsidRDefault="00C7217A" w:rsidP="00C7217A">
      <w:pPr>
        <w:rPr>
          <w:lang w:val="en-GB"/>
        </w:rPr>
      </w:pPr>
    </w:p>
    <w:p w14:paraId="2FF1AC8E" w14:textId="2EF5EA7D" w:rsidR="006205BF" w:rsidRPr="008D79E4" w:rsidRDefault="00B92749" w:rsidP="006205BF">
      <w:pPr>
        <w:pStyle w:val="Geenafstand"/>
        <w:keepNext/>
        <w:rPr>
          <w:lang w:val="en-GB"/>
        </w:rPr>
      </w:pPr>
      <w:r w:rsidRPr="008D79E4">
        <w:rPr>
          <w:lang w:val="en-GB"/>
        </w:rPr>
        <w:object w:dxaOrig="10335" w:dyaOrig="5821" w14:anchorId="1BCD019B">
          <v:shape id="_x0000_i1049" type="#_x0000_t75" style="width:239.7pt;height:134.85pt" o:ole="">
            <v:imagedata r:id="rId33" o:title=""/>
          </v:shape>
          <o:OLEObject Type="Embed" ProgID="Visio.Drawing.15" ShapeID="_x0000_i1049" DrawAspect="Content" ObjectID="_1752335653" r:id="rId34"/>
        </w:object>
      </w:r>
    </w:p>
    <w:p w14:paraId="4B80CA47" w14:textId="38663B8B" w:rsidR="00F35162" w:rsidRPr="008D79E4" w:rsidRDefault="006205BF" w:rsidP="00B92749">
      <w:pPr>
        <w:pStyle w:val="Bijschrift"/>
        <w:jc w:val="both"/>
        <w:rPr>
          <w:lang w:val="en-GB"/>
        </w:rPr>
      </w:pPr>
      <w:r w:rsidRPr="008D79E4">
        <w:rPr>
          <w:lang w:val="en-GB"/>
        </w:rPr>
        <w:t xml:space="preserve">Figure </w:t>
      </w:r>
      <w:r w:rsidRPr="008D79E4">
        <w:rPr>
          <w:color w:val="FF0000"/>
          <w:lang w:val="en-GB"/>
        </w:rPr>
        <w:t>QO</w:t>
      </w:r>
      <w:r w:rsidRPr="008D79E4">
        <w:rPr>
          <w:lang w:val="en-GB"/>
        </w:rPr>
        <w:t>: Cross-variable correlation coefficients and 95% level confidence intervals for group Streaming (Z).</w:t>
      </w:r>
    </w:p>
    <w:p w14:paraId="4DF2C9A8" w14:textId="4E05B310" w:rsidR="00F35162" w:rsidRPr="008D79E4" w:rsidRDefault="00F35162" w:rsidP="00005171">
      <w:pPr>
        <w:pStyle w:val="Kop1"/>
        <w:rPr>
          <w:color w:val="FF0000"/>
          <w:lang w:val="en-GB"/>
        </w:rPr>
      </w:pPr>
      <w:r w:rsidRPr="008D79E4">
        <w:rPr>
          <w:lang w:val="en-GB"/>
        </w:rPr>
        <w:t xml:space="preserve">Appendix </w:t>
      </w:r>
      <w:r w:rsidRPr="008D79E4">
        <w:rPr>
          <w:color w:val="FF0000"/>
          <w:lang w:val="en-GB"/>
        </w:rPr>
        <w:t>LP</w:t>
      </w:r>
      <w:r w:rsidRPr="008D79E4">
        <w:rPr>
          <w:lang w:val="en-GB"/>
        </w:rPr>
        <w:t>: Field Observation Routes</w:t>
      </w:r>
    </w:p>
    <w:p w14:paraId="3C091C18" w14:textId="2519B400" w:rsidR="00005171" w:rsidRDefault="003F3A34" w:rsidP="00314855">
      <w:pPr>
        <w:pStyle w:val="Geenafstand"/>
        <w:spacing w:after="60"/>
        <w:rPr>
          <w:lang w:val="en-GB"/>
        </w:rPr>
      </w:pPr>
      <w:r w:rsidRPr="008D79E4">
        <w:rPr>
          <w:lang w:val="en-GB"/>
        </w:rPr>
        <w:t xml:space="preserve">Route one </w:t>
      </w:r>
      <w:r w:rsidR="009062EE" w:rsidRPr="008D79E4">
        <w:rPr>
          <w:lang w:val="en-GB"/>
        </w:rPr>
        <w:t>lead</w:t>
      </w:r>
      <w:r w:rsidRPr="008D79E4">
        <w:rPr>
          <w:lang w:val="en-GB"/>
        </w:rPr>
        <w:t xml:space="preserve"> from </w:t>
      </w:r>
      <w:r w:rsidR="006B627E" w:rsidRPr="008D79E4">
        <w:rPr>
          <w:lang w:val="en-GB"/>
        </w:rPr>
        <w:t>Wekeromseweg 1, 6718SC</w:t>
      </w:r>
      <w:r w:rsidR="009062EE" w:rsidRPr="008D79E4">
        <w:rPr>
          <w:lang w:val="en-GB"/>
        </w:rPr>
        <w:t>,</w:t>
      </w:r>
      <w:r w:rsidR="006B627E" w:rsidRPr="008D79E4">
        <w:rPr>
          <w:lang w:val="en-GB"/>
        </w:rPr>
        <w:t xml:space="preserve"> Ede</w:t>
      </w:r>
      <w:r w:rsidR="009062EE" w:rsidRPr="008D79E4">
        <w:rPr>
          <w:lang w:val="en-GB"/>
        </w:rPr>
        <w:t xml:space="preserve"> </w:t>
      </w:r>
      <w:r w:rsidRPr="008D79E4">
        <w:rPr>
          <w:lang w:val="en-GB"/>
        </w:rPr>
        <w:t xml:space="preserve">to </w:t>
      </w:r>
      <w:r w:rsidR="009062EE" w:rsidRPr="008D79E4">
        <w:rPr>
          <w:lang w:val="en-GB"/>
        </w:rPr>
        <w:t>Dominee Martiniuslaan 6, 8071GW, Nunspeet.</w:t>
      </w:r>
      <w:r w:rsidRPr="008D79E4">
        <w:rPr>
          <w:lang w:val="en-GB"/>
        </w:rPr>
        <w:t xml:space="preserve"> </w:t>
      </w:r>
      <w:r w:rsidR="00C04477" w:rsidRPr="008D79E4">
        <w:rPr>
          <w:lang w:val="en-GB"/>
        </w:rPr>
        <w:t>Route two lead</w:t>
      </w:r>
      <w:r w:rsidR="009062EE" w:rsidRPr="008D79E4">
        <w:rPr>
          <w:lang w:val="en-GB"/>
        </w:rPr>
        <w:t xml:space="preserve"> from </w:t>
      </w:r>
      <w:r w:rsidRPr="008D79E4">
        <w:rPr>
          <w:lang w:val="en-GB"/>
        </w:rPr>
        <w:t>Schiphol</w:t>
      </w:r>
      <w:r w:rsidR="009062EE" w:rsidRPr="008D79E4">
        <w:rPr>
          <w:lang w:val="en-GB"/>
        </w:rPr>
        <w:t xml:space="preserve"> Boulevard 800, </w:t>
      </w:r>
      <w:r w:rsidR="00E434DE" w:rsidRPr="008D79E4">
        <w:rPr>
          <w:lang w:val="en-GB"/>
        </w:rPr>
        <w:t xml:space="preserve">1118BN Schiphol </w:t>
      </w:r>
      <w:r w:rsidRPr="008D79E4">
        <w:rPr>
          <w:lang w:val="en-GB"/>
        </w:rPr>
        <w:t xml:space="preserve">to </w:t>
      </w:r>
      <w:r w:rsidR="00E434DE" w:rsidRPr="008D79E4">
        <w:rPr>
          <w:lang w:val="en-GB"/>
        </w:rPr>
        <w:t>Lem Dulstraat 3, 2801EN Gouda</w:t>
      </w:r>
      <w:r w:rsidRPr="008D79E4">
        <w:rPr>
          <w:lang w:val="en-GB"/>
        </w:rPr>
        <w:t>.</w:t>
      </w:r>
      <w:r w:rsidR="00314855">
        <w:rPr>
          <w:lang w:val="en-GB"/>
        </w:rPr>
        <w:t xml:space="preserve"> Routes depicted in figure </w:t>
      </w:r>
      <w:r w:rsidR="00314855" w:rsidRPr="00314855">
        <w:rPr>
          <w:b/>
          <w:bCs/>
          <w:color w:val="FF0000"/>
          <w:lang w:val="en-GB"/>
        </w:rPr>
        <w:t>LR</w:t>
      </w:r>
      <w:r w:rsidR="00314855">
        <w:rPr>
          <w:lang w:val="en-GB"/>
        </w:rPr>
        <w:t>.</w:t>
      </w:r>
    </w:p>
    <w:p w14:paraId="601128F6" w14:textId="77777777" w:rsidR="00314855" w:rsidRDefault="00502527" w:rsidP="00314855">
      <w:pPr>
        <w:pStyle w:val="Geenafstand"/>
        <w:keepNext/>
      </w:pPr>
      <w:r>
        <w:rPr>
          <w:noProof/>
          <w:lang w:val="en-GB"/>
        </w:rPr>
        <w:drawing>
          <wp:inline distT="0" distB="0" distL="0" distR="0" wp14:anchorId="67279410" wp14:editId="488F492B">
            <wp:extent cx="3048000" cy="2174240"/>
            <wp:effectExtent l="0" t="0" r="0" b="0"/>
            <wp:docPr id="1324042116" name="Afbeelding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3048000" cy="2174240"/>
                    </a:xfrm>
                    <a:prstGeom prst="rect">
                      <a:avLst/>
                    </a:prstGeom>
                    <a:noFill/>
                    <a:ln>
                      <a:noFill/>
                    </a:ln>
                  </pic:spPr>
                </pic:pic>
              </a:graphicData>
            </a:graphic>
          </wp:inline>
        </w:drawing>
      </w:r>
    </w:p>
    <w:p w14:paraId="37A25C1B" w14:textId="55F6B262" w:rsidR="00502527" w:rsidRPr="00314855" w:rsidRDefault="00314855" w:rsidP="00314855">
      <w:pPr>
        <w:pStyle w:val="Bijschrift"/>
        <w:jc w:val="both"/>
        <w:rPr>
          <w:lang w:val="en-US"/>
        </w:rPr>
      </w:pPr>
      <w:r w:rsidRPr="00314855">
        <w:rPr>
          <w:lang w:val="en-US"/>
        </w:rPr>
        <w:t>Figure</w:t>
      </w:r>
      <w:r>
        <w:rPr>
          <w:lang w:val="en-US"/>
        </w:rPr>
        <w:t xml:space="preserve"> </w:t>
      </w:r>
      <w:r w:rsidRPr="00314855">
        <w:rPr>
          <w:color w:val="FF0000"/>
          <w:lang w:val="en-US"/>
        </w:rPr>
        <w:t>LR</w:t>
      </w:r>
      <w:r w:rsidRPr="00314855">
        <w:rPr>
          <w:lang w:val="en-US"/>
        </w:rPr>
        <w:t>: Route from Schiphol to Gouda (left); Route from Ede to Nunspeet (right).</w:t>
      </w:r>
    </w:p>
    <w:p w14:paraId="237A1574" w14:textId="2E0033C1" w:rsidR="00041E20" w:rsidRDefault="00041E20" w:rsidP="00041E20">
      <w:pPr>
        <w:pStyle w:val="Kop1"/>
        <w:rPr>
          <w:lang w:val="en-GB"/>
        </w:rPr>
      </w:pPr>
      <w:r w:rsidRPr="008D79E4">
        <w:rPr>
          <w:lang w:val="en-GB"/>
        </w:rPr>
        <w:lastRenderedPageBreak/>
        <w:t xml:space="preserve">Appendix </w:t>
      </w:r>
      <w:r w:rsidRPr="008D79E4">
        <w:rPr>
          <w:color w:val="FF0000"/>
          <w:lang w:val="en-GB"/>
        </w:rPr>
        <w:t>BZ</w:t>
      </w:r>
      <w:r w:rsidRPr="008D79E4">
        <w:rPr>
          <w:lang w:val="en-GB"/>
        </w:rPr>
        <w:t xml:space="preserve">: </w:t>
      </w:r>
      <w:r w:rsidR="00A50049" w:rsidRPr="008D79E4">
        <w:rPr>
          <w:lang w:val="en-GB"/>
        </w:rPr>
        <w:t>Likert scale questions mean comparisons</w:t>
      </w:r>
    </w:p>
    <w:p w14:paraId="413A2ECB" w14:textId="451528AC" w:rsidR="00092D8E" w:rsidRPr="00092D8E" w:rsidRDefault="0019249C" w:rsidP="00C51B14">
      <w:pPr>
        <w:pStyle w:val="Geenafstand"/>
        <w:spacing w:after="60"/>
        <w:rPr>
          <w:lang w:val="en-GB"/>
        </w:rPr>
      </w:pPr>
      <w:r>
        <w:rPr>
          <w:lang w:val="en-GB"/>
        </w:rPr>
        <w:t xml:space="preserve">Rank Biserial Correlation Coefficients (r) based on </w:t>
      </w:r>
      <w:r w:rsidR="00C51B14">
        <w:rPr>
          <w:lang w:val="en-GB"/>
        </w:rPr>
        <w:t xml:space="preserve">Mann-Whitney </w:t>
      </w:r>
      <w:r>
        <w:rPr>
          <w:lang w:val="en-GB"/>
        </w:rPr>
        <w:t>U statistic</w:t>
      </w:r>
      <w:r w:rsidR="00C51B14">
        <w:rPr>
          <w:lang w:val="en-GB"/>
        </w:rPr>
        <w:t xml:space="preserve"> </w:t>
      </w:r>
      <w:r w:rsidR="00092D8E">
        <w:rPr>
          <w:lang w:val="en-GB"/>
        </w:rPr>
        <w:t>for</w:t>
      </w:r>
      <w:r>
        <w:rPr>
          <w:lang w:val="en-GB"/>
        </w:rPr>
        <w:t xml:space="preserve"> </w:t>
      </w:r>
      <w:r w:rsidR="00F81DAC">
        <w:rPr>
          <w:lang w:val="en-GB"/>
        </w:rPr>
        <w:t>all means comparisons</w:t>
      </w:r>
      <w:r w:rsidR="00092D8E">
        <w:rPr>
          <w:lang w:val="en-GB"/>
        </w:rPr>
        <w:t xml:space="preserve"> across groups S (Smartphone), I (Integrated) and Z</w:t>
      </w:r>
      <w:r w:rsidR="005B3314">
        <w:rPr>
          <w:lang w:val="en-GB"/>
        </w:rPr>
        <w:t xml:space="preserve"> (Streaming). The Likert-scale questions are divided into two groups: </w:t>
      </w:r>
      <w:r w:rsidR="007F748E">
        <w:rPr>
          <w:lang w:val="en-GB"/>
        </w:rPr>
        <w:t xml:space="preserve">(1) distraction (figure </w:t>
      </w:r>
      <w:r w:rsidR="007F748E" w:rsidRPr="007F748E">
        <w:rPr>
          <w:b/>
          <w:bCs/>
          <w:color w:val="FF0000"/>
          <w:lang w:val="en-GB"/>
        </w:rPr>
        <w:t>LT</w:t>
      </w:r>
      <w:r w:rsidR="007F748E">
        <w:rPr>
          <w:lang w:val="en-GB"/>
        </w:rPr>
        <w:t xml:space="preserve">), and (2) behaviour (figure </w:t>
      </w:r>
      <w:r w:rsidR="007F748E" w:rsidRPr="007F748E">
        <w:rPr>
          <w:b/>
          <w:bCs/>
          <w:color w:val="FF0000"/>
          <w:lang w:val="en-GB"/>
        </w:rPr>
        <w:t>LY</w:t>
      </w:r>
      <w:r w:rsidR="007F748E">
        <w:rPr>
          <w:lang w:val="en-GB"/>
        </w:rPr>
        <w:t>).</w:t>
      </w:r>
    </w:p>
    <w:p w14:paraId="4BAA0007" w14:textId="77777777" w:rsidR="00F81DAC" w:rsidRDefault="008C6C85" w:rsidP="00F81DAC">
      <w:pPr>
        <w:keepNext/>
        <w:ind w:firstLine="0"/>
      </w:pPr>
      <w:r w:rsidRPr="008D79E4">
        <w:rPr>
          <w:noProof/>
          <w:lang w:val="en-GB"/>
        </w:rPr>
        <w:drawing>
          <wp:inline distT="0" distB="0" distL="0" distR="0" wp14:anchorId="64D37E58" wp14:editId="574BC944">
            <wp:extent cx="3049270" cy="2265045"/>
            <wp:effectExtent l="0" t="0" r="0" b="1905"/>
            <wp:docPr id="1399295484" name="Afbeelding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049270" cy="2265045"/>
                    </a:xfrm>
                    <a:prstGeom prst="rect">
                      <a:avLst/>
                    </a:prstGeom>
                    <a:noFill/>
                    <a:ln>
                      <a:noFill/>
                    </a:ln>
                  </pic:spPr>
                </pic:pic>
              </a:graphicData>
            </a:graphic>
          </wp:inline>
        </w:drawing>
      </w:r>
    </w:p>
    <w:p w14:paraId="5DB8F47A" w14:textId="7CF409DF" w:rsidR="008C6C85" w:rsidRPr="003E2DD4" w:rsidRDefault="00F81DAC" w:rsidP="003E2DD4">
      <w:pPr>
        <w:pStyle w:val="Bijschrift"/>
        <w:jc w:val="both"/>
        <w:rPr>
          <w:lang w:val="en-US"/>
        </w:rPr>
      </w:pPr>
      <w:r w:rsidRPr="00F81DAC">
        <w:rPr>
          <w:lang w:val="en-US"/>
        </w:rPr>
        <w:t>Figure</w:t>
      </w:r>
      <w:r w:rsidR="003E2DD4">
        <w:rPr>
          <w:lang w:val="en-US"/>
        </w:rPr>
        <w:t xml:space="preserve"> </w:t>
      </w:r>
      <w:r w:rsidR="003E2DD4" w:rsidRPr="003E2DD4">
        <w:rPr>
          <w:color w:val="FF0000"/>
          <w:lang w:val="en-US"/>
        </w:rPr>
        <w:t>LT</w:t>
      </w:r>
      <w:r w:rsidRPr="00F81DAC">
        <w:rPr>
          <w:lang w:val="en-US"/>
        </w:rPr>
        <w:t xml:space="preserve">: </w:t>
      </w:r>
      <w:r w:rsidR="000C3B9B">
        <w:rPr>
          <w:lang w:val="en-US"/>
        </w:rPr>
        <w:t>Table</w:t>
      </w:r>
      <w:r w:rsidRPr="00F81DAC">
        <w:rPr>
          <w:lang w:val="en-US"/>
        </w:rPr>
        <w:t xml:space="preserve"> sizes (r) for means comparisons of distractions across </w:t>
      </w:r>
      <w:r w:rsidR="003E2DD4">
        <w:rPr>
          <w:lang w:val="en-US"/>
        </w:rPr>
        <w:t xml:space="preserve">groups </w:t>
      </w:r>
      <w:r w:rsidRPr="00F81DAC">
        <w:rPr>
          <w:lang w:val="en-US"/>
        </w:rPr>
        <w:t>S, I and Z.</w:t>
      </w:r>
    </w:p>
    <w:p w14:paraId="56BA57C6" w14:textId="77777777" w:rsidR="003E2DD4" w:rsidRDefault="008C6C85" w:rsidP="003E2DD4">
      <w:pPr>
        <w:keepNext/>
        <w:ind w:firstLine="0"/>
      </w:pPr>
      <w:r w:rsidRPr="008D79E4">
        <w:rPr>
          <w:noProof/>
          <w:lang w:val="en-GB"/>
        </w:rPr>
        <w:drawing>
          <wp:inline distT="0" distB="0" distL="0" distR="0" wp14:anchorId="44ADE6F0" wp14:editId="1B9F3F1D">
            <wp:extent cx="3049270" cy="2712085"/>
            <wp:effectExtent l="0" t="0" r="0" b="0"/>
            <wp:docPr id="722240856" name="Afbeelding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049270" cy="2712085"/>
                    </a:xfrm>
                    <a:prstGeom prst="rect">
                      <a:avLst/>
                    </a:prstGeom>
                    <a:noFill/>
                    <a:ln>
                      <a:noFill/>
                    </a:ln>
                  </pic:spPr>
                </pic:pic>
              </a:graphicData>
            </a:graphic>
          </wp:inline>
        </w:drawing>
      </w:r>
    </w:p>
    <w:p w14:paraId="761AD583" w14:textId="1492A5D1" w:rsidR="008C6C85" w:rsidRPr="008D79E4" w:rsidRDefault="000C3B9B" w:rsidP="003E2DD4">
      <w:pPr>
        <w:pStyle w:val="Bijschrift"/>
        <w:jc w:val="both"/>
        <w:rPr>
          <w:lang w:val="en-GB"/>
        </w:rPr>
      </w:pPr>
      <w:r>
        <w:rPr>
          <w:lang w:val="en-US"/>
        </w:rPr>
        <w:t>Table</w:t>
      </w:r>
      <w:r w:rsidR="003E2DD4">
        <w:rPr>
          <w:lang w:val="en-US"/>
        </w:rPr>
        <w:t xml:space="preserve"> </w:t>
      </w:r>
      <w:r w:rsidR="003E2DD4" w:rsidRPr="003E2DD4">
        <w:rPr>
          <w:color w:val="FF0000"/>
          <w:lang w:val="en-US"/>
        </w:rPr>
        <w:t>LY</w:t>
      </w:r>
      <w:r w:rsidR="003E2DD4" w:rsidRPr="003E2DD4">
        <w:rPr>
          <w:lang w:val="en-US"/>
        </w:rPr>
        <w:t xml:space="preserve">: Figure 1: Effect sizes (r) for means comparisons of </w:t>
      </w:r>
      <w:proofErr w:type="spellStart"/>
      <w:r w:rsidR="003E2DD4" w:rsidRPr="003E2DD4">
        <w:rPr>
          <w:lang w:val="en-US"/>
        </w:rPr>
        <w:t>behaviour</w:t>
      </w:r>
      <w:proofErr w:type="spellEnd"/>
      <w:r w:rsidR="003E2DD4" w:rsidRPr="003E2DD4">
        <w:rPr>
          <w:lang w:val="en-US"/>
        </w:rPr>
        <w:t xml:space="preserve"> across</w:t>
      </w:r>
      <w:r w:rsidR="003E2DD4">
        <w:rPr>
          <w:lang w:val="en-US"/>
        </w:rPr>
        <w:t xml:space="preserve"> groups</w:t>
      </w:r>
      <w:r w:rsidR="003E2DD4" w:rsidRPr="003E2DD4">
        <w:rPr>
          <w:lang w:val="en-US"/>
        </w:rPr>
        <w:t xml:space="preserve"> S, I and Z.</w:t>
      </w:r>
    </w:p>
    <w:p w14:paraId="0FEEE382" w14:textId="743A0E20" w:rsidR="006E31C9" w:rsidRPr="008D79E4" w:rsidRDefault="006E31C9" w:rsidP="006E31C9">
      <w:pPr>
        <w:pStyle w:val="Kop1"/>
        <w:rPr>
          <w:lang w:val="en-GB"/>
        </w:rPr>
      </w:pPr>
      <w:r w:rsidRPr="008D79E4">
        <w:rPr>
          <w:lang w:val="en-GB"/>
        </w:rPr>
        <w:t xml:space="preserve">Appendix </w:t>
      </w:r>
      <w:r w:rsidRPr="008D79E4">
        <w:rPr>
          <w:color w:val="FF0000"/>
          <w:lang w:val="en-GB"/>
        </w:rPr>
        <w:t>YY</w:t>
      </w:r>
      <w:r w:rsidRPr="008D79E4">
        <w:rPr>
          <w:lang w:val="en-GB"/>
        </w:rPr>
        <w:t>: Coding schema</w:t>
      </w:r>
    </w:p>
    <w:p w14:paraId="4EDE6087" w14:textId="419494CC" w:rsidR="006E31C9" w:rsidRPr="008D79E4" w:rsidRDefault="006E31C9" w:rsidP="001F6D11">
      <w:pPr>
        <w:pStyle w:val="Geenafstand"/>
        <w:rPr>
          <w:lang w:val="en-GB"/>
        </w:rPr>
      </w:pPr>
      <w:r w:rsidRPr="008D79E4">
        <w:rPr>
          <w:lang w:val="en-GB"/>
        </w:rPr>
        <w:t>The coding list</w:t>
      </w:r>
      <w:r w:rsidR="000C3B9B">
        <w:rPr>
          <w:lang w:val="en-GB"/>
        </w:rPr>
        <w:t xml:space="preserve"> that was used </w:t>
      </w:r>
      <w:r w:rsidR="004E238A">
        <w:rPr>
          <w:lang w:val="en-GB"/>
        </w:rPr>
        <w:t xml:space="preserve">as (optional) annotations during driving sessions is displayed in table </w:t>
      </w:r>
      <w:r w:rsidR="004E238A" w:rsidRPr="004E238A">
        <w:rPr>
          <w:b/>
          <w:bCs/>
          <w:color w:val="FF0000"/>
          <w:lang w:val="en-GB"/>
        </w:rPr>
        <w:t>LU</w:t>
      </w:r>
      <w:r w:rsidR="004E238A">
        <w:rPr>
          <w:lang w:val="en-GB"/>
        </w:rPr>
        <w:t>.</w:t>
      </w:r>
    </w:p>
    <w:tbl>
      <w:tblPr>
        <w:tblStyle w:val="Tabelraster"/>
        <w:tblW w:w="0" w:type="auto"/>
        <w:tblLook w:val="04A0" w:firstRow="1" w:lastRow="0" w:firstColumn="1" w:lastColumn="0" w:noHBand="0" w:noVBand="1"/>
      </w:tblPr>
      <w:tblGrid>
        <w:gridCol w:w="1105"/>
        <w:gridCol w:w="3687"/>
      </w:tblGrid>
      <w:tr w:rsidR="009220EB" w:rsidRPr="002E1B43" w14:paraId="7CF71C7D" w14:textId="77777777" w:rsidTr="001F023E">
        <w:tc>
          <w:tcPr>
            <w:tcW w:w="562" w:type="dxa"/>
            <w:shd w:val="clear" w:color="auto" w:fill="F2F2F2" w:themeFill="background1" w:themeFillShade="F2"/>
          </w:tcPr>
          <w:p w14:paraId="1839A5F4" w14:textId="77777777" w:rsidR="009220EB" w:rsidRPr="002E1B43" w:rsidRDefault="009220EB" w:rsidP="001F023E">
            <w:pPr>
              <w:rPr>
                <w:rFonts w:cs="Times New Roman"/>
                <w:szCs w:val="18"/>
              </w:rPr>
            </w:pPr>
            <w:r w:rsidRPr="002E1B43">
              <w:rPr>
                <w:rFonts w:cs="Times New Roman"/>
                <w:szCs w:val="18"/>
              </w:rPr>
              <w:t>1</w:t>
            </w:r>
          </w:p>
        </w:tc>
        <w:tc>
          <w:tcPr>
            <w:tcW w:w="3969" w:type="dxa"/>
            <w:shd w:val="clear" w:color="auto" w:fill="F2F2F2" w:themeFill="background1" w:themeFillShade="F2"/>
          </w:tcPr>
          <w:p w14:paraId="76A04154" w14:textId="77777777" w:rsidR="009220EB" w:rsidRPr="002E1B43" w:rsidRDefault="009220EB" w:rsidP="009220EB">
            <w:pPr>
              <w:pStyle w:val="Geenafstand"/>
            </w:pPr>
            <w:proofErr w:type="spellStart"/>
            <w:r w:rsidRPr="002E1B43">
              <w:t>SDLP</w:t>
            </w:r>
            <w:proofErr w:type="spellEnd"/>
          </w:p>
        </w:tc>
      </w:tr>
      <w:tr w:rsidR="009220EB" w:rsidRPr="002E1B43" w14:paraId="17F1291A" w14:textId="77777777" w:rsidTr="001F023E">
        <w:tc>
          <w:tcPr>
            <w:tcW w:w="562" w:type="dxa"/>
            <w:shd w:val="clear" w:color="auto" w:fill="F2F2F2" w:themeFill="background1" w:themeFillShade="F2"/>
          </w:tcPr>
          <w:p w14:paraId="2F0CD3AF" w14:textId="77777777" w:rsidR="009220EB" w:rsidRPr="002E1B43" w:rsidRDefault="009220EB" w:rsidP="001F023E">
            <w:pPr>
              <w:rPr>
                <w:rFonts w:cs="Times New Roman"/>
                <w:szCs w:val="18"/>
              </w:rPr>
            </w:pPr>
            <w:r w:rsidRPr="002E1B43">
              <w:rPr>
                <w:rFonts w:cs="Times New Roman"/>
                <w:szCs w:val="18"/>
              </w:rPr>
              <w:t>2</w:t>
            </w:r>
          </w:p>
        </w:tc>
        <w:tc>
          <w:tcPr>
            <w:tcW w:w="3969" w:type="dxa"/>
            <w:shd w:val="clear" w:color="auto" w:fill="F2F2F2" w:themeFill="background1" w:themeFillShade="F2"/>
          </w:tcPr>
          <w:p w14:paraId="1A21A62F" w14:textId="77777777" w:rsidR="009220EB" w:rsidRPr="002E1B43" w:rsidRDefault="009220EB" w:rsidP="009220EB">
            <w:pPr>
              <w:pStyle w:val="Geenafstand"/>
              <w:rPr>
                <w:rFonts w:cs="Times New Roman"/>
                <w:szCs w:val="18"/>
              </w:rPr>
            </w:pPr>
            <w:r w:rsidRPr="002E1B43">
              <w:rPr>
                <w:rFonts w:cs="Times New Roman"/>
                <w:szCs w:val="18"/>
              </w:rPr>
              <w:t xml:space="preserve">Steering </w:t>
            </w:r>
            <w:proofErr w:type="spellStart"/>
            <w:r w:rsidRPr="002E1B43">
              <w:rPr>
                <w:rFonts w:cs="Times New Roman"/>
                <w:szCs w:val="18"/>
              </w:rPr>
              <w:t>jerk</w:t>
            </w:r>
            <w:proofErr w:type="spellEnd"/>
          </w:p>
        </w:tc>
      </w:tr>
      <w:tr w:rsidR="009220EB" w:rsidRPr="002E1B43" w14:paraId="7C7AFF9B" w14:textId="77777777" w:rsidTr="001F023E">
        <w:tc>
          <w:tcPr>
            <w:tcW w:w="562" w:type="dxa"/>
            <w:shd w:val="clear" w:color="auto" w:fill="F2F2F2" w:themeFill="background1" w:themeFillShade="F2"/>
          </w:tcPr>
          <w:p w14:paraId="19C27DA0" w14:textId="77777777" w:rsidR="009220EB" w:rsidRPr="002E1B43" w:rsidRDefault="009220EB" w:rsidP="001F023E">
            <w:pPr>
              <w:rPr>
                <w:rFonts w:cs="Times New Roman"/>
                <w:szCs w:val="18"/>
              </w:rPr>
            </w:pPr>
            <w:r w:rsidRPr="002E1B43">
              <w:rPr>
                <w:rFonts w:cs="Times New Roman"/>
                <w:szCs w:val="18"/>
              </w:rPr>
              <w:t>3</w:t>
            </w:r>
          </w:p>
        </w:tc>
        <w:tc>
          <w:tcPr>
            <w:tcW w:w="3969" w:type="dxa"/>
            <w:shd w:val="clear" w:color="auto" w:fill="F2F2F2" w:themeFill="background1" w:themeFillShade="F2"/>
          </w:tcPr>
          <w:p w14:paraId="555A18EC" w14:textId="77777777" w:rsidR="009220EB" w:rsidRPr="002E1B43" w:rsidRDefault="009220EB" w:rsidP="009220EB">
            <w:pPr>
              <w:pStyle w:val="Geenafstand"/>
              <w:rPr>
                <w:rFonts w:cs="Times New Roman"/>
                <w:szCs w:val="18"/>
              </w:rPr>
            </w:pPr>
            <w:r w:rsidRPr="002E1B43">
              <w:rPr>
                <w:rFonts w:cs="Times New Roman"/>
                <w:szCs w:val="18"/>
              </w:rPr>
              <w:t xml:space="preserve">Abrupt </w:t>
            </w:r>
            <w:proofErr w:type="spellStart"/>
            <w:r w:rsidRPr="002E1B43">
              <w:rPr>
                <w:rFonts w:cs="Times New Roman"/>
                <w:szCs w:val="18"/>
              </w:rPr>
              <w:t>breaking</w:t>
            </w:r>
            <w:proofErr w:type="spellEnd"/>
          </w:p>
        </w:tc>
      </w:tr>
      <w:tr w:rsidR="009220EB" w:rsidRPr="002E1B43" w14:paraId="6BB2CCDC" w14:textId="77777777" w:rsidTr="001F023E">
        <w:tc>
          <w:tcPr>
            <w:tcW w:w="562" w:type="dxa"/>
            <w:shd w:val="clear" w:color="auto" w:fill="F2F2F2" w:themeFill="background1" w:themeFillShade="F2"/>
          </w:tcPr>
          <w:p w14:paraId="15ACD067" w14:textId="77777777" w:rsidR="009220EB" w:rsidRPr="002E1B43" w:rsidRDefault="009220EB" w:rsidP="001F023E">
            <w:pPr>
              <w:rPr>
                <w:rFonts w:cs="Times New Roman"/>
                <w:szCs w:val="18"/>
              </w:rPr>
            </w:pPr>
            <w:r w:rsidRPr="002E1B43">
              <w:rPr>
                <w:rFonts w:cs="Times New Roman"/>
                <w:szCs w:val="18"/>
              </w:rPr>
              <w:t>4</w:t>
            </w:r>
          </w:p>
        </w:tc>
        <w:tc>
          <w:tcPr>
            <w:tcW w:w="3969" w:type="dxa"/>
            <w:shd w:val="clear" w:color="auto" w:fill="F2F2F2" w:themeFill="background1" w:themeFillShade="F2"/>
          </w:tcPr>
          <w:p w14:paraId="21C3B2E5" w14:textId="77777777" w:rsidR="009220EB" w:rsidRPr="002E1B43" w:rsidRDefault="009220EB" w:rsidP="009220EB">
            <w:pPr>
              <w:pStyle w:val="Geenafstand"/>
              <w:rPr>
                <w:rFonts w:cs="Times New Roman"/>
                <w:szCs w:val="18"/>
              </w:rPr>
            </w:pPr>
            <w:r w:rsidRPr="002E1B43">
              <w:rPr>
                <w:rFonts w:cs="Times New Roman"/>
                <w:szCs w:val="18"/>
              </w:rPr>
              <w:t xml:space="preserve">Time </w:t>
            </w:r>
            <w:proofErr w:type="spellStart"/>
            <w:r w:rsidRPr="002E1B43">
              <w:rPr>
                <w:rFonts w:cs="Times New Roman"/>
                <w:szCs w:val="18"/>
              </w:rPr>
              <w:t>headway</w:t>
            </w:r>
            <w:proofErr w:type="spellEnd"/>
          </w:p>
        </w:tc>
      </w:tr>
      <w:tr w:rsidR="009220EB" w:rsidRPr="002E1B43" w14:paraId="35365E87" w14:textId="77777777" w:rsidTr="001F023E">
        <w:tc>
          <w:tcPr>
            <w:tcW w:w="562" w:type="dxa"/>
            <w:shd w:val="clear" w:color="auto" w:fill="F2F2F2" w:themeFill="background1" w:themeFillShade="F2"/>
          </w:tcPr>
          <w:p w14:paraId="456A13AD" w14:textId="77777777" w:rsidR="009220EB" w:rsidRPr="002E1B43" w:rsidRDefault="009220EB" w:rsidP="001F023E">
            <w:pPr>
              <w:rPr>
                <w:rFonts w:cs="Times New Roman"/>
                <w:szCs w:val="18"/>
              </w:rPr>
            </w:pPr>
            <w:r w:rsidRPr="002E1B43">
              <w:rPr>
                <w:rFonts w:cs="Times New Roman"/>
                <w:szCs w:val="18"/>
              </w:rPr>
              <w:t>5</w:t>
            </w:r>
          </w:p>
        </w:tc>
        <w:tc>
          <w:tcPr>
            <w:tcW w:w="3969" w:type="dxa"/>
            <w:shd w:val="clear" w:color="auto" w:fill="F2F2F2" w:themeFill="background1" w:themeFillShade="F2"/>
          </w:tcPr>
          <w:p w14:paraId="1181A227" w14:textId="77777777" w:rsidR="009220EB" w:rsidRPr="002E1B43" w:rsidRDefault="009220EB" w:rsidP="009220EB">
            <w:pPr>
              <w:pStyle w:val="Geenafstand"/>
              <w:rPr>
                <w:rFonts w:cs="Times New Roman"/>
                <w:szCs w:val="18"/>
              </w:rPr>
            </w:pPr>
            <w:r w:rsidRPr="002E1B43">
              <w:rPr>
                <w:rFonts w:cs="Times New Roman"/>
                <w:szCs w:val="18"/>
              </w:rPr>
              <w:t>Speed control</w:t>
            </w:r>
          </w:p>
        </w:tc>
      </w:tr>
      <w:tr w:rsidR="009220EB" w:rsidRPr="002E1B43" w14:paraId="29535C90" w14:textId="77777777" w:rsidTr="001F023E">
        <w:tc>
          <w:tcPr>
            <w:tcW w:w="562" w:type="dxa"/>
            <w:shd w:val="clear" w:color="auto" w:fill="F2F2F2" w:themeFill="background1" w:themeFillShade="F2"/>
          </w:tcPr>
          <w:p w14:paraId="01D528E7" w14:textId="77777777" w:rsidR="009220EB" w:rsidRPr="002E1B43" w:rsidRDefault="009220EB" w:rsidP="001F023E">
            <w:pPr>
              <w:rPr>
                <w:rFonts w:cs="Times New Roman"/>
                <w:szCs w:val="18"/>
              </w:rPr>
            </w:pPr>
            <w:r w:rsidRPr="002E1B43">
              <w:rPr>
                <w:rFonts w:cs="Times New Roman"/>
                <w:szCs w:val="18"/>
              </w:rPr>
              <w:t>6</w:t>
            </w:r>
          </w:p>
        </w:tc>
        <w:tc>
          <w:tcPr>
            <w:tcW w:w="3969" w:type="dxa"/>
            <w:shd w:val="clear" w:color="auto" w:fill="F2F2F2" w:themeFill="background1" w:themeFillShade="F2"/>
          </w:tcPr>
          <w:p w14:paraId="698EE0CF" w14:textId="77777777" w:rsidR="009220EB" w:rsidRPr="002E1B43" w:rsidRDefault="009220EB" w:rsidP="009220EB">
            <w:pPr>
              <w:pStyle w:val="Geenafstand"/>
              <w:rPr>
                <w:rFonts w:cs="Times New Roman"/>
                <w:szCs w:val="18"/>
              </w:rPr>
            </w:pPr>
            <w:proofErr w:type="spellStart"/>
            <w:r w:rsidRPr="002E1B43">
              <w:rPr>
                <w:rFonts w:cs="Times New Roman"/>
                <w:szCs w:val="18"/>
              </w:rPr>
              <w:t>Difficulty</w:t>
            </w:r>
            <w:proofErr w:type="spellEnd"/>
            <w:r w:rsidRPr="002E1B43">
              <w:rPr>
                <w:rFonts w:cs="Times New Roman"/>
                <w:szCs w:val="18"/>
              </w:rPr>
              <w:t xml:space="preserve"> </w:t>
            </w:r>
            <w:proofErr w:type="spellStart"/>
            <w:r w:rsidRPr="002E1B43">
              <w:rPr>
                <w:rFonts w:cs="Times New Roman"/>
                <w:szCs w:val="18"/>
              </w:rPr>
              <w:t>decision</w:t>
            </w:r>
            <w:proofErr w:type="spellEnd"/>
            <w:r w:rsidRPr="002E1B43">
              <w:rPr>
                <w:rFonts w:cs="Times New Roman"/>
                <w:szCs w:val="18"/>
              </w:rPr>
              <w:t xml:space="preserve"> making</w:t>
            </w:r>
          </w:p>
        </w:tc>
      </w:tr>
      <w:tr w:rsidR="009220EB" w:rsidRPr="002E1B43" w14:paraId="6D2FB344" w14:textId="77777777" w:rsidTr="001F023E">
        <w:tc>
          <w:tcPr>
            <w:tcW w:w="562" w:type="dxa"/>
            <w:shd w:val="clear" w:color="auto" w:fill="F2F2F2" w:themeFill="background1" w:themeFillShade="F2"/>
          </w:tcPr>
          <w:p w14:paraId="7E12D85A" w14:textId="77777777" w:rsidR="009220EB" w:rsidRPr="002E1B43" w:rsidRDefault="009220EB" w:rsidP="001F023E">
            <w:pPr>
              <w:rPr>
                <w:rFonts w:cs="Times New Roman"/>
                <w:szCs w:val="18"/>
              </w:rPr>
            </w:pPr>
            <w:r w:rsidRPr="002E1B43">
              <w:rPr>
                <w:rFonts w:cs="Times New Roman"/>
                <w:szCs w:val="18"/>
              </w:rPr>
              <w:t>7</w:t>
            </w:r>
          </w:p>
        </w:tc>
        <w:tc>
          <w:tcPr>
            <w:tcW w:w="3969" w:type="dxa"/>
            <w:shd w:val="clear" w:color="auto" w:fill="F2F2F2" w:themeFill="background1" w:themeFillShade="F2"/>
          </w:tcPr>
          <w:p w14:paraId="3402DEF2" w14:textId="77777777" w:rsidR="009220EB" w:rsidRPr="002E1B43" w:rsidRDefault="009220EB" w:rsidP="009220EB">
            <w:pPr>
              <w:pStyle w:val="Geenafstand"/>
              <w:rPr>
                <w:rFonts w:cs="Times New Roman"/>
                <w:szCs w:val="18"/>
              </w:rPr>
            </w:pPr>
            <w:r w:rsidRPr="002E1B43">
              <w:rPr>
                <w:rFonts w:cs="Times New Roman"/>
                <w:szCs w:val="18"/>
              </w:rPr>
              <w:t>Response time</w:t>
            </w:r>
          </w:p>
        </w:tc>
      </w:tr>
      <w:tr w:rsidR="009220EB" w:rsidRPr="002E1B43" w14:paraId="578EA980" w14:textId="77777777" w:rsidTr="001F023E">
        <w:tc>
          <w:tcPr>
            <w:tcW w:w="562" w:type="dxa"/>
            <w:shd w:val="clear" w:color="auto" w:fill="F2F2F2" w:themeFill="background1" w:themeFillShade="F2"/>
          </w:tcPr>
          <w:p w14:paraId="59FD313C" w14:textId="77777777" w:rsidR="009220EB" w:rsidRPr="002E1B43" w:rsidRDefault="009220EB" w:rsidP="001F023E">
            <w:pPr>
              <w:rPr>
                <w:rFonts w:cs="Times New Roman"/>
                <w:szCs w:val="18"/>
              </w:rPr>
            </w:pPr>
            <w:r w:rsidRPr="002E1B43">
              <w:rPr>
                <w:rFonts w:cs="Times New Roman"/>
                <w:szCs w:val="18"/>
              </w:rPr>
              <w:t>8</w:t>
            </w:r>
          </w:p>
        </w:tc>
        <w:tc>
          <w:tcPr>
            <w:tcW w:w="3969" w:type="dxa"/>
            <w:shd w:val="clear" w:color="auto" w:fill="F2F2F2" w:themeFill="background1" w:themeFillShade="F2"/>
          </w:tcPr>
          <w:p w14:paraId="6156BC9C" w14:textId="77777777" w:rsidR="009220EB" w:rsidRPr="002E1B43" w:rsidRDefault="009220EB" w:rsidP="009220EB">
            <w:pPr>
              <w:pStyle w:val="Geenafstand"/>
              <w:rPr>
                <w:rFonts w:cs="Times New Roman"/>
                <w:szCs w:val="18"/>
              </w:rPr>
            </w:pPr>
            <w:proofErr w:type="spellStart"/>
            <w:r w:rsidRPr="002E1B43">
              <w:rPr>
                <w:rFonts w:cs="Times New Roman"/>
                <w:szCs w:val="18"/>
              </w:rPr>
              <w:t>Near</w:t>
            </w:r>
            <w:proofErr w:type="spellEnd"/>
            <w:r w:rsidRPr="002E1B43">
              <w:rPr>
                <w:rFonts w:cs="Times New Roman"/>
                <w:szCs w:val="18"/>
              </w:rPr>
              <w:t xml:space="preserve"> </w:t>
            </w:r>
            <w:proofErr w:type="spellStart"/>
            <w:r w:rsidRPr="002E1B43">
              <w:rPr>
                <w:rFonts w:cs="Times New Roman"/>
                <w:szCs w:val="18"/>
              </w:rPr>
              <w:t>collision</w:t>
            </w:r>
            <w:proofErr w:type="spellEnd"/>
          </w:p>
        </w:tc>
      </w:tr>
      <w:tr w:rsidR="009220EB" w:rsidRPr="002E1B43" w14:paraId="6B3B82D9" w14:textId="77777777" w:rsidTr="001F023E">
        <w:tc>
          <w:tcPr>
            <w:tcW w:w="562" w:type="dxa"/>
            <w:shd w:val="clear" w:color="auto" w:fill="D9D9D9" w:themeFill="background1" w:themeFillShade="D9"/>
          </w:tcPr>
          <w:p w14:paraId="170984DF" w14:textId="77777777" w:rsidR="009220EB" w:rsidRPr="002E1B43" w:rsidRDefault="009220EB" w:rsidP="001F023E">
            <w:pPr>
              <w:rPr>
                <w:rFonts w:cs="Times New Roman"/>
                <w:szCs w:val="18"/>
              </w:rPr>
            </w:pPr>
            <w:r w:rsidRPr="002E1B43">
              <w:rPr>
                <w:rFonts w:cs="Times New Roman"/>
                <w:szCs w:val="18"/>
              </w:rPr>
              <w:t>9</w:t>
            </w:r>
          </w:p>
        </w:tc>
        <w:tc>
          <w:tcPr>
            <w:tcW w:w="3969" w:type="dxa"/>
            <w:shd w:val="clear" w:color="auto" w:fill="D9D9D9" w:themeFill="background1" w:themeFillShade="D9"/>
          </w:tcPr>
          <w:p w14:paraId="633B0BAB" w14:textId="77777777" w:rsidR="009220EB" w:rsidRPr="002E1B43" w:rsidRDefault="009220EB" w:rsidP="009220EB">
            <w:pPr>
              <w:pStyle w:val="Geenafstand"/>
              <w:rPr>
                <w:rFonts w:cs="Times New Roman"/>
                <w:szCs w:val="18"/>
                <w:lang w:val="en-US"/>
              </w:rPr>
            </w:pPr>
            <w:r w:rsidRPr="002E1B43">
              <w:rPr>
                <w:rFonts w:cs="Times New Roman"/>
                <w:szCs w:val="18"/>
                <w:lang w:val="en-US"/>
              </w:rPr>
              <w:t>Navigation interferes with driving task</w:t>
            </w:r>
          </w:p>
        </w:tc>
      </w:tr>
      <w:tr w:rsidR="009220EB" w:rsidRPr="002E1B43" w14:paraId="52F7E2E9" w14:textId="77777777" w:rsidTr="001F023E">
        <w:tc>
          <w:tcPr>
            <w:tcW w:w="562" w:type="dxa"/>
            <w:shd w:val="clear" w:color="auto" w:fill="D9D9D9" w:themeFill="background1" w:themeFillShade="D9"/>
          </w:tcPr>
          <w:p w14:paraId="6517B5F7" w14:textId="77777777" w:rsidR="009220EB" w:rsidRPr="002E1B43" w:rsidRDefault="009220EB" w:rsidP="001F023E">
            <w:pPr>
              <w:rPr>
                <w:rFonts w:cs="Times New Roman"/>
                <w:szCs w:val="18"/>
              </w:rPr>
            </w:pPr>
            <w:r w:rsidRPr="002E1B43">
              <w:rPr>
                <w:rFonts w:cs="Times New Roman"/>
                <w:szCs w:val="18"/>
              </w:rPr>
              <w:t>10</w:t>
            </w:r>
          </w:p>
        </w:tc>
        <w:tc>
          <w:tcPr>
            <w:tcW w:w="3969" w:type="dxa"/>
            <w:shd w:val="clear" w:color="auto" w:fill="D9D9D9" w:themeFill="background1" w:themeFillShade="D9"/>
          </w:tcPr>
          <w:p w14:paraId="59ACBDBD" w14:textId="77777777" w:rsidR="009220EB" w:rsidRPr="002E1B43" w:rsidRDefault="009220EB" w:rsidP="009220EB">
            <w:pPr>
              <w:pStyle w:val="Geenafstand"/>
              <w:rPr>
                <w:rFonts w:cs="Times New Roman"/>
                <w:szCs w:val="18"/>
                <w:lang w:val="en-US"/>
              </w:rPr>
            </w:pPr>
            <w:r w:rsidRPr="002E1B43">
              <w:rPr>
                <w:rFonts w:cs="Times New Roman"/>
                <w:szCs w:val="18"/>
                <w:lang w:val="en-US"/>
              </w:rPr>
              <w:t>Navigation and traffic related notifications</w:t>
            </w:r>
          </w:p>
        </w:tc>
      </w:tr>
      <w:tr w:rsidR="009220EB" w:rsidRPr="002E1B43" w14:paraId="5AAC7B65" w14:textId="77777777" w:rsidTr="001F023E">
        <w:tc>
          <w:tcPr>
            <w:tcW w:w="562" w:type="dxa"/>
            <w:shd w:val="clear" w:color="auto" w:fill="D9D9D9" w:themeFill="background1" w:themeFillShade="D9"/>
          </w:tcPr>
          <w:p w14:paraId="0AC8EA07" w14:textId="77777777" w:rsidR="009220EB" w:rsidRPr="002E1B43" w:rsidRDefault="009220EB" w:rsidP="001F023E">
            <w:pPr>
              <w:rPr>
                <w:rFonts w:cs="Times New Roman"/>
                <w:szCs w:val="18"/>
              </w:rPr>
            </w:pPr>
            <w:r w:rsidRPr="002E1B43">
              <w:rPr>
                <w:rFonts w:cs="Times New Roman"/>
                <w:szCs w:val="18"/>
              </w:rPr>
              <w:t>11</w:t>
            </w:r>
          </w:p>
        </w:tc>
        <w:tc>
          <w:tcPr>
            <w:tcW w:w="3969" w:type="dxa"/>
            <w:shd w:val="clear" w:color="auto" w:fill="D9D9D9" w:themeFill="background1" w:themeFillShade="D9"/>
          </w:tcPr>
          <w:p w14:paraId="58C6B8CD" w14:textId="77777777" w:rsidR="009220EB" w:rsidRPr="002E1B43" w:rsidRDefault="009220EB" w:rsidP="009220EB">
            <w:pPr>
              <w:pStyle w:val="Geenafstand"/>
              <w:rPr>
                <w:rFonts w:cs="Times New Roman"/>
                <w:szCs w:val="18"/>
                <w:lang w:val="en-US"/>
              </w:rPr>
            </w:pPr>
            <w:r w:rsidRPr="002E1B43">
              <w:rPr>
                <w:rFonts w:cs="Times New Roman"/>
                <w:szCs w:val="18"/>
                <w:lang w:val="en-US"/>
              </w:rPr>
              <w:t>Bad instructions or difficulty interpreting</w:t>
            </w:r>
          </w:p>
        </w:tc>
      </w:tr>
      <w:tr w:rsidR="009220EB" w:rsidRPr="002E1B43" w14:paraId="1E813D65" w14:textId="77777777" w:rsidTr="001F023E">
        <w:tc>
          <w:tcPr>
            <w:tcW w:w="562" w:type="dxa"/>
            <w:shd w:val="clear" w:color="auto" w:fill="D9D9D9" w:themeFill="background1" w:themeFillShade="D9"/>
          </w:tcPr>
          <w:p w14:paraId="2606B340" w14:textId="77777777" w:rsidR="009220EB" w:rsidRPr="002E1B43" w:rsidRDefault="009220EB" w:rsidP="001F023E">
            <w:pPr>
              <w:rPr>
                <w:rFonts w:cs="Times New Roman"/>
                <w:szCs w:val="18"/>
              </w:rPr>
            </w:pPr>
            <w:r w:rsidRPr="002E1B43">
              <w:rPr>
                <w:rFonts w:cs="Times New Roman"/>
                <w:szCs w:val="18"/>
              </w:rPr>
              <w:t>12</w:t>
            </w:r>
          </w:p>
        </w:tc>
        <w:tc>
          <w:tcPr>
            <w:tcW w:w="3969" w:type="dxa"/>
            <w:shd w:val="clear" w:color="auto" w:fill="D9D9D9" w:themeFill="background1" w:themeFillShade="D9"/>
          </w:tcPr>
          <w:p w14:paraId="6A1764C1" w14:textId="77777777" w:rsidR="009220EB" w:rsidRPr="002E1B43" w:rsidRDefault="009220EB" w:rsidP="009220EB">
            <w:pPr>
              <w:pStyle w:val="Geenafstand"/>
              <w:rPr>
                <w:rFonts w:cs="Times New Roman"/>
                <w:szCs w:val="18"/>
              </w:rPr>
            </w:pPr>
            <w:r w:rsidRPr="002E1B43">
              <w:rPr>
                <w:rFonts w:cs="Times New Roman"/>
                <w:szCs w:val="18"/>
              </w:rPr>
              <w:t xml:space="preserve">Route changes or </w:t>
            </w:r>
            <w:proofErr w:type="spellStart"/>
            <w:r w:rsidRPr="002E1B43">
              <w:rPr>
                <w:rFonts w:cs="Times New Roman"/>
                <w:szCs w:val="18"/>
              </w:rPr>
              <w:t>suggestions</w:t>
            </w:r>
            <w:proofErr w:type="spellEnd"/>
          </w:p>
        </w:tc>
      </w:tr>
      <w:tr w:rsidR="009220EB" w:rsidRPr="002E1B43" w14:paraId="37158D46" w14:textId="77777777" w:rsidTr="001F023E">
        <w:tc>
          <w:tcPr>
            <w:tcW w:w="562" w:type="dxa"/>
            <w:shd w:val="clear" w:color="auto" w:fill="D9D9D9" w:themeFill="background1" w:themeFillShade="D9"/>
          </w:tcPr>
          <w:p w14:paraId="5F1D1A24" w14:textId="77777777" w:rsidR="009220EB" w:rsidRPr="002E1B43" w:rsidRDefault="009220EB" w:rsidP="001F023E">
            <w:pPr>
              <w:rPr>
                <w:rFonts w:cs="Times New Roman"/>
                <w:szCs w:val="18"/>
              </w:rPr>
            </w:pPr>
            <w:r w:rsidRPr="002E1B43">
              <w:rPr>
                <w:rFonts w:cs="Times New Roman"/>
                <w:szCs w:val="18"/>
              </w:rPr>
              <w:t>13</w:t>
            </w:r>
          </w:p>
        </w:tc>
        <w:tc>
          <w:tcPr>
            <w:tcW w:w="3969" w:type="dxa"/>
            <w:shd w:val="clear" w:color="auto" w:fill="D9D9D9" w:themeFill="background1" w:themeFillShade="D9"/>
          </w:tcPr>
          <w:p w14:paraId="7A80B7BB" w14:textId="77777777" w:rsidR="009220EB" w:rsidRPr="002E1B43" w:rsidRDefault="009220EB" w:rsidP="009220EB">
            <w:pPr>
              <w:pStyle w:val="Geenafstand"/>
              <w:rPr>
                <w:rFonts w:cs="Times New Roman"/>
                <w:szCs w:val="18"/>
                <w:lang w:val="en-US"/>
              </w:rPr>
            </w:pPr>
            <w:r w:rsidRPr="002E1B43">
              <w:rPr>
                <w:rFonts w:cs="Times New Roman"/>
                <w:szCs w:val="18"/>
                <w:lang w:val="en-US"/>
              </w:rPr>
              <w:t>Conflict between other system and navigation</w:t>
            </w:r>
          </w:p>
        </w:tc>
      </w:tr>
      <w:tr w:rsidR="009220EB" w:rsidRPr="002E1B43" w14:paraId="4EE64406" w14:textId="77777777" w:rsidTr="001F023E">
        <w:tc>
          <w:tcPr>
            <w:tcW w:w="562" w:type="dxa"/>
            <w:shd w:val="clear" w:color="auto" w:fill="D9D9D9" w:themeFill="background1" w:themeFillShade="D9"/>
          </w:tcPr>
          <w:p w14:paraId="50D99883" w14:textId="77777777" w:rsidR="009220EB" w:rsidRPr="002E1B43" w:rsidRDefault="009220EB" w:rsidP="001F023E">
            <w:pPr>
              <w:rPr>
                <w:rFonts w:cs="Times New Roman"/>
                <w:szCs w:val="18"/>
              </w:rPr>
            </w:pPr>
            <w:r w:rsidRPr="002E1B43">
              <w:rPr>
                <w:rFonts w:cs="Times New Roman"/>
                <w:szCs w:val="18"/>
              </w:rPr>
              <w:t>14</w:t>
            </w:r>
          </w:p>
        </w:tc>
        <w:tc>
          <w:tcPr>
            <w:tcW w:w="3969" w:type="dxa"/>
            <w:shd w:val="clear" w:color="auto" w:fill="D9D9D9" w:themeFill="background1" w:themeFillShade="D9"/>
          </w:tcPr>
          <w:p w14:paraId="46BCAA83" w14:textId="77777777" w:rsidR="009220EB" w:rsidRPr="002E1B43" w:rsidRDefault="009220EB" w:rsidP="009220EB">
            <w:pPr>
              <w:pStyle w:val="Geenafstand"/>
              <w:rPr>
                <w:rFonts w:cs="Times New Roman"/>
                <w:szCs w:val="18"/>
              </w:rPr>
            </w:pPr>
            <w:proofErr w:type="spellStart"/>
            <w:r w:rsidRPr="002E1B43">
              <w:rPr>
                <w:rFonts w:cs="Times New Roman"/>
                <w:szCs w:val="18"/>
              </w:rPr>
              <w:t>Navigation</w:t>
            </w:r>
            <w:proofErr w:type="spellEnd"/>
            <w:r w:rsidRPr="002E1B43">
              <w:rPr>
                <w:rFonts w:cs="Times New Roman"/>
                <w:szCs w:val="18"/>
              </w:rPr>
              <w:t xml:space="preserve"> system failure</w:t>
            </w:r>
          </w:p>
        </w:tc>
      </w:tr>
      <w:tr w:rsidR="009220EB" w:rsidRPr="002E1B43" w14:paraId="2C8FF0AB" w14:textId="77777777" w:rsidTr="001F023E">
        <w:tc>
          <w:tcPr>
            <w:tcW w:w="562" w:type="dxa"/>
            <w:shd w:val="clear" w:color="auto" w:fill="D9D9D9" w:themeFill="background1" w:themeFillShade="D9"/>
          </w:tcPr>
          <w:p w14:paraId="72CC6B40" w14:textId="77777777" w:rsidR="009220EB" w:rsidRPr="002E1B43" w:rsidRDefault="009220EB" w:rsidP="001F023E">
            <w:pPr>
              <w:rPr>
                <w:rFonts w:cs="Times New Roman"/>
                <w:szCs w:val="18"/>
              </w:rPr>
            </w:pPr>
            <w:r w:rsidRPr="002E1B43">
              <w:rPr>
                <w:rFonts w:cs="Times New Roman"/>
                <w:szCs w:val="18"/>
              </w:rPr>
              <w:t>15</w:t>
            </w:r>
          </w:p>
        </w:tc>
        <w:tc>
          <w:tcPr>
            <w:tcW w:w="3969" w:type="dxa"/>
            <w:shd w:val="clear" w:color="auto" w:fill="D9D9D9" w:themeFill="background1" w:themeFillShade="D9"/>
          </w:tcPr>
          <w:p w14:paraId="273B649F" w14:textId="77777777" w:rsidR="009220EB" w:rsidRPr="002E1B43" w:rsidRDefault="009220EB" w:rsidP="009220EB">
            <w:pPr>
              <w:pStyle w:val="Geenafstand"/>
              <w:rPr>
                <w:rFonts w:cs="Times New Roman"/>
                <w:szCs w:val="18"/>
              </w:rPr>
            </w:pPr>
            <w:r w:rsidRPr="002E1B43">
              <w:rPr>
                <w:rFonts w:cs="Times New Roman"/>
                <w:szCs w:val="18"/>
              </w:rPr>
              <w:t xml:space="preserve">Traffic camera </w:t>
            </w:r>
            <w:proofErr w:type="spellStart"/>
            <w:r w:rsidRPr="002E1B43">
              <w:rPr>
                <w:rFonts w:cs="Times New Roman"/>
                <w:szCs w:val="18"/>
              </w:rPr>
              <w:t>notifications</w:t>
            </w:r>
            <w:proofErr w:type="spellEnd"/>
          </w:p>
        </w:tc>
      </w:tr>
      <w:tr w:rsidR="009220EB" w:rsidRPr="002E1B43" w14:paraId="56CCC5C8" w14:textId="77777777" w:rsidTr="001F023E">
        <w:tc>
          <w:tcPr>
            <w:tcW w:w="562" w:type="dxa"/>
            <w:shd w:val="clear" w:color="auto" w:fill="D9D9D9" w:themeFill="background1" w:themeFillShade="D9"/>
          </w:tcPr>
          <w:p w14:paraId="29109FD9" w14:textId="77777777" w:rsidR="009220EB" w:rsidRPr="002E1B43" w:rsidRDefault="009220EB" w:rsidP="001F023E">
            <w:pPr>
              <w:rPr>
                <w:rFonts w:cs="Times New Roman"/>
                <w:szCs w:val="18"/>
              </w:rPr>
            </w:pPr>
            <w:r w:rsidRPr="002E1B43">
              <w:rPr>
                <w:rFonts w:cs="Times New Roman"/>
                <w:szCs w:val="18"/>
              </w:rPr>
              <w:t>16</w:t>
            </w:r>
          </w:p>
        </w:tc>
        <w:tc>
          <w:tcPr>
            <w:tcW w:w="3969" w:type="dxa"/>
            <w:shd w:val="clear" w:color="auto" w:fill="D9D9D9" w:themeFill="background1" w:themeFillShade="D9"/>
          </w:tcPr>
          <w:p w14:paraId="7DD1057F" w14:textId="77777777" w:rsidR="009220EB" w:rsidRPr="002E1B43" w:rsidRDefault="009220EB" w:rsidP="009220EB">
            <w:pPr>
              <w:pStyle w:val="Geenafstand"/>
              <w:rPr>
                <w:rFonts w:cs="Times New Roman"/>
                <w:szCs w:val="18"/>
                <w:lang w:val="en-US"/>
              </w:rPr>
            </w:pPr>
            <w:r w:rsidRPr="002E1B43">
              <w:rPr>
                <w:rFonts w:cs="Times New Roman"/>
                <w:szCs w:val="18"/>
                <w:lang w:val="en-US"/>
              </w:rPr>
              <w:t>Searching what lane to take</w:t>
            </w:r>
          </w:p>
        </w:tc>
      </w:tr>
      <w:tr w:rsidR="009220EB" w:rsidRPr="002E1B43" w14:paraId="486D8129" w14:textId="77777777" w:rsidTr="001F023E">
        <w:tc>
          <w:tcPr>
            <w:tcW w:w="562" w:type="dxa"/>
            <w:shd w:val="clear" w:color="auto" w:fill="D9D9D9" w:themeFill="background1" w:themeFillShade="D9"/>
          </w:tcPr>
          <w:p w14:paraId="08CC722F" w14:textId="77777777" w:rsidR="009220EB" w:rsidRPr="002E1B43" w:rsidRDefault="009220EB" w:rsidP="001F023E">
            <w:pPr>
              <w:rPr>
                <w:rFonts w:cs="Times New Roman"/>
                <w:szCs w:val="18"/>
                <w:lang w:val="en-US"/>
              </w:rPr>
            </w:pPr>
            <w:r w:rsidRPr="002E1B43">
              <w:rPr>
                <w:rFonts w:cs="Times New Roman"/>
                <w:szCs w:val="18"/>
                <w:lang w:val="en-US"/>
              </w:rPr>
              <w:t>17</w:t>
            </w:r>
          </w:p>
        </w:tc>
        <w:tc>
          <w:tcPr>
            <w:tcW w:w="3969" w:type="dxa"/>
            <w:shd w:val="clear" w:color="auto" w:fill="D9D9D9" w:themeFill="background1" w:themeFillShade="D9"/>
          </w:tcPr>
          <w:p w14:paraId="26453776" w14:textId="77777777" w:rsidR="009220EB" w:rsidRPr="002E1B43" w:rsidRDefault="009220EB" w:rsidP="009220EB">
            <w:pPr>
              <w:pStyle w:val="Geenafstand"/>
              <w:rPr>
                <w:rFonts w:cs="Times New Roman"/>
                <w:szCs w:val="18"/>
                <w:lang w:val="en-US"/>
              </w:rPr>
            </w:pPr>
            <w:r w:rsidRPr="002E1B43">
              <w:rPr>
                <w:rFonts w:cs="Times New Roman"/>
                <w:szCs w:val="18"/>
                <w:lang w:val="en-US"/>
              </w:rPr>
              <w:t>Communication failure</w:t>
            </w:r>
          </w:p>
        </w:tc>
      </w:tr>
      <w:tr w:rsidR="009220EB" w:rsidRPr="002E1B43" w14:paraId="69428F3D" w14:textId="77777777" w:rsidTr="001F023E">
        <w:tc>
          <w:tcPr>
            <w:tcW w:w="562" w:type="dxa"/>
            <w:shd w:val="clear" w:color="auto" w:fill="D9D9D9" w:themeFill="background1" w:themeFillShade="D9"/>
          </w:tcPr>
          <w:p w14:paraId="2C00CCD3" w14:textId="77777777" w:rsidR="009220EB" w:rsidRPr="002E1B43" w:rsidRDefault="009220EB" w:rsidP="001F023E">
            <w:pPr>
              <w:rPr>
                <w:rFonts w:cs="Times New Roman"/>
                <w:szCs w:val="18"/>
                <w:lang w:val="en-US"/>
              </w:rPr>
            </w:pPr>
            <w:r w:rsidRPr="002E1B43">
              <w:rPr>
                <w:rFonts w:cs="Times New Roman"/>
                <w:szCs w:val="18"/>
                <w:lang w:val="en-US"/>
              </w:rPr>
              <w:t>18</w:t>
            </w:r>
          </w:p>
        </w:tc>
        <w:tc>
          <w:tcPr>
            <w:tcW w:w="3969" w:type="dxa"/>
            <w:shd w:val="clear" w:color="auto" w:fill="D9D9D9" w:themeFill="background1" w:themeFillShade="D9"/>
          </w:tcPr>
          <w:p w14:paraId="35BE86B5" w14:textId="77777777" w:rsidR="009220EB" w:rsidRPr="002E1B43" w:rsidRDefault="009220EB" w:rsidP="009220EB">
            <w:pPr>
              <w:pStyle w:val="Geenafstand"/>
              <w:rPr>
                <w:rFonts w:cs="Times New Roman"/>
                <w:szCs w:val="18"/>
                <w:lang w:val="en-US"/>
              </w:rPr>
            </w:pPr>
            <w:r w:rsidRPr="002E1B43">
              <w:rPr>
                <w:rFonts w:cs="Times New Roman"/>
                <w:szCs w:val="18"/>
                <w:lang w:val="en-US"/>
              </w:rPr>
              <w:t>Message notifications interfere with navigation</w:t>
            </w:r>
          </w:p>
        </w:tc>
      </w:tr>
      <w:tr w:rsidR="009220EB" w:rsidRPr="002E1B43" w14:paraId="09CF6FAC" w14:textId="77777777" w:rsidTr="001F023E">
        <w:tc>
          <w:tcPr>
            <w:tcW w:w="562" w:type="dxa"/>
            <w:shd w:val="clear" w:color="auto" w:fill="F2F2F2" w:themeFill="background1" w:themeFillShade="F2"/>
          </w:tcPr>
          <w:p w14:paraId="397E0DEC" w14:textId="77777777" w:rsidR="009220EB" w:rsidRPr="002E1B43" w:rsidRDefault="009220EB" w:rsidP="001F023E">
            <w:pPr>
              <w:rPr>
                <w:rFonts w:cs="Times New Roman"/>
                <w:szCs w:val="18"/>
                <w:lang w:val="en-US"/>
              </w:rPr>
            </w:pPr>
            <w:r w:rsidRPr="002E1B43">
              <w:rPr>
                <w:rFonts w:cs="Times New Roman"/>
                <w:szCs w:val="18"/>
                <w:lang w:val="en-US"/>
              </w:rPr>
              <w:t>19</w:t>
            </w:r>
          </w:p>
        </w:tc>
        <w:tc>
          <w:tcPr>
            <w:tcW w:w="3969" w:type="dxa"/>
            <w:shd w:val="clear" w:color="auto" w:fill="F2F2F2" w:themeFill="background1" w:themeFillShade="F2"/>
          </w:tcPr>
          <w:p w14:paraId="33E8ECC1" w14:textId="77777777" w:rsidR="009220EB" w:rsidRPr="002E1B43" w:rsidRDefault="009220EB" w:rsidP="009220EB">
            <w:pPr>
              <w:pStyle w:val="Geenafstand"/>
              <w:rPr>
                <w:rFonts w:cs="Times New Roman"/>
                <w:szCs w:val="18"/>
                <w:lang w:val="en-US"/>
              </w:rPr>
            </w:pPr>
            <w:r w:rsidRPr="002E1B43">
              <w:rPr>
                <w:rFonts w:cs="Times New Roman"/>
                <w:szCs w:val="18"/>
                <w:lang w:val="en-US"/>
              </w:rPr>
              <w:t>Manual distraction</w:t>
            </w:r>
          </w:p>
        </w:tc>
      </w:tr>
      <w:tr w:rsidR="009220EB" w:rsidRPr="002E1B43" w14:paraId="0C20F3F8" w14:textId="77777777" w:rsidTr="001F023E">
        <w:tc>
          <w:tcPr>
            <w:tcW w:w="562" w:type="dxa"/>
            <w:shd w:val="clear" w:color="auto" w:fill="F2F2F2" w:themeFill="background1" w:themeFillShade="F2"/>
          </w:tcPr>
          <w:p w14:paraId="75FBDEDD" w14:textId="77777777" w:rsidR="009220EB" w:rsidRPr="002E1B43" w:rsidRDefault="009220EB" w:rsidP="001F023E">
            <w:pPr>
              <w:rPr>
                <w:rFonts w:cs="Times New Roman"/>
                <w:szCs w:val="18"/>
                <w:lang w:val="en-US"/>
              </w:rPr>
            </w:pPr>
            <w:r w:rsidRPr="002E1B43">
              <w:rPr>
                <w:rFonts w:cs="Times New Roman"/>
                <w:szCs w:val="18"/>
                <w:lang w:val="en-US"/>
              </w:rPr>
              <w:t>20</w:t>
            </w:r>
          </w:p>
        </w:tc>
        <w:tc>
          <w:tcPr>
            <w:tcW w:w="3969" w:type="dxa"/>
            <w:shd w:val="clear" w:color="auto" w:fill="F2F2F2" w:themeFill="background1" w:themeFillShade="F2"/>
          </w:tcPr>
          <w:p w14:paraId="5AA1CC21" w14:textId="77777777" w:rsidR="009220EB" w:rsidRPr="002E1B43" w:rsidRDefault="009220EB" w:rsidP="009220EB">
            <w:pPr>
              <w:pStyle w:val="Geenafstand"/>
              <w:rPr>
                <w:rFonts w:cs="Times New Roman"/>
                <w:szCs w:val="18"/>
                <w:lang w:val="en-US"/>
              </w:rPr>
            </w:pPr>
            <w:r w:rsidRPr="002E1B43">
              <w:rPr>
                <w:rFonts w:cs="Times New Roman"/>
                <w:szCs w:val="18"/>
                <w:lang w:val="en-US"/>
              </w:rPr>
              <w:t>Awareness</w:t>
            </w:r>
          </w:p>
        </w:tc>
      </w:tr>
      <w:tr w:rsidR="009220EB" w:rsidRPr="002E1B43" w14:paraId="61F62396" w14:textId="77777777" w:rsidTr="001F023E">
        <w:tc>
          <w:tcPr>
            <w:tcW w:w="562" w:type="dxa"/>
            <w:shd w:val="clear" w:color="auto" w:fill="F2F2F2" w:themeFill="background1" w:themeFillShade="F2"/>
          </w:tcPr>
          <w:p w14:paraId="673C2CBC" w14:textId="77777777" w:rsidR="009220EB" w:rsidRPr="002E1B43" w:rsidRDefault="009220EB" w:rsidP="001F023E">
            <w:pPr>
              <w:rPr>
                <w:rFonts w:cs="Times New Roman"/>
                <w:szCs w:val="18"/>
                <w:lang w:val="en-US"/>
              </w:rPr>
            </w:pPr>
            <w:r w:rsidRPr="002E1B43">
              <w:rPr>
                <w:rFonts w:cs="Times New Roman"/>
                <w:szCs w:val="18"/>
                <w:lang w:val="en-US"/>
              </w:rPr>
              <w:t>21</w:t>
            </w:r>
          </w:p>
        </w:tc>
        <w:tc>
          <w:tcPr>
            <w:tcW w:w="3969" w:type="dxa"/>
            <w:shd w:val="clear" w:color="auto" w:fill="F2F2F2" w:themeFill="background1" w:themeFillShade="F2"/>
          </w:tcPr>
          <w:p w14:paraId="0A8D189E" w14:textId="77777777" w:rsidR="009220EB" w:rsidRPr="002E1B43" w:rsidRDefault="009220EB" w:rsidP="009220EB">
            <w:pPr>
              <w:pStyle w:val="Geenafstand"/>
              <w:rPr>
                <w:rFonts w:cs="Times New Roman"/>
                <w:szCs w:val="18"/>
                <w:lang w:val="en-US"/>
              </w:rPr>
            </w:pPr>
            <w:r w:rsidRPr="002E1B43">
              <w:rPr>
                <w:rFonts w:cs="Times New Roman"/>
                <w:szCs w:val="18"/>
                <w:lang w:val="en-US"/>
              </w:rPr>
              <w:t>Shifting focus</w:t>
            </w:r>
          </w:p>
        </w:tc>
      </w:tr>
      <w:tr w:rsidR="009220EB" w:rsidRPr="002E1B43" w14:paraId="5BAB84F8" w14:textId="77777777" w:rsidTr="001F023E">
        <w:tc>
          <w:tcPr>
            <w:tcW w:w="562" w:type="dxa"/>
            <w:shd w:val="clear" w:color="auto" w:fill="F2F2F2" w:themeFill="background1" w:themeFillShade="F2"/>
          </w:tcPr>
          <w:p w14:paraId="3AC0288E" w14:textId="77777777" w:rsidR="009220EB" w:rsidRPr="002E1B43" w:rsidRDefault="009220EB" w:rsidP="001F023E">
            <w:pPr>
              <w:rPr>
                <w:rFonts w:cs="Times New Roman"/>
                <w:szCs w:val="18"/>
                <w:lang w:val="en-US"/>
              </w:rPr>
            </w:pPr>
            <w:r w:rsidRPr="002E1B43">
              <w:rPr>
                <w:rFonts w:cs="Times New Roman"/>
                <w:szCs w:val="18"/>
                <w:lang w:val="en-US"/>
              </w:rPr>
              <w:t>22</w:t>
            </w:r>
          </w:p>
        </w:tc>
        <w:tc>
          <w:tcPr>
            <w:tcW w:w="3969" w:type="dxa"/>
            <w:shd w:val="clear" w:color="auto" w:fill="F2F2F2" w:themeFill="background1" w:themeFillShade="F2"/>
          </w:tcPr>
          <w:p w14:paraId="78E09B1C" w14:textId="77777777" w:rsidR="009220EB" w:rsidRPr="002E1B43" w:rsidRDefault="009220EB" w:rsidP="009220EB">
            <w:pPr>
              <w:pStyle w:val="Geenafstand"/>
              <w:rPr>
                <w:rFonts w:cs="Times New Roman"/>
                <w:szCs w:val="18"/>
                <w:lang w:val="en-US"/>
              </w:rPr>
            </w:pPr>
            <w:r w:rsidRPr="002E1B43">
              <w:rPr>
                <w:rFonts w:cs="Times New Roman"/>
                <w:szCs w:val="18"/>
                <w:lang w:val="en-US"/>
              </w:rPr>
              <w:t>Mental load</w:t>
            </w:r>
          </w:p>
        </w:tc>
      </w:tr>
      <w:tr w:rsidR="009220EB" w:rsidRPr="002E1B43" w14:paraId="4C4F3619" w14:textId="77777777" w:rsidTr="001F023E">
        <w:tc>
          <w:tcPr>
            <w:tcW w:w="562" w:type="dxa"/>
            <w:shd w:val="clear" w:color="auto" w:fill="F2F2F2" w:themeFill="background1" w:themeFillShade="F2"/>
          </w:tcPr>
          <w:p w14:paraId="5E190B6A" w14:textId="77777777" w:rsidR="009220EB" w:rsidRPr="002E1B43" w:rsidRDefault="009220EB" w:rsidP="001F023E">
            <w:pPr>
              <w:rPr>
                <w:rFonts w:cs="Times New Roman"/>
                <w:szCs w:val="18"/>
                <w:lang w:val="en-US"/>
              </w:rPr>
            </w:pPr>
            <w:r w:rsidRPr="002E1B43">
              <w:rPr>
                <w:rFonts w:cs="Times New Roman"/>
                <w:szCs w:val="18"/>
                <w:lang w:val="en-US"/>
              </w:rPr>
              <w:t>23</w:t>
            </w:r>
          </w:p>
        </w:tc>
        <w:tc>
          <w:tcPr>
            <w:tcW w:w="3969" w:type="dxa"/>
            <w:shd w:val="clear" w:color="auto" w:fill="F2F2F2" w:themeFill="background1" w:themeFillShade="F2"/>
          </w:tcPr>
          <w:p w14:paraId="01D7BBE0" w14:textId="77777777" w:rsidR="009220EB" w:rsidRPr="002E1B43" w:rsidRDefault="009220EB" w:rsidP="009220EB">
            <w:pPr>
              <w:pStyle w:val="Geenafstand"/>
              <w:rPr>
                <w:rFonts w:cs="Times New Roman"/>
                <w:szCs w:val="18"/>
                <w:lang w:val="en-US"/>
              </w:rPr>
            </w:pPr>
            <w:r w:rsidRPr="002E1B43">
              <w:rPr>
                <w:rFonts w:cs="Times New Roman"/>
                <w:szCs w:val="18"/>
                <w:lang w:val="en-US"/>
              </w:rPr>
              <w:t>Glance frequency</w:t>
            </w:r>
          </w:p>
        </w:tc>
      </w:tr>
      <w:tr w:rsidR="009220EB" w:rsidRPr="002E1B43" w14:paraId="0F4D6D3E" w14:textId="77777777" w:rsidTr="001F023E">
        <w:tc>
          <w:tcPr>
            <w:tcW w:w="562" w:type="dxa"/>
            <w:shd w:val="clear" w:color="auto" w:fill="F2F2F2" w:themeFill="background1" w:themeFillShade="F2"/>
          </w:tcPr>
          <w:p w14:paraId="15DB3FFE" w14:textId="77777777" w:rsidR="009220EB" w:rsidRPr="002E1B43" w:rsidRDefault="009220EB" w:rsidP="001F023E">
            <w:pPr>
              <w:rPr>
                <w:rFonts w:cs="Times New Roman"/>
                <w:szCs w:val="18"/>
                <w:lang w:val="en-US"/>
              </w:rPr>
            </w:pPr>
            <w:r w:rsidRPr="002E1B43">
              <w:rPr>
                <w:rFonts w:cs="Times New Roman"/>
                <w:szCs w:val="18"/>
                <w:lang w:val="en-US"/>
              </w:rPr>
              <w:t>24</w:t>
            </w:r>
          </w:p>
        </w:tc>
        <w:tc>
          <w:tcPr>
            <w:tcW w:w="3969" w:type="dxa"/>
            <w:shd w:val="clear" w:color="auto" w:fill="F2F2F2" w:themeFill="background1" w:themeFillShade="F2"/>
          </w:tcPr>
          <w:p w14:paraId="1732B4C3" w14:textId="77777777" w:rsidR="009220EB" w:rsidRPr="002E1B43" w:rsidRDefault="009220EB" w:rsidP="009220EB">
            <w:pPr>
              <w:pStyle w:val="Geenafstand"/>
              <w:rPr>
                <w:rFonts w:cs="Times New Roman"/>
                <w:szCs w:val="18"/>
                <w:lang w:val="en-US"/>
              </w:rPr>
            </w:pPr>
            <w:r w:rsidRPr="002E1B43">
              <w:rPr>
                <w:rFonts w:cs="Times New Roman"/>
                <w:szCs w:val="18"/>
                <w:lang w:val="en-US"/>
              </w:rPr>
              <w:t>Glance duration</w:t>
            </w:r>
          </w:p>
        </w:tc>
      </w:tr>
      <w:tr w:rsidR="009220EB" w:rsidRPr="002E1B43" w14:paraId="01430374" w14:textId="77777777" w:rsidTr="001F023E">
        <w:tc>
          <w:tcPr>
            <w:tcW w:w="562" w:type="dxa"/>
            <w:shd w:val="clear" w:color="auto" w:fill="F2F2F2" w:themeFill="background1" w:themeFillShade="F2"/>
          </w:tcPr>
          <w:p w14:paraId="2864932E" w14:textId="77777777" w:rsidR="009220EB" w:rsidRPr="002E1B43" w:rsidRDefault="009220EB" w:rsidP="001F023E">
            <w:pPr>
              <w:rPr>
                <w:rFonts w:cs="Times New Roman"/>
                <w:szCs w:val="18"/>
                <w:lang w:val="en-US"/>
              </w:rPr>
            </w:pPr>
            <w:r w:rsidRPr="002E1B43">
              <w:rPr>
                <w:rFonts w:cs="Times New Roman"/>
                <w:szCs w:val="18"/>
                <w:lang w:val="en-US"/>
              </w:rPr>
              <w:t>25</w:t>
            </w:r>
          </w:p>
        </w:tc>
        <w:tc>
          <w:tcPr>
            <w:tcW w:w="3969" w:type="dxa"/>
            <w:shd w:val="clear" w:color="auto" w:fill="F2F2F2" w:themeFill="background1" w:themeFillShade="F2"/>
          </w:tcPr>
          <w:p w14:paraId="356F1345" w14:textId="77777777" w:rsidR="009220EB" w:rsidRPr="002E1B43" w:rsidRDefault="009220EB" w:rsidP="009220EB">
            <w:pPr>
              <w:pStyle w:val="Geenafstand"/>
              <w:rPr>
                <w:rFonts w:cs="Times New Roman"/>
                <w:szCs w:val="18"/>
                <w:lang w:val="en-US"/>
              </w:rPr>
            </w:pPr>
            <w:r w:rsidRPr="002E1B43">
              <w:rPr>
                <w:rFonts w:cs="Times New Roman"/>
                <w:szCs w:val="18"/>
                <w:lang w:val="en-US"/>
              </w:rPr>
              <w:t>More speed</w:t>
            </w:r>
          </w:p>
        </w:tc>
      </w:tr>
      <w:tr w:rsidR="009220EB" w:rsidRPr="002E1B43" w14:paraId="57007746" w14:textId="77777777" w:rsidTr="001F023E">
        <w:tc>
          <w:tcPr>
            <w:tcW w:w="562" w:type="dxa"/>
            <w:shd w:val="clear" w:color="auto" w:fill="F2F2F2" w:themeFill="background1" w:themeFillShade="F2"/>
          </w:tcPr>
          <w:p w14:paraId="02E83443" w14:textId="77777777" w:rsidR="009220EB" w:rsidRPr="002E1B43" w:rsidRDefault="009220EB" w:rsidP="001F023E">
            <w:pPr>
              <w:rPr>
                <w:rFonts w:cs="Times New Roman"/>
                <w:szCs w:val="18"/>
                <w:lang w:val="en-US"/>
              </w:rPr>
            </w:pPr>
            <w:r w:rsidRPr="002E1B43">
              <w:rPr>
                <w:rFonts w:cs="Times New Roman"/>
                <w:szCs w:val="18"/>
                <w:lang w:val="en-US"/>
              </w:rPr>
              <w:t>26</w:t>
            </w:r>
          </w:p>
        </w:tc>
        <w:tc>
          <w:tcPr>
            <w:tcW w:w="3969" w:type="dxa"/>
            <w:shd w:val="clear" w:color="auto" w:fill="F2F2F2" w:themeFill="background1" w:themeFillShade="F2"/>
          </w:tcPr>
          <w:p w14:paraId="2129ADE2" w14:textId="77777777" w:rsidR="009220EB" w:rsidRPr="002E1B43" w:rsidRDefault="009220EB" w:rsidP="009220EB">
            <w:pPr>
              <w:pStyle w:val="Geenafstand"/>
              <w:rPr>
                <w:rFonts w:cs="Times New Roman"/>
                <w:szCs w:val="18"/>
                <w:lang w:val="en-US"/>
              </w:rPr>
            </w:pPr>
            <w:r w:rsidRPr="002E1B43">
              <w:rPr>
                <w:rFonts w:cs="Times New Roman"/>
                <w:szCs w:val="18"/>
                <w:lang w:val="en-US"/>
              </w:rPr>
              <w:t>Less speed</w:t>
            </w:r>
          </w:p>
        </w:tc>
      </w:tr>
      <w:tr w:rsidR="009220EB" w:rsidRPr="002E1B43" w14:paraId="55067E5C" w14:textId="77777777" w:rsidTr="001F023E">
        <w:tc>
          <w:tcPr>
            <w:tcW w:w="562" w:type="dxa"/>
            <w:shd w:val="clear" w:color="auto" w:fill="F2F2F2" w:themeFill="background1" w:themeFillShade="F2"/>
          </w:tcPr>
          <w:p w14:paraId="47ECA483" w14:textId="77777777" w:rsidR="009220EB" w:rsidRPr="002E1B43" w:rsidRDefault="009220EB" w:rsidP="001F023E">
            <w:pPr>
              <w:rPr>
                <w:rFonts w:cs="Times New Roman"/>
                <w:szCs w:val="18"/>
                <w:lang w:val="en-US"/>
              </w:rPr>
            </w:pPr>
            <w:r w:rsidRPr="002E1B43">
              <w:rPr>
                <w:rFonts w:cs="Times New Roman"/>
                <w:szCs w:val="18"/>
                <w:lang w:val="en-US"/>
              </w:rPr>
              <w:t>27</w:t>
            </w:r>
          </w:p>
        </w:tc>
        <w:tc>
          <w:tcPr>
            <w:tcW w:w="3969" w:type="dxa"/>
            <w:shd w:val="clear" w:color="auto" w:fill="F2F2F2" w:themeFill="background1" w:themeFillShade="F2"/>
          </w:tcPr>
          <w:p w14:paraId="5C702349" w14:textId="77777777" w:rsidR="009220EB" w:rsidRPr="002E1B43" w:rsidRDefault="009220EB" w:rsidP="009220EB">
            <w:pPr>
              <w:pStyle w:val="Geenafstand"/>
              <w:rPr>
                <w:rFonts w:cs="Times New Roman"/>
                <w:szCs w:val="18"/>
                <w:lang w:val="en-US"/>
              </w:rPr>
            </w:pPr>
            <w:r w:rsidRPr="002E1B43">
              <w:rPr>
                <w:rFonts w:cs="Times New Roman"/>
                <w:szCs w:val="18"/>
                <w:lang w:val="en-US"/>
              </w:rPr>
              <w:t>Speed control</w:t>
            </w:r>
          </w:p>
        </w:tc>
      </w:tr>
      <w:tr w:rsidR="009220EB" w:rsidRPr="002E1B43" w14:paraId="7F451A5C" w14:textId="77777777" w:rsidTr="001F023E">
        <w:tc>
          <w:tcPr>
            <w:tcW w:w="562" w:type="dxa"/>
            <w:shd w:val="clear" w:color="auto" w:fill="F2F2F2" w:themeFill="background1" w:themeFillShade="F2"/>
          </w:tcPr>
          <w:p w14:paraId="752A7D44" w14:textId="77777777" w:rsidR="009220EB" w:rsidRPr="002E1B43" w:rsidRDefault="009220EB" w:rsidP="001F023E">
            <w:pPr>
              <w:rPr>
                <w:rFonts w:cs="Times New Roman"/>
                <w:szCs w:val="18"/>
                <w:lang w:val="en-US"/>
              </w:rPr>
            </w:pPr>
            <w:r w:rsidRPr="002E1B43">
              <w:rPr>
                <w:rFonts w:cs="Times New Roman"/>
                <w:szCs w:val="18"/>
                <w:lang w:val="en-US"/>
              </w:rPr>
              <w:t>28</w:t>
            </w:r>
          </w:p>
        </w:tc>
        <w:tc>
          <w:tcPr>
            <w:tcW w:w="3969" w:type="dxa"/>
            <w:shd w:val="clear" w:color="auto" w:fill="F2F2F2" w:themeFill="background1" w:themeFillShade="F2"/>
          </w:tcPr>
          <w:p w14:paraId="7A147E7A" w14:textId="77777777" w:rsidR="009220EB" w:rsidRPr="002E1B43" w:rsidRDefault="009220EB" w:rsidP="009220EB">
            <w:pPr>
              <w:pStyle w:val="Geenafstand"/>
              <w:rPr>
                <w:rFonts w:cs="Times New Roman"/>
                <w:szCs w:val="18"/>
                <w:lang w:val="en-US"/>
              </w:rPr>
            </w:pPr>
            <w:r w:rsidRPr="002E1B43">
              <w:rPr>
                <w:rFonts w:cs="Times New Roman"/>
                <w:szCs w:val="18"/>
                <w:lang w:val="en-US"/>
              </w:rPr>
              <w:t>Lane position</w:t>
            </w:r>
          </w:p>
        </w:tc>
      </w:tr>
      <w:tr w:rsidR="009220EB" w:rsidRPr="002E1B43" w14:paraId="7DB3FE03" w14:textId="77777777" w:rsidTr="001F023E">
        <w:tc>
          <w:tcPr>
            <w:tcW w:w="562" w:type="dxa"/>
            <w:shd w:val="clear" w:color="auto" w:fill="F2F2F2" w:themeFill="background1" w:themeFillShade="F2"/>
          </w:tcPr>
          <w:p w14:paraId="191127FF" w14:textId="77777777" w:rsidR="009220EB" w:rsidRPr="002E1B43" w:rsidRDefault="009220EB" w:rsidP="001F023E">
            <w:pPr>
              <w:rPr>
                <w:rFonts w:cs="Times New Roman"/>
                <w:szCs w:val="18"/>
                <w:lang w:val="en-US"/>
              </w:rPr>
            </w:pPr>
            <w:r w:rsidRPr="002E1B43">
              <w:rPr>
                <w:rFonts w:cs="Times New Roman"/>
                <w:szCs w:val="18"/>
                <w:lang w:val="en-US"/>
              </w:rPr>
              <w:t>29</w:t>
            </w:r>
          </w:p>
        </w:tc>
        <w:tc>
          <w:tcPr>
            <w:tcW w:w="3969" w:type="dxa"/>
            <w:shd w:val="clear" w:color="auto" w:fill="F2F2F2" w:themeFill="background1" w:themeFillShade="F2"/>
          </w:tcPr>
          <w:p w14:paraId="42381CC1" w14:textId="77777777" w:rsidR="009220EB" w:rsidRPr="002E1B43" w:rsidRDefault="009220EB" w:rsidP="009220EB">
            <w:pPr>
              <w:pStyle w:val="Geenafstand"/>
              <w:rPr>
                <w:rFonts w:cs="Times New Roman"/>
                <w:szCs w:val="18"/>
                <w:lang w:val="en-US"/>
              </w:rPr>
            </w:pPr>
            <w:r w:rsidRPr="002E1B43">
              <w:rPr>
                <w:rFonts w:cs="Times New Roman"/>
                <w:szCs w:val="18"/>
                <w:lang w:val="en-US"/>
              </w:rPr>
              <w:t>Reaction time</w:t>
            </w:r>
          </w:p>
        </w:tc>
      </w:tr>
      <w:tr w:rsidR="009220EB" w:rsidRPr="002E1B43" w14:paraId="4ED4E5F5" w14:textId="77777777" w:rsidTr="001F023E">
        <w:tc>
          <w:tcPr>
            <w:tcW w:w="562" w:type="dxa"/>
            <w:shd w:val="clear" w:color="auto" w:fill="F2F2F2" w:themeFill="background1" w:themeFillShade="F2"/>
          </w:tcPr>
          <w:p w14:paraId="7D24BA7D" w14:textId="77777777" w:rsidR="009220EB" w:rsidRPr="002E1B43" w:rsidRDefault="009220EB" w:rsidP="001F023E">
            <w:pPr>
              <w:rPr>
                <w:rFonts w:cs="Times New Roman"/>
                <w:szCs w:val="18"/>
                <w:lang w:val="en-US"/>
              </w:rPr>
            </w:pPr>
            <w:r w:rsidRPr="002E1B43">
              <w:rPr>
                <w:rFonts w:cs="Times New Roman"/>
                <w:szCs w:val="18"/>
                <w:lang w:val="en-US"/>
              </w:rPr>
              <w:t>30</w:t>
            </w:r>
          </w:p>
        </w:tc>
        <w:tc>
          <w:tcPr>
            <w:tcW w:w="3969" w:type="dxa"/>
            <w:shd w:val="clear" w:color="auto" w:fill="F2F2F2" w:themeFill="background1" w:themeFillShade="F2"/>
          </w:tcPr>
          <w:p w14:paraId="051341ED" w14:textId="77777777" w:rsidR="009220EB" w:rsidRPr="002E1B43" w:rsidRDefault="009220EB" w:rsidP="009220EB">
            <w:pPr>
              <w:pStyle w:val="Geenafstand"/>
              <w:rPr>
                <w:rFonts w:cs="Times New Roman"/>
                <w:szCs w:val="18"/>
                <w:lang w:val="en-US"/>
              </w:rPr>
            </w:pPr>
            <w:r w:rsidRPr="002E1B43">
              <w:rPr>
                <w:rFonts w:cs="Times New Roman"/>
                <w:szCs w:val="18"/>
                <w:lang w:val="en-US"/>
              </w:rPr>
              <w:t>Wrong turns</w:t>
            </w:r>
          </w:p>
        </w:tc>
      </w:tr>
      <w:tr w:rsidR="009220EB" w:rsidRPr="002E1B43" w14:paraId="3CB9E983" w14:textId="77777777" w:rsidTr="001F023E">
        <w:tc>
          <w:tcPr>
            <w:tcW w:w="562" w:type="dxa"/>
            <w:shd w:val="clear" w:color="auto" w:fill="F2F2F2" w:themeFill="background1" w:themeFillShade="F2"/>
          </w:tcPr>
          <w:p w14:paraId="5886BF12" w14:textId="77777777" w:rsidR="009220EB" w:rsidRPr="002E1B43" w:rsidRDefault="009220EB" w:rsidP="001F023E">
            <w:pPr>
              <w:rPr>
                <w:rFonts w:cs="Times New Roman"/>
                <w:szCs w:val="18"/>
                <w:lang w:val="en-US"/>
              </w:rPr>
            </w:pPr>
            <w:r w:rsidRPr="002E1B43">
              <w:rPr>
                <w:rFonts w:cs="Times New Roman"/>
                <w:szCs w:val="18"/>
                <w:lang w:val="en-US"/>
              </w:rPr>
              <w:t>31</w:t>
            </w:r>
          </w:p>
        </w:tc>
        <w:tc>
          <w:tcPr>
            <w:tcW w:w="3969" w:type="dxa"/>
            <w:shd w:val="clear" w:color="auto" w:fill="F2F2F2" w:themeFill="background1" w:themeFillShade="F2"/>
          </w:tcPr>
          <w:p w14:paraId="445CF1ED" w14:textId="77777777" w:rsidR="009220EB" w:rsidRPr="002E1B43" w:rsidRDefault="009220EB" w:rsidP="009220EB">
            <w:pPr>
              <w:pStyle w:val="Geenafstand"/>
              <w:rPr>
                <w:rFonts w:cs="Times New Roman"/>
                <w:szCs w:val="18"/>
                <w:lang w:val="en-US"/>
              </w:rPr>
            </w:pPr>
            <w:r w:rsidRPr="002E1B43">
              <w:rPr>
                <w:rFonts w:cs="Times New Roman"/>
                <w:szCs w:val="18"/>
                <w:lang w:val="en-US"/>
              </w:rPr>
              <w:t>Operating errors</w:t>
            </w:r>
          </w:p>
        </w:tc>
      </w:tr>
      <w:tr w:rsidR="009220EB" w:rsidRPr="002E1B43" w14:paraId="6A805E6F" w14:textId="77777777" w:rsidTr="001F023E">
        <w:tc>
          <w:tcPr>
            <w:tcW w:w="562" w:type="dxa"/>
            <w:shd w:val="clear" w:color="auto" w:fill="F2F2F2" w:themeFill="background1" w:themeFillShade="F2"/>
          </w:tcPr>
          <w:p w14:paraId="43402D51" w14:textId="77777777" w:rsidR="009220EB" w:rsidRPr="002E1B43" w:rsidRDefault="009220EB" w:rsidP="001F023E">
            <w:pPr>
              <w:rPr>
                <w:rFonts w:cs="Times New Roman"/>
                <w:szCs w:val="18"/>
                <w:lang w:val="en-US"/>
              </w:rPr>
            </w:pPr>
            <w:r w:rsidRPr="002E1B43">
              <w:rPr>
                <w:rFonts w:cs="Times New Roman"/>
                <w:szCs w:val="18"/>
                <w:lang w:val="en-US"/>
              </w:rPr>
              <w:t>32</w:t>
            </w:r>
          </w:p>
        </w:tc>
        <w:tc>
          <w:tcPr>
            <w:tcW w:w="3969" w:type="dxa"/>
            <w:shd w:val="clear" w:color="auto" w:fill="F2F2F2" w:themeFill="background1" w:themeFillShade="F2"/>
          </w:tcPr>
          <w:p w14:paraId="10175764" w14:textId="77777777" w:rsidR="009220EB" w:rsidRPr="002E1B43" w:rsidRDefault="009220EB" w:rsidP="009220EB">
            <w:pPr>
              <w:pStyle w:val="Geenafstand"/>
              <w:rPr>
                <w:rFonts w:cs="Times New Roman"/>
                <w:szCs w:val="18"/>
                <w:lang w:val="en-US"/>
              </w:rPr>
            </w:pPr>
            <w:r w:rsidRPr="002E1B43">
              <w:rPr>
                <w:rFonts w:cs="Times New Roman"/>
                <w:szCs w:val="18"/>
                <w:lang w:val="en-US"/>
              </w:rPr>
              <w:t>Bad instructions</w:t>
            </w:r>
          </w:p>
        </w:tc>
      </w:tr>
      <w:tr w:rsidR="009220EB" w:rsidRPr="002E1B43" w14:paraId="5503B6BF" w14:textId="77777777" w:rsidTr="001F023E">
        <w:tc>
          <w:tcPr>
            <w:tcW w:w="562" w:type="dxa"/>
            <w:shd w:val="clear" w:color="auto" w:fill="F2F2F2" w:themeFill="background1" w:themeFillShade="F2"/>
          </w:tcPr>
          <w:p w14:paraId="59B3B0A0" w14:textId="77777777" w:rsidR="009220EB" w:rsidRPr="002E1B43" w:rsidRDefault="009220EB" w:rsidP="001F023E">
            <w:pPr>
              <w:rPr>
                <w:rFonts w:cs="Times New Roman"/>
                <w:szCs w:val="18"/>
                <w:lang w:val="en-US"/>
              </w:rPr>
            </w:pPr>
            <w:r w:rsidRPr="002E1B43">
              <w:rPr>
                <w:rFonts w:cs="Times New Roman"/>
                <w:szCs w:val="18"/>
                <w:lang w:val="en-US"/>
              </w:rPr>
              <w:t>33</w:t>
            </w:r>
          </w:p>
        </w:tc>
        <w:tc>
          <w:tcPr>
            <w:tcW w:w="3969" w:type="dxa"/>
            <w:shd w:val="clear" w:color="auto" w:fill="F2F2F2" w:themeFill="background1" w:themeFillShade="F2"/>
          </w:tcPr>
          <w:p w14:paraId="5D8BBDF8" w14:textId="77777777" w:rsidR="009220EB" w:rsidRPr="002E1B43" w:rsidRDefault="009220EB" w:rsidP="004E238A">
            <w:pPr>
              <w:pStyle w:val="Geenafstand"/>
              <w:keepNext/>
              <w:rPr>
                <w:rFonts w:cs="Times New Roman"/>
                <w:szCs w:val="18"/>
                <w:lang w:val="en-US"/>
              </w:rPr>
            </w:pPr>
            <w:r w:rsidRPr="002E1B43">
              <w:rPr>
                <w:rFonts w:cs="Times New Roman"/>
                <w:szCs w:val="18"/>
                <w:lang w:val="en-US"/>
              </w:rPr>
              <w:t>Interruptions</w:t>
            </w:r>
          </w:p>
        </w:tc>
      </w:tr>
    </w:tbl>
    <w:p w14:paraId="5C89E04D" w14:textId="65CAD08B" w:rsidR="00663097" w:rsidRPr="008D79E4" w:rsidRDefault="004E238A" w:rsidP="004E238A">
      <w:pPr>
        <w:pStyle w:val="Bijschrift"/>
        <w:rPr>
          <w:lang w:val="en-GB"/>
        </w:rPr>
      </w:pPr>
      <w:r w:rsidRPr="004E238A">
        <w:rPr>
          <w:lang w:val="en-US"/>
        </w:rPr>
        <w:t xml:space="preserve">Table </w:t>
      </w:r>
      <w:r w:rsidRPr="004E238A">
        <w:rPr>
          <w:color w:val="FF0000"/>
          <w:lang w:val="en-US"/>
        </w:rPr>
        <w:t>LU</w:t>
      </w:r>
      <w:r w:rsidRPr="004E238A">
        <w:rPr>
          <w:lang w:val="en-US"/>
        </w:rPr>
        <w:t>: Observation session coding list</w:t>
      </w:r>
      <w:r>
        <w:rPr>
          <w:lang w:val="en-US"/>
        </w:rPr>
        <w:t>.</w:t>
      </w:r>
    </w:p>
    <w:p w14:paraId="2746329D" w14:textId="173DB8EC" w:rsidR="00663097" w:rsidRPr="008D79E4" w:rsidRDefault="00663097" w:rsidP="00663097">
      <w:pPr>
        <w:pStyle w:val="Kop1"/>
        <w:rPr>
          <w:lang w:val="en-GB"/>
        </w:rPr>
      </w:pPr>
      <w:r w:rsidRPr="008D79E4">
        <w:rPr>
          <w:lang w:val="en-GB"/>
        </w:rPr>
        <w:t xml:space="preserve">Appendix </w:t>
      </w:r>
      <w:r w:rsidRPr="008D79E4">
        <w:rPr>
          <w:color w:val="FF0000"/>
          <w:lang w:val="en-GB"/>
        </w:rPr>
        <w:t>YX</w:t>
      </w:r>
      <w:r w:rsidRPr="008D79E4">
        <w:rPr>
          <w:lang w:val="en-GB"/>
        </w:rPr>
        <w:t xml:space="preserve">: </w:t>
      </w:r>
      <w:r w:rsidR="000949BD" w:rsidRPr="008D79E4">
        <w:rPr>
          <w:lang w:val="en-GB"/>
        </w:rPr>
        <w:t>survey Code examples</w:t>
      </w:r>
    </w:p>
    <w:p w14:paraId="57C6FA7C" w14:textId="3203B776" w:rsidR="008119D4" w:rsidRDefault="00DB6E08" w:rsidP="000A22B9">
      <w:pPr>
        <w:ind w:firstLine="0"/>
        <w:rPr>
          <w:lang w:val="en-GB"/>
        </w:rPr>
      </w:pPr>
      <w:r>
        <w:rPr>
          <w:lang w:val="en-GB"/>
        </w:rPr>
        <w:t xml:space="preserve">In the list below, for each open question (nav_distractions, nav_behavior, nav_bad_instructions, nav_interruptions) </w:t>
      </w:r>
      <w:r w:rsidR="0045263A">
        <w:rPr>
          <w:lang w:val="en-GB"/>
        </w:rPr>
        <w:t>three response examples are shown for each code.</w:t>
      </w:r>
    </w:p>
    <w:p w14:paraId="5860F9A0" w14:textId="467FF98D" w:rsidR="000A22B9" w:rsidRPr="00125032" w:rsidRDefault="00DB6E08" w:rsidP="000A22B9">
      <w:pPr>
        <w:pStyle w:val="Kop2"/>
        <w:rPr>
          <w:lang w:val="en-GB"/>
        </w:rPr>
      </w:pPr>
      <w:r>
        <w:rPr>
          <w:lang w:val="en-GB"/>
        </w:rPr>
        <w:t>n</w:t>
      </w:r>
      <w:r w:rsidR="000A22B9" w:rsidRPr="00125032">
        <w:rPr>
          <w:lang w:val="en-GB"/>
        </w:rPr>
        <w:t>av_distractions</w:t>
      </w:r>
    </w:p>
    <w:p w14:paraId="1B556657" w14:textId="77777777" w:rsidR="000A22B9" w:rsidRPr="00125032" w:rsidRDefault="000A22B9" w:rsidP="000A22B9">
      <w:pPr>
        <w:pStyle w:val="Lijstalinea"/>
        <w:numPr>
          <w:ilvl w:val="0"/>
          <w:numId w:val="21"/>
        </w:numPr>
        <w:spacing w:after="160" w:line="259" w:lineRule="auto"/>
        <w:jc w:val="left"/>
        <w:rPr>
          <w:lang w:val="en-GB"/>
        </w:rPr>
      </w:pPr>
      <w:r w:rsidRPr="00125032">
        <w:rPr>
          <w:lang w:val="en-GB"/>
        </w:rPr>
        <w:t>Bad instructions or difficulty interpreting</w:t>
      </w:r>
    </w:p>
    <w:p w14:paraId="3643CAB5" w14:textId="77777777" w:rsidR="000A22B9" w:rsidRPr="00125032" w:rsidRDefault="000A22B9" w:rsidP="000A22B9">
      <w:pPr>
        <w:pStyle w:val="Lijstalinea"/>
        <w:numPr>
          <w:ilvl w:val="1"/>
          <w:numId w:val="21"/>
        </w:numPr>
        <w:spacing w:after="160" w:line="259" w:lineRule="auto"/>
        <w:jc w:val="left"/>
        <w:rPr>
          <w:lang w:val="en-GB"/>
        </w:rPr>
      </w:pPr>
      <w:r w:rsidRPr="00125032">
        <w:rPr>
          <w:lang w:val="en-GB"/>
        </w:rPr>
        <w:t>Wrong route indication</w:t>
      </w:r>
    </w:p>
    <w:p w14:paraId="61C456F2" w14:textId="77777777" w:rsidR="000A22B9" w:rsidRPr="00125032" w:rsidRDefault="000A22B9" w:rsidP="000A22B9">
      <w:pPr>
        <w:pStyle w:val="Lijstalinea"/>
        <w:numPr>
          <w:ilvl w:val="1"/>
          <w:numId w:val="21"/>
        </w:numPr>
        <w:spacing w:after="160" w:line="259" w:lineRule="auto"/>
        <w:jc w:val="left"/>
        <w:rPr>
          <w:lang w:val="en-GB"/>
        </w:rPr>
      </w:pPr>
      <w:r w:rsidRPr="00125032">
        <w:rPr>
          <w:lang w:val="en-GB"/>
        </w:rPr>
        <w:t>System not up to date</w:t>
      </w:r>
    </w:p>
    <w:p w14:paraId="44486FE9" w14:textId="77777777" w:rsidR="000A22B9" w:rsidRPr="00125032" w:rsidRDefault="000A22B9" w:rsidP="000A22B9">
      <w:pPr>
        <w:pStyle w:val="Lijstalinea"/>
        <w:numPr>
          <w:ilvl w:val="1"/>
          <w:numId w:val="21"/>
        </w:numPr>
        <w:spacing w:after="160" w:line="259" w:lineRule="auto"/>
        <w:jc w:val="left"/>
        <w:rPr>
          <w:lang w:val="en-GB"/>
        </w:rPr>
      </w:pPr>
      <w:r w:rsidRPr="00125032">
        <w:rPr>
          <w:lang w:val="en-GB"/>
        </w:rPr>
        <w:t>Unclear instructions for lane position</w:t>
      </w:r>
    </w:p>
    <w:p w14:paraId="29FA0A00" w14:textId="77777777" w:rsidR="000A22B9" w:rsidRPr="00125032" w:rsidRDefault="000A22B9" w:rsidP="000A22B9">
      <w:pPr>
        <w:pStyle w:val="Lijstalinea"/>
        <w:numPr>
          <w:ilvl w:val="0"/>
          <w:numId w:val="21"/>
        </w:numPr>
        <w:spacing w:after="160" w:line="259" w:lineRule="auto"/>
        <w:jc w:val="left"/>
        <w:rPr>
          <w:lang w:val="en-GB"/>
        </w:rPr>
      </w:pPr>
      <w:r w:rsidRPr="00125032">
        <w:rPr>
          <w:lang w:val="en-GB"/>
        </w:rPr>
        <w:t>Conflict between other system and navigation</w:t>
      </w:r>
    </w:p>
    <w:p w14:paraId="785E58FF" w14:textId="77777777" w:rsidR="000A22B9" w:rsidRPr="00125032" w:rsidRDefault="000A22B9" w:rsidP="000A22B9">
      <w:pPr>
        <w:pStyle w:val="Lijstalinea"/>
        <w:numPr>
          <w:ilvl w:val="1"/>
          <w:numId w:val="21"/>
        </w:numPr>
        <w:spacing w:after="160" w:line="259" w:lineRule="auto"/>
        <w:jc w:val="left"/>
        <w:rPr>
          <w:lang w:val="en-GB"/>
        </w:rPr>
      </w:pPr>
      <w:r w:rsidRPr="00125032">
        <w:rPr>
          <w:lang w:val="en-GB"/>
        </w:rPr>
        <w:t>Opening my WhatsApp message</w:t>
      </w:r>
    </w:p>
    <w:p w14:paraId="568914EA" w14:textId="77777777" w:rsidR="000A22B9" w:rsidRPr="00125032" w:rsidRDefault="000A22B9" w:rsidP="000A22B9">
      <w:pPr>
        <w:pStyle w:val="Lijstalinea"/>
        <w:numPr>
          <w:ilvl w:val="1"/>
          <w:numId w:val="21"/>
        </w:numPr>
        <w:spacing w:after="160" w:line="259" w:lineRule="auto"/>
        <w:jc w:val="left"/>
        <w:rPr>
          <w:lang w:val="en-GB"/>
        </w:rPr>
      </w:pPr>
      <w:r w:rsidRPr="00125032">
        <w:rPr>
          <w:lang w:val="en-GB"/>
        </w:rPr>
        <w:t>Google Maps minimized while using music player</w:t>
      </w:r>
    </w:p>
    <w:p w14:paraId="63F42C99" w14:textId="77777777" w:rsidR="000A22B9" w:rsidRPr="00125032" w:rsidRDefault="000A22B9" w:rsidP="000A22B9">
      <w:pPr>
        <w:pStyle w:val="Lijstalinea"/>
        <w:numPr>
          <w:ilvl w:val="1"/>
          <w:numId w:val="21"/>
        </w:numPr>
        <w:spacing w:after="160" w:line="259" w:lineRule="auto"/>
        <w:jc w:val="left"/>
        <w:rPr>
          <w:lang w:val="en-GB"/>
        </w:rPr>
      </w:pPr>
      <w:r w:rsidRPr="00125032">
        <w:rPr>
          <w:lang w:val="en-GB"/>
        </w:rPr>
        <w:t>Other apps take precedence over navigation</w:t>
      </w:r>
    </w:p>
    <w:p w14:paraId="295FD063" w14:textId="77777777" w:rsidR="000A22B9" w:rsidRPr="00125032" w:rsidRDefault="000A22B9" w:rsidP="000A22B9">
      <w:pPr>
        <w:pStyle w:val="Lijstalinea"/>
        <w:numPr>
          <w:ilvl w:val="0"/>
          <w:numId w:val="21"/>
        </w:numPr>
        <w:spacing w:after="160" w:line="259" w:lineRule="auto"/>
        <w:jc w:val="left"/>
        <w:rPr>
          <w:lang w:val="en-GB"/>
        </w:rPr>
      </w:pPr>
      <w:r w:rsidRPr="00125032">
        <w:rPr>
          <w:lang w:val="en-GB"/>
        </w:rPr>
        <w:t>Navigation interferes with driving tasks</w:t>
      </w:r>
    </w:p>
    <w:p w14:paraId="5BCA2188" w14:textId="77777777" w:rsidR="000A22B9" w:rsidRPr="00125032" w:rsidRDefault="000A22B9" w:rsidP="000A22B9">
      <w:pPr>
        <w:pStyle w:val="Lijstalinea"/>
        <w:numPr>
          <w:ilvl w:val="1"/>
          <w:numId w:val="21"/>
        </w:numPr>
        <w:spacing w:after="160" w:line="259" w:lineRule="auto"/>
        <w:jc w:val="left"/>
        <w:rPr>
          <w:lang w:val="en-GB"/>
        </w:rPr>
      </w:pPr>
      <w:r w:rsidRPr="00125032">
        <w:rPr>
          <w:lang w:val="en-GB"/>
        </w:rPr>
        <w:t>Configuring the navigation</w:t>
      </w:r>
    </w:p>
    <w:p w14:paraId="747547C1" w14:textId="77777777" w:rsidR="000A22B9" w:rsidRPr="00125032" w:rsidRDefault="000A22B9" w:rsidP="000A22B9">
      <w:pPr>
        <w:pStyle w:val="Lijstalinea"/>
        <w:numPr>
          <w:ilvl w:val="1"/>
          <w:numId w:val="21"/>
        </w:numPr>
        <w:spacing w:after="160" w:line="259" w:lineRule="auto"/>
        <w:jc w:val="left"/>
        <w:rPr>
          <w:lang w:val="en-GB"/>
        </w:rPr>
      </w:pPr>
      <w:r w:rsidRPr="00125032">
        <w:rPr>
          <w:lang w:val="en-GB"/>
        </w:rPr>
        <w:t>App requests input</w:t>
      </w:r>
    </w:p>
    <w:p w14:paraId="524E9FCA" w14:textId="77777777" w:rsidR="000A22B9" w:rsidRPr="00125032" w:rsidRDefault="000A22B9" w:rsidP="000A22B9">
      <w:pPr>
        <w:pStyle w:val="Lijstalinea"/>
        <w:numPr>
          <w:ilvl w:val="1"/>
          <w:numId w:val="21"/>
        </w:numPr>
        <w:spacing w:after="160" w:line="259" w:lineRule="auto"/>
        <w:jc w:val="left"/>
        <w:rPr>
          <w:lang w:val="en-GB"/>
        </w:rPr>
      </w:pPr>
      <w:r w:rsidRPr="00125032">
        <w:rPr>
          <w:lang w:val="en-GB"/>
        </w:rPr>
        <w:t>Trying to arrive faster than ETA shown</w:t>
      </w:r>
    </w:p>
    <w:p w14:paraId="2D54D8C8" w14:textId="77777777" w:rsidR="000A22B9" w:rsidRPr="00125032" w:rsidRDefault="000A22B9" w:rsidP="000A22B9">
      <w:pPr>
        <w:pStyle w:val="Lijstalinea"/>
        <w:numPr>
          <w:ilvl w:val="0"/>
          <w:numId w:val="21"/>
        </w:numPr>
        <w:spacing w:after="160" w:line="259" w:lineRule="auto"/>
        <w:jc w:val="left"/>
        <w:rPr>
          <w:lang w:val="en-GB"/>
        </w:rPr>
      </w:pPr>
      <w:r w:rsidRPr="00125032">
        <w:rPr>
          <w:lang w:val="en-GB"/>
        </w:rPr>
        <w:t>Message notifications interfere with navigation</w:t>
      </w:r>
    </w:p>
    <w:p w14:paraId="2B0D46AD" w14:textId="77777777" w:rsidR="000A22B9" w:rsidRPr="00125032" w:rsidRDefault="000A22B9" w:rsidP="000A22B9">
      <w:pPr>
        <w:pStyle w:val="Lijstalinea"/>
        <w:numPr>
          <w:ilvl w:val="1"/>
          <w:numId w:val="21"/>
        </w:numPr>
        <w:spacing w:after="160" w:line="259" w:lineRule="auto"/>
        <w:jc w:val="left"/>
        <w:rPr>
          <w:lang w:val="en-GB"/>
        </w:rPr>
      </w:pPr>
      <w:r w:rsidRPr="00125032">
        <w:rPr>
          <w:lang w:val="en-GB"/>
        </w:rPr>
        <w:t>WhatsApp messages</w:t>
      </w:r>
    </w:p>
    <w:p w14:paraId="375D2268" w14:textId="77777777" w:rsidR="000A22B9" w:rsidRPr="00125032" w:rsidRDefault="000A22B9" w:rsidP="000A22B9">
      <w:pPr>
        <w:pStyle w:val="Lijstalinea"/>
        <w:numPr>
          <w:ilvl w:val="1"/>
          <w:numId w:val="21"/>
        </w:numPr>
        <w:spacing w:after="160" w:line="259" w:lineRule="auto"/>
        <w:jc w:val="left"/>
        <w:rPr>
          <w:lang w:val="en-GB"/>
        </w:rPr>
      </w:pPr>
      <w:r w:rsidRPr="00125032">
        <w:rPr>
          <w:lang w:val="en-GB"/>
        </w:rPr>
        <w:t>Messages popping up over my navigation screen</w:t>
      </w:r>
    </w:p>
    <w:p w14:paraId="0AFDB52B" w14:textId="77777777" w:rsidR="000A22B9" w:rsidRPr="00125032" w:rsidRDefault="000A22B9" w:rsidP="000A22B9">
      <w:pPr>
        <w:pStyle w:val="Lijstalinea"/>
        <w:numPr>
          <w:ilvl w:val="1"/>
          <w:numId w:val="21"/>
        </w:numPr>
        <w:spacing w:after="160" w:line="259" w:lineRule="auto"/>
        <w:jc w:val="left"/>
        <w:rPr>
          <w:lang w:val="en-GB"/>
        </w:rPr>
      </w:pPr>
      <w:r w:rsidRPr="00125032">
        <w:rPr>
          <w:lang w:val="en-GB"/>
        </w:rPr>
        <w:t>Receiving messages despite having phone in do-not-disturb mode</w:t>
      </w:r>
    </w:p>
    <w:p w14:paraId="421BEDBD" w14:textId="77777777" w:rsidR="000A22B9" w:rsidRPr="00125032" w:rsidRDefault="000A22B9" w:rsidP="000A22B9">
      <w:pPr>
        <w:pStyle w:val="Lijstalinea"/>
        <w:numPr>
          <w:ilvl w:val="0"/>
          <w:numId w:val="21"/>
        </w:numPr>
        <w:spacing w:after="160" w:line="259" w:lineRule="auto"/>
        <w:jc w:val="left"/>
        <w:rPr>
          <w:lang w:val="en-GB"/>
        </w:rPr>
      </w:pPr>
      <w:r w:rsidRPr="00125032">
        <w:rPr>
          <w:lang w:val="en-GB"/>
        </w:rPr>
        <w:t>Communication failure</w:t>
      </w:r>
    </w:p>
    <w:p w14:paraId="447C5190" w14:textId="77777777" w:rsidR="000A22B9" w:rsidRPr="00125032" w:rsidRDefault="000A22B9" w:rsidP="000A22B9">
      <w:pPr>
        <w:pStyle w:val="Lijstalinea"/>
        <w:numPr>
          <w:ilvl w:val="1"/>
          <w:numId w:val="21"/>
        </w:numPr>
        <w:spacing w:after="160" w:line="259" w:lineRule="auto"/>
        <w:jc w:val="left"/>
        <w:rPr>
          <w:lang w:val="en-GB"/>
        </w:rPr>
      </w:pPr>
      <w:r w:rsidRPr="00125032">
        <w:rPr>
          <w:lang w:val="en-GB"/>
        </w:rPr>
        <w:t>Navigation not centred properly</w:t>
      </w:r>
    </w:p>
    <w:p w14:paraId="7051DC59" w14:textId="77777777" w:rsidR="000A22B9" w:rsidRPr="00125032" w:rsidRDefault="000A22B9" w:rsidP="000A22B9">
      <w:pPr>
        <w:pStyle w:val="Lijstalinea"/>
        <w:numPr>
          <w:ilvl w:val="1"/>
          <w:numId w:val="21"/>
        </w:numPr>
        <w:spacing w:after="160" w:line="259" w:lineRule="auto"/>
        <w:jc w:val="left"/>
        <w:rPr>
          <w:lang w:val="en-GB"/>
        </w:rPr>
      </w:pPr>
      <w:r w:rsidRPr="00125032">
        <w:rPr>
          <w:lang w:val="en-GB"/>
        </w:rPr>
        <w:t>Voice too soft</w:t>
      </w:r>
    </w:p>
    <w:p w14:paraId="0F7F36C6" w14:textId="77777777" w:rsidR="000A22B9" w:rsidRPr="00125032" w:rsidRDefault="000A22B9" w:rsidP="000A22B9">
      <w:pPr>
        <w:pStyle w:val="Lijstalinea"/>
        <w:numPr>
          <w:ilvl w:val="1"/>
          <w:numId w:val="21"/>
        </w:numPr>
        <w:spacing w:after="160" w:line="259" w:lineRule="auto"/>
        <w:jc w:val="left"/>
        <w:rPr>
          <w:lang w:val="en-GB"/>
        </w:rPr>
      </w:pPr>
      <w:r w:rsidRPr="00125032">
        <w:rPr>
          <w:lang w:val="en-GB"/>
        </w:rPr>
        <w:t>Not being able to see the screen well</w:t>
      </w:r>
    </w:p>
    <w:p w14:paraId="1E6507E6" w14:textId="77777777" w:rsidR="000A22B9" w:rsidRPr="00125032" w:rsidRDefault="000A22B9" w:rsidP="000A22B9">
      <w:pPr>
        <w:pStyle w:val="Lijstalinea"/>
        <w:numPr>
          <w:ilvl w:val="0"/>
          <w:numId w:val="21"/>
        </w:numPr>
        <w:spacing w:after="160" w:line="259" w:lineRule="auto"/>
        <w:jc w:val="left"/>
        <w:rPr>
          <w:lang w:val="en-GB"/>
        </w:rPr>
      </w:pPr>
      <w:r w:rsidRPr="00125032">
        <w:rPr>
          <w:lang w:val="en-GB"/>
        </w:rPr>
        <w:t>Traffic camera notifications</w:t>
      </w:r>
    </w:p>
    <w:p w14:paraId="24ECBE59" w14:textId="77777777" w:rsidR="000A22B9" w:rsidRPr="00125032" w:rsidRDefault="000A22B9" w:rsidP="000A22B9">
      <w:pPr>
        <w:pStyle w:val="Lijstalinea"/>
        <w:numPr>
          <w:ilvl w:val="1"/>
          <w:numId w:val="21"/>
        </w:numPr>
        <w:spacing w:after="160" w:line="259" w:lineRule="auto"/>
        <w:jc w:val="left"/>
        <w:rPr>
          <w:lang w:val="en-GB"/>
        </w:rPr>
      </w:pPr>
      <w:r w:rsidRPr="00125032">
        <w:rPr>
          <w:lang w:val="en-GB"/>
        </w:rPr>
        <w:t>Camera notification</w:t>
      </w:r>
    </w:p>
    <w:p w14:paraId="294F343A" w14:textId="77777777" w:rsidR="000A22B9" w:rsidRPr="00125032" w:rsidRDefault="000A22B9" w:rsidP="000A22B9">
      <w:pPr>
        <w:pStyle w:val="Lijstalinea"/>
        <w:numPr>
          <w:ilvl w:val="1"/>
          <w:numId w:val="21"/>
        </w:numPr>
        <w:spacing w:after="160" w:line="259" w:lineRule="auto"/>
        <w:jc w:val="left"/>
        <w:rPr>
          <w:lang w:val="en-GB"/>
        </w:rPr>
      </w:pPr>
      <w:r w:rsidRPr="00125032">
        <w:rPr>
          <w:lang w:val="en-GB"/>
        </w:rPr>
        <w:t>Repeating of camera notification (</w:t>
      </w:r>
      <w:proofErr w:type="spellStart"/>
      <w:r w:rsidRPr="00125032">
        <w:rPr>
          <w:lang w:val="en-GB"/>
        </w:rPr>
        <w:t>500m</w:t>
      </w:r>
      <w:proofErr w:type="spellEnd"/>
      <w:r w:rsidRPr="00125032">
        <w:rPr>
          <w:lang w:val="en-GB"/>
        </w:rPr>
        <w:t>/</w:t>
      </w:r>
      <w:proofErr w:type="spellStart"/>
      <w:r w:rsidRPr="00125032">
        <w:rPr>
          <w:lang w:val="en-GB"/>
        </w:rPr>
        <w:t>200m</w:t>
      </w:r>
      <w:proofErr w:type="spellEnd"/>
      <w:r w:rsidRPr="00125032">
        <w:rPr>
          <w:lang w:val="en-GB"/>
        </w:rPr>
        <w:t>/now etc)</w:t>
      </w:r>
    </w:p>
    <w:p w14:paraId="5E934B04" w14:textId="77777777" w:rsidR="000A22B9" w:rsidRPr="00125032" w:rsidRDefault="000A22B9" w:rsidP="000A22B9">
      <w:pPr>
        <w:pStyle w:val="Lijstalinea"/>
        <w:numPr>
          <w:ilvl w:val="1"/>
          <w:numId w:val="21"/>
        </w:numPr>
        <w:spacing w:after="160" w:line="259" w:lineRule="auto"/>
        <w:jc w:val="left"/>
        <w:rPr>
          <w:lang w:val="en-GB"/>
        </w:rPr>
      </w:pPr>
      <w:r w:rsidRPr="00125032">
        <w:rPr>
          <w:lang w:val="en-GB"/>
        </w:rPr>
        <w:lastRenderedPageBreak/>
        <w:t>Traffic light camera notification</w:t>
      </w:r>
    </w:p>
    <w:p w14:paraId="53B1D043" w14:textId="77777777" w:rsidR="000A22B9" w:rsidRPr="00125032" w:rsidRDefault="000A22B9" w:rsidP="000A22B9">
      <w:pPr>
        <w:pStyle w:val="Lijstalinea"/>
        <w:numPr>
          <w:ilvl w:val="0"/>
          <w:numId w:val="21"/>
        </w:numPr>
        <w:spacing w:after="160" w:line="259" w:lineRule="auto"/>
        <w:jc w:val="left"/>
        <w:rPr>
          <w:lang w:val="en-GB"/>
        </w:rPr>
      </w:pPr>
      <w:r w:rsidRPr="00125032">
        <w:rPr>
          <w:lang w:val="en-GB"/>
        </w:rPr>
        <w:t>Route changes or suggestions</w:t>
      </w:r>
    </w:p>
    <w:p w14:paraId="678F852F" w14:textId="77777777" w:rsidR="000A22B9" w:rsidRPr="00125032" w:rsidRDefault="000A22B9" w:rsidP="000A22B9">
      <w:pPr>
        <w:pStyle w:val="Lijstalinea"/>
        <w:numPr>
          <w:ilvl w:val="1"/>
          <w:numId w:val="21"/>
        </w:numPr>
        <w:spacing w:after="160" w:line="259" w:lineRule="auto"/>
        <w:jc w:val="left"/>
        <w:rPr>
          <w:lang w:val="en-GB"/>
        </w:rPr>
      </w:pPr>
      <w:r w:rsidRPr="00125032">
        <w:rPr>
          <w:lang w:val="en-GB"/>
        </w:rPr>
        <w:t>Alternative routes</w:t>
      </w:r>
    </w:p>
    <w:p w14:paraId="07F55D08" w14:textId="77777777" w:rsidR="000A22B9" w:rsidRPr="00125032" w:rsidRDefault="000A22B9" w:rsidP="000A22B9">
      <w:pPr>
        <w:pStyle w:val="Lijstalinea"/>
        <w:numPr>
          <w:ilvl w:val="1"/>
          <w:numId w:val="21"/>
        </w:numPr>
        <w:spacing w:after="160" w:line="259" w:lineRule="auto"/>
        <w:jc w:val="left"/>
        <w:rPr>
          <w:lang w:val="en-GB"/>
        </w:rPr>
      </w:pPr>
      <w:r w:rsidRPr="00125032">
        <w:rPr>
          <w:lang w:val="en-GB"/>
        </w:rPr>
        <w:t>Shortest/fastest route options popping up</w:t>
      </w:r>
    </w:p>
    <w:p w14:paraId="6AFEA02B" w14:textId="77777777" w:rsidR="000A22B9" w:rsidRPr="00125032" w:rsidRDefault="000A22B9" w:rsidP="000A22B9">
      <w:pPr>
        <w:pStyle w:val="Lijstalinea"/>
        <w:numPr>
          <w:ilvl w:val="1"/>
          <w:numId w:val="21"/>
        </w:numPr>
        <w:spacing w:after="160" w:line="259" w:lineRule="auto"/>
        <w:jc w:val="left"/>
        <w:rPr>
          <w:lang w:val="en-GB"/>
        </w:rPr>
      </w:pPr>
      <w:r w:rsidRPr="00125032">
        <w:rPr>
          <w:lang w:val="en-GB"/>
        </w:rPr>
        <w:t>Sudden reroutes and I cannot click them</w:t>
      </w:r>
    </w:p>
    <w:p w14:paraId="45538E87" w14:textId="77777777" w:rsidR="000A22B9" w:rsidRPr="00125032" w:rsidRDefault="000A22B9" w:rsidP="000A22B9">
      <w:pPr>
        <w:pStyle w:val="Lijstalinea"/>
        <w:numPr>
          <w:ilvl w:val="0"/>
          <w:numId w:val="21"/>
        </w:numPr>
        <w:spacing w:after="160" w:line="259" w:lineRule="auto"/>
        <w:jc w:val="left"/>
        <w:rPr>
          <w:lang w:val="en-GB"/>
        </w:rPr>
      </w:pPr>
      <w:r w:rsidRPr="00125032">
        <w:rPr>
          <w:lang w:val="en-GB"/>
        </w:rPr>
        <w:t>Navigation and traffic related notifications</w:t>
      </w:r>
    </w:p>
    <w:p w14:paraId="318FA317" w14:textId="77777777" w:rsidR="000A22B9" w:rsidRPr="00125032" w:rsidRDefault="000A22B9" w:rsidP="000A22B9">
      <w:pPr>
        <w:pStyle w:val="Lijstalinea"/>
        <w:numPr>
          <w:ilvl w:val="1"/>
          <w:numId w:val="21"/>
        </w:numPr>
        <w:spacing w:after="160" w:line="259" w:lineRule="auto"/>
        <w:jc w:val="left"/>
        <w:rPr>
          <w:lang w:val="en-GB"/>
        </w:rPr>
      </w:pPr>
      <w:r w:rsidRPr="00125032">
        <w:rPr>
          <w:lang w:val="en-GB"/>
        </w:rPr>
        <w:t>Slow traffic notification</w:t>
      </w:r>
    </w:p>
    <w:p w14:paraId="6E707F39" w14:textId="77777777" w:rsidR="000A22B9" w:rsidRPr="00125032" w:rsidRDefault="000A22B9" w:rsidP="000A22B9">
      <w:pPr>
        <w:pStyle w:val="Lijstalinea"/>
        <w:numPr>
          <w:ilvl w:val="1"/>
          <w:numId w:val="21"/>
        </w:numPr>
        <w:spacing w:after="160" w:line="259" w:lineRule="auto"/>
        <w:jc w:val="left"/>
        <w:rPr>
          <w:lang w:val="en-GB"/>
        </w:rPr>
      </w:pPr>
      <w:r w:rsidRPr="00125032">
        <w:rPr>
          <w:lang w:val="en-GB"/>
        </w:rPr>
        <w:t>Notifications on screen such as time to take a break</w:t>
      </w:r>
    </w:p>
    <w:p w14:paraId="6CCD8DB0" w14:textId="77777777" w:rsidR="000A22B9" w:rsidRPr="00125032" w:rsidRDefault="000A22B9" w:rsidP="000A22B9">
      <w:pPr>
        <w:pStyle w:val="Lijstalinea"/>
        <w:numPr>
          <w:ilvl w:val="1"/>
          <w:numId w:val="21"/>
        </w:numPr>
        <w:spacing w:after="160" w:line="259" w:lineRule="auto"/>
        <w:jc w:val="left"/>
        <w:rPr>
          <w:lang w:val="en-GB"/>
        </w:rPr>
      </w:pPr>
      <w:r w:rsidRPr="00125032">
        <w:rPr>
          <w:lang w:val="en-GB"/>
        </w:rPr>
        <w:t>Notifications of cars standing still</w:t>
      </w:r>
    </w:p>
    <w:p w14:paraId="24C18D01" w14:textId="77777777" w:rsidR="000A22B9" w:rsidRPr="00125032" w:rsidRDefault="000A22B9" w:rsidP="000A22B9">
      <w:pPr>
        <w:pStyle w:val="Lijstalinea"/>
        <w:numPr>
          <w:ilvl w:val="0"/>
          <w:numId w:val="21"/>
        </w:numPr>
        <w:spacing w:after="160" w:line="259" w:lineRule="auto"/>
        <w:jc w:val="left"/>
        <w:rPr>
          <w:lang w:val="en-GB"/>
        </w:rPr>
      </w:pPr>
      <w:r w:rsidRPr="00125032">
        <w:rPr>
          <w:lang w:val="en-GB"/>
        </w:rPr>
        <w:t>Navigation system failure</w:t>
      </w:r>
    </w:p>
    <w:p w14:paraId="304B20C7" w14:textId="77777777" w:rsidR="000A22B9" w:rsidRPr="00125032" w:rsidRDefault="000A22B9" w:rsidP="000A22B9">
      <w:pPr>
        <w:pStyle w:val="Lijstalinea"/>
        <w:numPr>
          <w:ilvl w:val="1"/>
          <w:numId w:val="21"/>
        </w:numPr>
        <w:spacing w:after="160" w:line="259" w:lineRule="auto"/>
        <w:jc w:val="left"/>
        <w:rPr>
          <w:lang w:val="en-GB"/>
        </w:rPr>
      </w:pPr>
      <w:r w:rsidRPr="00125032">
        <w:rPr>
          <w:lang w:val="en-GB"/>
        </w:rPr>
        <w:t>Loses connection with app</w:t>
      </w:r>
    </w:p>
    <w:p w14:paraId="4D353BB9" w14:textId="77777777" w:rsidR="000A22B9" w:rsidRPr="00125032" w:rsidRDefault="000A22B9" w:rsidP="000A22B9">
      <w:pPr>
        <w:pStyle w:val="Lijstalinea"/>
        <w:numPr>
          <w:ilvl w:val="1"/>
          <w:numId w:val="21"/>
        </w:numPr>
        <w:spacing w:after="160" w:line="259" w:lineRule="auto"/>
        <w:jc w:val="left"/>
        <w:rPr>
          <w:lang w:val="en-GB"/>
        </w:rPr>
      </w:pPr>
      <w:r w:rsidRPr="00125032">
        <w:rPr>
          <w:lang w:val="en-GB"/>
        </w:rPr>
        <w:t>Freezes</w:t>
      </w:r>
    </w:p>
    <w:p w14:paraId="0E410259" w14:textId="77777777" w:rsidR="000A22B9" w:rsidRPr="00125032" w:rsidRDefault="000A22B9" w:rsidP="000A22B9">
      <w:pPr>
        <w:pStyle w:val="Lijstalinea"/>
        <w:numPr>
          <w:ilvl w:val="1"/>
          <w:numId w:val="21"/>
        </w:numPr>
        <w:spacing w:after="160" w:line="259" w:lineRule="auto"/>
        <w:jc w:val="left"/>
        <w:rPr>
          <w:lang w:val="en-GB"/>
        </w:rPr>
      </w:pPr>
      <w:r w:rsidRPr="00125032">
        <w:rPr>
          <w:lang w:val="en-GB"/>
        </w:rPr>
        <w:t>Shuts down</w:t>
      </w:r>
    </w:p>
    <w:p w14:paraId="6F03D783" w14:textId="77777777" w:rsidR="000A22B9" w:rsidRPr="00125032" w:rsidRDefault="000A22B9" w:rsidP="000A22B9">
      <w:pPr>
        <w:pStyle w:val="Lijstalinea"/>
        <w:numPr>
          <w:ilvl w:val="0"/>
          <w:numId w:val="21"/>
        </w:numPr>
        <w:spacing w:after="160" w:line="259" w:lineRule="auto"/>
        <w:jc w:val="left"/>
        <w:rPr>
          <w:lang w:val="en-GB"/>
        </w:rPr>
      </w:pPr>
      <w:r w:rsidRPr="00125032">
        <w:rPr>
          <w:lang w:val="en-GB"/>
        </w:rPr>
        <w:t>Searching what lane to take</w:t>
      </w:r>
    </w:p>
    <w:p w14:paraId="016FABDD" w14:textId="77777777" w:rsidR="000A22B9" w:rsidRPr="00125032" w:rsidRDefault="000A22B9" w:rsidP="000A22B9">
      <w:pPr>
        <w:pStyle w:val="Lijstalinea"/>
        <w:numPr>
          <w:ilvl w:val="1"/>
          <w:numId w:val="21"/>
        </w:numPr>
        <w:spacing w:after="160" w:line="259" w:lineRule="auto"/>
        <w:jc w:val="left"/>
        <w:rPr>
          <w:lang w:val="en-GB"/>
        </w:rPr>
      </w:pPr>
      <w:r w:rsidRPr="00125032">
        <w:rPr>
          <w:lang w:val="en-GB"/>
        </w:rPr>
        <w:t>Unclear which exit to take</w:t>
      </w:r>
    </w:p>
    <w:p w14:paraId="3420E6B9" w14:textId="77777777" w:rsidR="000A22B9" w:rsidRPr="00125032" w:rsidRDefault="000A22B9" w:rsidP="000A22B9">
      <w:pPr>
        <w:pStyle w:val="Lijstalinea"/>
        <w:numPr>
          <w:ilvl w:val="1"/>
          <w:numId w:val="21"/>
        </w:numPr>
        <w:spacing w:after="160" w:line="259" w:lineRule="auto"/>
        <w:jc w:val="left"/>
        <w:rPr>
          <w:lang w:val="en-GB"/>
        </w:rPr>
      </w:pPr>
      <w:r w:rsidRPr="00125032">
        <w:rPr>
          <w:lang w:val="en-GB"/>
        </w:rPr>
        <w:t>Looking which street to drive into</w:t>
      </w:r>
    </w:p>
    <w:p w14:paraId="6D400BD7" w14:textId="77777777" w:rsidR="000A22B9" w:rsidRPr="00125032" w:rsidRDefault="000A22B9" w:rsidP="000A22B9">
      <w:pPr>
        <w:pStyle w:val="Lijstalinea"/>
        <w:numPr>
          <w:ilvl w:val="1"/>
          <w:numId w:val="21"/>
        </w:numPr>
        <w:spacing w:after="160" w:line="259" w:lineRule="auto"/>
        <w:jc w:val="left"/>
        <w:rPr>
          <w:lang w:val="en-GB"/>
        </w:rPr>
      </w:pPr>
      <w:r w:rsidRPr="00125032">
        <w:rPr>
          <w:lang w:val="en-GB"/>
        </w:rPr>
        <w:t>Unclear which lane to use in multilane roads</w:t>
      </w:r>
    </w:p>
    <w:p w14:paraId="4D132B22" w14:textId="717AF0B5" w:rsidR="000A22B9" w:rsidRPr="00125032" w:rsidRDefault="00DB6E08" w:rsidP="000A22B9">
      <w:pPr>
        <w:pStyle w:val="Kop2"/>
        <w:rPr>
          <w:lang w:val="en-GB"/>
        </w:rPr>
      </w:pPr>
      <w:r>
        <w:rPr>
          <w:lang w:val="en-GB"/>
        </w:rPr>
        <w:t>n</w:t>
      </w:r>
      <w:r w:rsidR="000A22B9" w:rsidRPr="00125032">
        <w:rPr>
          <w:lang w:val="en-GB"/>
        </w:rPr>
        <w:t>av_behavior</w:t>
      </w:r>
    </w:p>
    <w:p w14:paraId="736A887F" w14:textId="77777777" w:rsidR="000A22B9" w:rsidRPr="00125032" w:rsidRDefault="000A22B9" w:rsidP="000A22B9">
      <w:pPr>
        <w:pStyle w:val="Lijstalinea"/>
        <w:numPr>
          <w:ilvl w:val="0"/>
          <w:numId w:val="22"/>
        </w:numPr>
        <w:spacing w:after="160" w:line="259" w:lineRule="auto"/>
        <w:jc w:val="left"/>
        <w:rPr>
          <w:lang w:val="en-GB"/>
        </w:rPr>
      </w:pPr>
      <w:r w:rsidRPr="00125032">
        <w:rPr>
          <w:lang w:val="en-GB"/>
        </w:rPr>
        <w:t>Decision making</w:t>
      </w:r>
    </w:p>
    <w:p w14:paraId="59036579" w14:textId="77777777" w:rsidR="000A22B9" w:rsidRPr="00125032" w:rsidRDefault="000A22B9" w:rsidP="000A22B9">
      <w:pPr>
        <w:pStyle w:val="Lijstalinea"/>
        <w:numPr>
          <w:ilvl w:val="1"/>
          <w:numId w:val="22"/>
        </w:numPr>
        <w:spacing w:after="160" w:line="259" w:lineRule="auto"/>
        <w:jc w:val="left"/>
        <w:rPr>
          <w:lang w:val="en-GB"/>
        </w:rPr>
      </w:pPr>
      <w:r w:rsidRPr="00125032">
        <w:rPr>
          <w:lang w:val="en-GB"/>
        </w:rPr>
        <w:t>Unclear instructions can lead to dangerous last minute manoeuvres</w:t>
      </w:r>
    </w:p>
    <w:p w14:paraId="7258BE2D" w14:textId="77777777" w:rsidR="000A22B9" w:rsidRPr="00125032" w:rsidRDefault="000A22B9" w:rsidP="000A22B9">
      <w:pPr>
        <w:pStyle w:val="Lijstalinea"/>
        <w:numPr>
          <w:ilvl w:val="1"/>
          <w:numId w:val="22"/>
        </w:numPr>
        <w:spacing w:after="160" w:line="259" w:lineRule="auto"/>
        <w:jc w:val="left"/>
        <w:rPr>
          <w:lang w:val="en-GB"/>
        </w:rPr>
      </w:pPr>
      <w:r w:rsidRPr="00125032">
        <w:rPr>
          <w:lang w:val="en-GB"/>
        </w:rPr>
        <w:t>Missing the turn in a village</w:t>
      </w:r>
    </w:p>
    <w:p w14:paraId="5184C1C7" w14:textId="77777777" w:rsidR="000A22B9" w:rsidRPr="00125032" w:rsidRDefault="000A22B9" w:rsidP="000A22B9">
      <w:pPr>
        <w:pStyle w:val="Lijstalinea"/>
        <w:numPr>
          <w:ilvl w:val="1"/>
          <w:numId w:val="22"/>
        </w:numPr>
        <w:spacing w:after="160" w:line="259" w:lineRule="auto"/>
        <w:jc w:val="left"/>
        <w:rPr>
          <w:lang w:val="en-GB"/>
        </w:rPr>
      </w:pPr>
      <w:r w:rsidRPr="00125032">
        <w:rPr>
          <w:lang w:val="en-GB"/>
        </w:rPr>
        <w:t>Current traffic situation different from navigation system – information not current and as a result desoriented</w:t>
      </w:r>
    </w:p>
    <w:p w14:paraId="6D0ACBD4" w14:textId="77777777" w:rsidR="000A22B9" w:rsidRPr="00125032" w:rsidRDefault="000A22B9" w:rsidP="000A22B9">
      <w:pPr>
        <w:pStyle w:val="Lijstalinea"/>
        <w:numPr>
          <w:ilvl w:val="0"/>
          <w:numId w:val="22"/>
        </w:numPr>
        <w:spacing w:after="160" w:line="259" w:lineRule="auto"/>
        <w:jc w:val="left"/>
        <w:rPr>
          <w:lang w:val="en-GB"/>
        </w:rPr>
      </w:pPr>
      <w:r w:rsidRPr="00125032">
        <w:rPr>
          <w:lang w:val="en-GB"/>
        </w:rPr>
        <w:t>Speed control</w:t>
      </w:r>
    </w:p>
    <w:p w14:paraId="523A6A5E" w14:textId="77777777" w:rsidR="000A22B9" w:rsidRPr="00125032" w:rsidRDefault="000A22B9" w:rsidP="000A22B9">
      <w:pPr>
        <w:pStyle w:val="Lijstalinea"/>
        <w:numPr>
          <w:ilvl w:val="1"/>
          <w:numId w:val="22"/>
        </w:numPr>
        <w:spacing w:after="160" w:line="259" w:lineRule="auto"/>
        <w:jc w:val="left"/>
        <w:rPr>
          <w:lang w:val="en-GB"/>
        </w:rPr>
      </w:pPr>
      <w:r w:rsidRPr="00125032">
        <w:rPr>
          <w:lang w:val="en-GB"/>
        </w:rPr>
        <w:t>Driving more often to the speed limit</w:t>
      </w:r>
    </w:p>
    <w:p w14:paraId="260F76C9" w14:textId="77777777" w:rsidR="000A22B9" w:rsidRPr="00125032" w:rsidRDefault="000A22B9" w:rsidP="000A22B9">
      <w:pPr>
        <w:pStyle w:val="Lijstalinea"/>
        <w:numPr>
          <w:ilvl w:val="1"/>
          <w:numId w:val="22"/>
        </w:numPr>
        <w:spacing w:after="160" w:line="259" w:lineRule="auto"/>
        <w:jc w:val="left"/>
        <w:rPr>
          <w:lang w:val="en-GB"/>
        </w:rPr>
      </w:pPr>
      <w:r w:rsidRPr="00125032">
        <w:rPr>
          <w:lang w:val="en-GB"/>
        </w:rPr>
        <w:t>Speeding</w:t>
      </w:r>
    </w:p>
    <w:p w14:paraId="3A4CC04E" w14:textId="77777777" w:rsidR="000A22B9" w:rsidRPr="00125032" w:rsidRDefault="000A22B9" w:rsidP="000A22B9">
      <w:pPr>
        <w:pStyle w:val="Lijstalinea"/>
        <w:numPr>
          <w:ilvl w:val="1"/>
          <w:numId w:val="22"/>
        </w:numPr>
        <w:spacing w:after="160" w:line="259" w:lineRule="auto"/>
        <w:jc w:val="left"/>
        <w:rPr>
          <w:lang w:val="en-GB"/>
        </w:rPr>
      </w:pPr>
      <w:r w:rsidRPr="00125032">
        <w:rPr>
          <w:lang w:val="en-GB"/>
        </w:rPr>
        <w:t>Driving too slow</w:t>
      </w:r>
    </w:p>
    <w:p w14:paraId="2D7A4E86" w14:textId="77777777" w:rsidR="000A22B9" w:rsidRPr="00125032" w:rsidRDefault="000A22B9" w:rsidP="000A22B9">
      <w:pPr>
        <w:pStyle w:val="Lijstalinea"/>
        <w:numPr>
          <w:ilvl w:val="0"/>
          <w:numId w:val="22"/>
        </w:numPr>
        <w:spacing w:after="160" w:line="259" w:lineRule="auto"/>
        <w:jc w:val="left"/>
        <w:rPr>
          <w:lang w:val="en-GB"/>
        </w:rPr>
      </w:pPr>
      <w:r w:rsidRPr="00125032">
        <w:rPr>
          <w:lang w:val="en-GB"/>
        </w:rPr>
        <w:t>Lane position</w:t>
      </w:r>
    </w:p>
    <w:p w14:paraId="48232A85" w14:textId="77777777" w:rsidR="000A22B9" w:rsidRPr="00125032" w:rsidRDefault="000A22B9" w:rsidP="000A22B9">
      <w:pPr>
        <w:pStyle w:val="Lijstalinea"/>
        <w:numPr>
          <w:ilvl w:val="1"/>
          <w:numId w:val="22"/>
        </w:numPr>
        <w:spacing w:after="160" w:line="259" w:lineRule="auto"/>
        <w:jc w:val="left"/>
        <w:rPr>
          <w:lang w:val="en-GB"/>
        </w:rPr>
      </w:pPr>
      <w:r w:rsidRPr="00125032">
        <w:rPr>
          <w:lang w:val="en-GB"/>
        </w:rPr>
        <w:t>Swerving</w:t>
      </w:r>
    </w:p>
    <w:p w14:paraId="082300DE" w14:textId="77777777" w:rsidR="000A22B9" w:rsidRPr="00125032" w:rsidRDefault="000A22B9" w:rsidP="000A22B9">
      <w:pPr>
        <w:pStyle w:val="Lijstalinea"/>
        <w:numPr>
          <w:ilvl w:val="1"/>
          <w:numId w:val="22"/>
        </w:numPr>
        <w:spacing w:after="160" w:line="259" w:lineRule="auto"/>
        <w:jc w:val="left"/>
        <w:rPr>
          <w:lang w:val="en-GB"/>
        </w:rPr>
      </w:pPr>
      <w:r w:rsidRPr="00125032">
        <w:rPr>
          <w:lang w:val="en-GB"/>
        </w:rPr>
        <w:t>Using the other half of the road</w:t>
      </w:r>
    </w:p>
    <w:p w14:paraId="41E5023D" w14:textId="77777777" w:rsidR="000A22B9" w:rsidRPr="00125032" w:rsidRDefault="000A22B9" w:rsidP="000A22B9">
      <w:pPr>
        <w:pStyle w:val="Lijstalinea"/>
        <w:numPr>
          <w:ilvl w:val="1"/>
          <w:numId w:val="22"/>
        </w:numPr>
        <w:spacing w:after="160" w:line="259" w:lineRule="auto"/>
        <w:jc w:val="left"/>
        <w:rPr>
          <w:lang w:val="en-GB"/>
        </w:rPr>
      </w:pPr>
      <w:r w:rsidRPr="00125032">
        <w:rPr>
          <w:lang w:val="en-GB"/>
        </w:rPr>
        <w:t>Steering wheel goes to the left because I’m looking at the screen</w:t>
      </w:r>
    </w:p>
    <w:p w14:paraId="0993C3D7" w14:textId="77777777" w:rsidR="000A22B9" w:rsidRPr="00125032" w:rsidRDefault="000A22B9" w:rsidP="000A22B9">
      <w:pPr>
        <w:pStyle w:val="Lijstalinea"/>
        <w:numPr>
          <w:ilvl w:val="0"/>
          <w:numId w:val="22"/>
        </w:numPr>
        <w:spacing w:after="160" w:line="259" w:lineRule="auto"/>
        <w:jc w:val="left"/>
        <w:rPr>
          <w:lang w:val="en-GB"/>
        </w:rPr>
      </w:pPr>
      <w:r w:rsidRPr="00125032">
        <w:rPr>
          <w:lang w:val="en-GB"/>
        </w:rPr>
        <w:t>Response time</w:t>
      </w:r>
    </w:p>
    <w:p w14:paraId="04CCD53E" w14:textId="77777777" w:rsidR="000A22B9" w:rsidRPr="00125032" w:rsidRDefault="000A22B9" w:rsidP="000A22B9">
      <w:pPr>
        <w:pStyle w:val="Lijstalinea"/>
        <w:numPr>
          <w:ilvl w:val="1"/>
          <w:numId w:val="22"/>
        </w:numPr>
        <w:spacing w:after="160" w:line="259" w:lineRule="auto"/>
        <w:jc w:val="left"/>
        <w:rPr>
          <w:lang w:val="en-GB"/>
        </w:rPr>
      </w:pPr>
      <w:r w:rsidRPr="00125032">
        <w:rPr>
          <w:lang w:val="en-GB"/>
        </w:rPr>
        <w:t>Breaking too late</w:t>
      </w:r>
    </w:p>
    <w:p w14:paraId="411D5F99" w14:textId="77777777" w:rsidR="000A22B9" w:rsidRPr="00125032" w:rsidRDefault="000A22B9" w:rsidP="000A22B9">
      <w:pPr>
        <w:pStyle w:val="Lijstalinea"/>
        <w:numPr>
          <w:ilvl w:val="1"/>
          <w:numId w:val="22"/>
        </w:numPr>
        <w:spacing w:after="160" w:line="259" w:lineRule="auto"/>
        <w:jc w:val="left"/>
        <w:rPr>
          <w:lang w:val="en-GB"/>
        </w:rPr>
      </w:pPr>
      <w:r w:rsidRPr="00125032">
        <w:rPr>
          <w:lang w:val="en-GB"/>
        </w:rPr>
        <w:t>Longer response time</w:t>
      </w:r>
    </w:p>
    <w:p w14:paraId="1EE953A4" w14:textId="77777777" w:rsidR="000A22B9" w:rsidRPr="00125032" w:rsidRDefault="000A22B9" w:rsidP="000A22B9">
      <w:pPr>
        <w:pStyle w:val="Lijstalinea"/>
        <w:numPr>
          <w:ilvl w:val="1"/>
          <w:numId w:val="22"/>
        </w:numPr>
        <w:spacing w:after="160" w:line="259" w:lineRule="auto"/>
        <w:jc w:val="left"/>
        <w:rPr>
          <w:lang w:val="en-GB"/>
        </w:rPr>
      </w:pPr>
      <w:r w:rsidRPr="00125032">
        <w:rPr>
          <w:lang w:val="en-GB"/>
        </w:rPr>
        <w:t>Realising later that I need to break</w:t>
      </w:r>
    </w:p>
    <w:p w14:paraId="783A72FF" w14:textId="65CE8E79" w:rsidR="000A22B9" w:rsidRPr="00125032" w:rsidRDefault="00DB6E08" w:rsidP="00DB6E08">
      <w:pPr>
        <w:pStyle w:val="Kop2"/>
        <w:rPr>
          <w:lang w:val="en-GB"/>
        </w:rPr>
      </w:pPr>
      <w:r>
        <w:rPr>
          <w:lang w:val="en-GB"/>
        </w:rPr>
        <w:t>n</w:t>
      </w:r>
      <w:r w:rsidR="000A22B9" w:rsidRPr="00125032">
        <w:rPr>
          <w:lang w:val="en-GB"/>
        </w:rPr>
        <w:t>av_bad_instructions</w:t>
      </w:r>
    </w:p>
    <w:p w14:paraId="755A9838" w14:textId="77777777" w:rsidR="000A22B9" w:rsidRDefault="000A22B9" w:rsidP="000A22B9">
      <w:pPr>
        <w:pStyle w:val="Lijstalinea"/>
        <w:numPr>
          <w:ilvl w:val="0"/>
          <w:numId w:val="23"/>
        </w:numPr>
        <w:spacing w:after="160" w:line="259" w:lineRule="auto"/>
        <w:jc w:val="left"/>
        <w:rPr>
          <w:lang w:val="en-GB"/>
        </w:rPr>
      </w:pPr>
      <w:r w:rsidRPr="00125032">
        <w:rPr>
          <w:lang w:val="en-GB"/>
        </w:rPr>
        <w:t>bad timing or bad data</w:t>
      </w:r>
    </w:p>
    <w:p w14:paraId="2F8E98A7" w14:textId="77777777" w:rsidR="000A22B9" w:rsidRDefault="000A22B9" w:rsidP="000A22B9">
      <w:pPr>
        <w:pStyle w:val="Lijstalinea"/>
        <w:numPr>
          <w:ilvl w:val="1"/>
          <w:numId w:val="23"/>
        </w:numPr>
        <w:spacing w:after="160" w:line="259" w:lineRule="auto"/>
        <w:jc w:val="left"/>
        <w:rPr>
          <w:lang w:val="en-GB"/>
        </w:rPr>
      </w:pPr>
      <w:r>
        <w:rPr>
          <w:lang w:val="en-GB"/>
        </w:rPr>
        <w:t>Vocally notifying late that I need to take the turn</w:t>
      </w:r>
    </w:p>
    <w:p w14:paraId="0C82FF56" w14:textId="77777777" w:rsidR="000A22B9" w:rsidRDefault="000A22B9" w:rsidP="000A22B9">
      <w:pPr>
        <w:pStyle w:val="Lijstalinea"/>
        <w:numPr>
          <w:ilvl w:val="1"/>
          <w:numId w:val="23"/>
        </w:numPr>
        <w:spacing w:after="160" w:line="259" w:lineRule="auto"/>
        <w:jc w:val="left"/>
        <w:rPr>
          <w:lang w:val="en-GB"/>
        </w:rPr>
      </w:pPr>
      <w:r>
        <w:rPr>
          <w:lang w:val="en-GB"/>
        </w:rPr>
        <w:t>Instructions too late</w:t>
      </w:r>
    </w:p>
    <w:p w14:paraId="188A305B" w14:textId="77777777" w:rsidR="000A22B9" w:rsidRPr="00125032" w:rsidRDefault="000A22B9" w:rsidP="000A22B9">
      <w:pPr>
        <w:pStyle w:val="Lijstalinea"/>
        <w:numPr>
          <w:ilvl w:val="1"/>
          <w:numId w:val="23"/>
        </w:numPr>
        <w:spacing w:after="160" w:line="259" w:lineRule="auto"/>
        <w:jc w:val="left"/>
        <w:rPr>
          <w:lang w:val="en-GB"/>
        </w:rPr>
      </w:pPr>
      <w:r>
        <w:rPr>
          <w:lang w:val="en-GB"/>
        </w:rPr>
        <w:t>Incorrect slow traffic information</w:t>
      </w:r>
    </w:p>
    <w:p w14:paraId="086DC9AF" w14:textId="77777777" w:rsidR="000A22B9" w:rsidRDefault="000A22B9" w:rsidP="000A22B9">
      <w:pPr>
        <w:pStyle w:val="Lijstalinea"/>
        <w:numPr>
          <w:ilvl w:val="0"/>
          <w:numId w:val="23"/>
        </w:numPr>
        <w:spacing w:after="160" w:line="259" w:lineRule="auto"/>
        <w:jc w:val="left"/>
        <w:rPr>
          <w:lang w:val="en-GB"/>
        </w:rPr>
      </w:pPr>
      <w:r w:rsidRPr="00125032">
        <w:rPr>
          <w:lang w:val="en-GB"/>
        </w:rPr>
        <w:t>confusing or conflicting</w:t>
      </w:r>
    </w:p>
    <w:p w14:paraId="76DF0202" w14:textId="77777777" w:rsidR="000A22B9" w:rsidRDefault="000A22B9" w:rsidP="000A22B9">
      <w:pPr>
        <w:pStyle w:val="Lijstalinea"/>
        <w:numPr>
          <w:ilvl w:val="1"/>
          <w:numId w:val="23"/>
        </w:numPr>
        <w:spacing w:after="160" w:line="259" w:lineRule="auto"/>
        <w:jc w:val="left"/>
        <w:rPr>
          <w:lang w:val="en-GB"/>
        </w:rPr>
      </w:pPr>
      <w:r>
        <w:rPr>
          <w:lang w:val="en-GB"/>
        </w:rPr>
        <w:t>Changes in the route because of new roads that are not known yet to the navigation system</w:t>
      </w:r>
    </w:p>
    <w:p w14:paraId="645CF2D9" w14:textId="77777777" w:rsidR="000A22B9" w:rsidRDefault="000A22B9" w:rsidP="000A22B9">
      <w:pPr>
        <w:pStyle w:val="Lijstalinea"/>
        <w:numPr>
          <w:ilvl w:val="1"/>
          <w:numId w:val="23"/>
        </w:numPr>
        <w:spacing w:after="160" w:line="259" w:lineRule="auto"/>
        <w:jc w:val="left"/>
        <w:rPr>
          <w:lang w:val="en-GB"/>
        </w:rPr>
      </w:pPr>
      <w:r>
        <w:rPr>
          <w:lang w:val="en-GB"/>
        </w:rPr>
        <w:t>Legal U-turn and in fact not possible</w:t>
      </w:r>
    </w:p>
    <w:p w14:paraId="5CDD4CDE" w14:textId="77777777" w:rsidR="000A22B9" w:rsidRPr="00125032" w:rsidRDefault="000A22B9" w:rsidP="000A22B9">
      <w:pPr>
        <w:pStyle w:val="Lijstalinea"/>
        <w:numPr>
          <w:ilvl w:val="1"/>
          <w:numId w:val="23"/>
        </w:numPr>
        <w:spacing w:after="160" w:line="259" w:lineRule="auto"/>
        <w:jc w:val="left"/>
        <w:rPr>
          <w:lang w:val="en-GB"/>
        </w:rPr>
      </w:pPr>
      <w:r>
        <w:rPr>
          <w:lang w:val="en-GB"/>
        </w:rPr>
        <w:t>Unclear instructions (navigating)</w:t>
      </w:r>
    </w:p>
    <w:p w14:paraId="30DAB8EA" w14:textId="77777777" w:rsidR="000A22B9" w:rsidRDefault="000A22B9" w:rsidP="000A22B9">
      <w:pPr>
        <w:pStyle w:val="Lijstalinea"/>
        <w:numPr>
          <w:ilvl w:val="0"/>
          <w:numId w:val="23"/>
        </w:numPr>
        <w:spacing w:after="160" w:line="259" w:lineRule="auto"/>
        <w:jc w:val="left"/>
        <w:rPr>
          <w:lang w:val="en-GB"/>
        </w:rPr>
      </w:pPr>
      <w:r w:rsidRPr="00125032">
        <w:rPr>
          <w:lang w:val="en-GB"/>
        </w:rPr>
        <w:t>undesirable route suggestion</w:t>
      </w:r>
    </w:p>
    <w:p w14:paraId="51F4C1CC" w14:textId="77777777" w:rsidR="000A22B9" w:rsidRDefault="000A22B9" w:rsidP="000A22B9">
      <w:pPr>
        <w:pStyle w:val="Lijstalinea"/>
        <w:numPr>
          <w:ilvl w:val="1"/>
          <w:numId w:val="23"/>
        </w:numPr>
        <w:spacing w:after="160" w:line="259" w:lineRule="auto"/>
        <w:jc w:val="left"/>
        <w:rPr>
          <w:lang w:val="en-GB"/>
        </w:rPr>
      </w:pPr>
      <w:r>
        <w:rPr>
          <w:lang w:val="en-GB"/>
        </w:rPr>
        <w:t>Exit in Italy to impassable roads</w:t>
      </w:r>
    </w:p>
    <w:p w14:paraId="35BB9251" w14:textId="77777777" w:rsidR="000A22B9" w:rsidRDefault="000A22B9" w:rsidP="000A22B9">
      <w:pPr>
        <w:pStyle w:val="Lijstalinea"/>
        <w:numPr>
          <w:ilvl w:val="1"/>
          <w:numId w:val="23"/>
        </w:numPr>
        <w:spacing w:after="160" w:line="259" w:lineRule="auto"/>
        <w:jc w:val="left"/>
        <w:rPr>
          <w:lang w:val="en-GB"/>
        </w:rPr>
      </w:pPr>
      <w:r>
        <w:rPr>
          <w:lang w:val="en-GB"/>
        </w:rPr>
        <w:t>Alternative route that is longer</w:t>
      </w:r>
    </w:p>
    <w:p w14:paraId="77E8F3C8" w14:textId="77777777" w:rsidR="000A22B9" w:rsidRPr="00125032" w:rsidRDefault="000A22B9" w:rsidP="000A22B9">
      <w:pPr>
        <w:pStyle w:val="Lijstalinea"/>
        <w:numPr>
          <w:ilvl w:val="1"/>
          <w:numId w:val="23"/>
        </w:numPr>
        <w:spacing w:after="160" w:line="259" w:lineRule="auto"/>
        <w:jc w:val="left"/>
        <w:rPr>
          <w:lang w:val="en-GB"/>
        </w:rPr>
      </w:pPr>
      <w:r>
        <w:rPr>
          <w:lang w:val="en-GB"/>
        </w:rPr>
        <w:t>Notifying there is a better route and I have to respond quickly by touching the screen</w:t>
      </w:r>
    </w:p>
    <w:p w14:paraId="3EDD2F00" w14:textId="77777777" w:rsidR="000A22B9" w:rsidRDefault="000A22B9" w:rsidP="000A22B9">
      <w:pPr>
        <w:pStyle w:val="Lijstalinea"/>
        <w:numPr>
          <w:ilvl w:val="0"/>
          <w:numId w:val="23"/>
        </w:numPr>
        <w:spacing w:after="160" w:line="259" w:lineRule="auto"/>
        <w:jc w:val="left"/>
        <w:rPr>
          <w:lang w:val="en-GB"/>
        </w:rPr>
      </w:pPr>
      <w:r w:rsidRPr="00125032">
        <w:rPr>
          <w:lang w:val="en-GB"/>
        </w:rPr>
        <w:t>unnecessary or redundant</w:t>
      </w:r>
    </w:p>
    <w:p w14:paraId="4660E9D8" w14:textId="77777777" w:rsidR="000A22B9" w:rsidRDefault="000A22B9" w:rsidP="000A22B9">
      <w:pPr>
        <w:pStyle w:val="Lijstalinea"/>
        <w:numPr>
          <w:ilvl w:val="1"/>
          <w:numId w:val="23"/>
        </w:numPr>
        <w:spacing w:after="160" w:line="259" w:lineRule="auto"/>
        <w:jc w:val="left"/>
        <w:rPr>
          <w:lang w:val="en-GB"/>
        </w:rPr>
      </w:pPr>
      <w:r>
        <w:rPr>
          <w:lang w:val="en-GB"/>
        </w:rPr>
        <w:t>On the highway on the right-side information is shown about restaurants, fuelling stations, etc</w:t>
      </w:r>
    </w:p>
    <w:p w14:paraId="0EF7CAF4" w14:textId="77777777" w:rsidR="000A22B9" w:rsidRDefault="000A22B9" w:rsidP="000A22B9">
      <w:pPr>
        <w:pStyle w:val="Lijstalinea"/>
        <w:numPr>
          <w:ilvl w:val="1"/>
          <w:numId w:val="23"/>
        </w:numPr>
        <w:spacing w:after="160" w:line="259" w:lineRule="auto"/>
        <w:jc w:val="left"/>
        <w:rPr>
          <w:lang w:val="en-GB"/>
        </w:rPr>
      </w:pPr>
      <w:r>
        <w:rPr>
          <w:lang w:val="en-GB"/>
        </w:rPr>
        <w:t>Road construction</w:t>
      </w:r>
    </w:p>
    <w:p w14:paraId="5331B10E" w14:textId="77777777" w:rsidR="000A22B9" w:rsidRPr="00125032" w:rsidRDefault="000A22B9" w:rsidP="000A22B9">
      <w:pPr>
        <w:pStyle w:val="Lijstalinea"/>
        <w:numPr>
          <w:ilvl w:val="1"/>
          <w:numId w:val="23"/>
        </w:numPr>
        <w:spacing w:after="160" w:line="259" w:lineRule="auto"/>
        <w:jc w:val="left"/>
        <w:rPr>
          <w:lang w:val="en-GB"/>
        </w:rPr>
      </w:pPr>
      <w:r>
        <w:rPr>
          <w:lang w:val="en-GB"/>
        </w:rPr>
        <w:t>Repeat of traffic camera notification</w:t>
      </w:r>
    </w:p>
    <w:p w14:paraId="34624BB1" w14:textId="565526F2" w:rsidR="000A22B9" w:rsidRPr="00125032" w:rsidRDefault="00DB6E08" w:rsidP="000A22B9">
      <w:pPr>
        <w:pStyle w:val="Kop2"/>
        <w:rPr>
          <w:lang w:val="en-GB"/>
        </w:rPr>
      </w:pPr>
      <w:r>
        <w:rPr>
          <w:lang w:val="en-GB"/>
        </w:rPr>
        <w:t>n</w:t>
      </w:r>
      <w:r w:rsidR="000A22B9" w:rsidRPr="00125032">
        <w:rPr>
          <w:lang w:val="en-GB"/>
        </w:rPr>
        <w:t>av_interruptions</w:t>
      </w:r>
    </w:p>
    <w:p w14:paraId="39FE8477" w14:textId="77777777" w:rsidR="000A22B9" w:rsidRDefault="000A22B9" w:rsidP="000A22B9">
      <w:pPr>
        <w:pStyle w:val="Lijstalinea"/>
        <w:numPr>
          <w:ilvl w:val="0"/>
          <w:numId w:val="24"/>
        </w:numPr>
        <w:spacing w:after="160" w:line="259" w:lineRule="auto"/>
        <w:jc w:val="left"/>
        <w:rPr>
          <w:lang w:val="en-GB"/>
        </w:rPr>
      </w:pPr>
      <w:r w:rsidRPr="00125032">
        <w:rPr>
          <w:lang w:val="en-GB"/>
        </w:rPr>
        <w:t>Conflict between other system and navigation</w:t>
      </w:r>
    </w:p>
    <w:p w14:paraId="742CA7CA" w14:textId="77777777" w:rsidR="000A22B9" w:rsidRDefault="000A22B9" w:rsidP="000A22B9">
      <w:pPr>
        <w:pStyle w:val="Lijstalinea"/>
        <w:numPr>
          <w:ilvl w:val="1"/>
          <w:numId w:val="25"/>
        </w:numPr>
        <w:spacing w:after="160" w:line="259" w:lineRule="auto"/>
        <w:jc w:val="left"/>
        <w:rPr>
          <w:lang w:val="en-GB"/>
        </w:rPr>
      </w:pPr>
      <w:r>
        <w:rPr>
          <w:lang w:val="en-GB"/>
        </w:rPr>
        <w:t>While operating the radio, navigation screen is barely visible, but navigation instructions are still shown on the heads up display</w:t>
      </w:r>
    </w:p>
    <w:p w14:paraId="702DD310" w14:textId="77777777" w:rsidR="000A22B9" w:rsidRDefault="000A22B9" w:rsidP="000A22B9">
      <w:pPr>
        <w:pStyle w:val="Lijstalinea"/>
        <w:numPr>
          <w:ilvl w:val="1"/>
          <w:numId w:val="25"/>
        </w:numPr>
        <w:spacing w:after="160" w:line="259" w:lineRule="auto"/>
        <w:jc w:val="left"/>
        <w:rPr>
          <w:lang w:val="en-GB"/>
        </w:rPr>
      </w:pPr>
      <w:r>
        <w:rPr>
          <w:lang w:val="en-GB"/>
        </w:rPr>
        <w:t>Music player</w:t>
      </w:r>
    </w:p>
    <w:p w14:paraId="2906EF32" w14:textId="77777777" w:rsidR="000A22B9" w:rsidRPr="00125032" w:rsidRDefault="000A22B9" w:rsidP="000A22B9">
      <w:pPr>
        <w:pStyle w:val="Lijstalinea"/>
        <w:numPr>
          <w:ilvl w:val="1"/>
          <w:numId w:val="25"/>
        </w:numPr>
        <w:spacing w:after="160" w:line="259" w:lineRule="auto"/>
        <w:jc w:val="left"/>
        <w:rPr>
          <w:lang w:val="en-GB"/>
        </w:rPr>
      </w:pPr>
      <w:r>
        <w:rPr>
          <w:lang w:val="en-GB"/>
        </w:rPr>
        <w:t>When I get a call, navigation shuts down</w:t>
      </w:r>
    </w:p>
    <w:p w14:paraId="0A1317AD" w14:textId="77777777" w:rsidR="000A22B9" w:rsidRDefault="000A22B9" w:rsidP="000A22B9">
      <w:pPr>
        <w:pStyle w:val="Lijstalinea"/>
        <w:numPr>
          <w:ilvl w:val="0"/>
          <w:numId w:val="24"/>
        </w:numPr>
        <w:spacing w:after="160" w:line="259" w:lineRule="auto"/>
        <w:jc w:val="left"/>
        <w:rPr>
          <w:lang w:val="en-GB"/>
        </w:rPr>
      </w:pPr>
      <w:r w:rsidRPr="00125032">
        <w:rPr>
          <w:lang w:val="en-GB"/>
        </w:rPr>
        <w:t>Connection issue</w:t>
      </w:r>
    </w:p>
    <w:p w14:paraId="197FF867" w14:textId="77777777" w:rsidR="000A22B9" w:rsidRDefault="000A22B9" w:rsidP="000A22B9">
      <w:pPr>
        <w:pStyle w:val="Lijstalinea"/>
        <w:numPr>
          <w:ilvl w:val="1"/>
          <w:numId w:val="24"/>
        </w:numPr>
        <w:spacing w:after="160" w:line="259" w:lineRule="auto"/>
        <w:jc w:val="left"/>
        <w:rPr>
          <w:lang w:val="en-GB"/>
        </w:rPr>
      </w:pPr>
      <w:r>
        <w:rPr>
          <w:lang w:val="en-GB"/>
        </w:rPr>
        <w:t>When my phone is not connected properly</w:t>
      </w:r>
    </w:p>
    <w:p w14:paraId="5D6955DE" w14:textId="77777777" w:rsidR="000A22B9" w:rsidRDefault="000A22B9" w:rsidP="000A22B9">
      <w:pPr>
        <w:pStyle w:val="Lijstalinea"/>
        <w:numPr>
          <w:ilvl w:val="1"/>
          <w:numId w:val="24"/>
        </w:numPr>
        <w:spacing w:after="160" w:line="259" w:lineRule="auto"/>
        <w:jc w:val="left"/>
        <w:rPr>
          <w:lang w:val="en-GB"/>
        </w:rPr>
      </w:pPr>
      <w:r>
        <w:rPr>
          <w:lang w:val="en-GB"/>
        </w:rPr>
        <w:t>GPS failure</w:t>
      </w:r>
    </w:p>
    <w:p w14:paraId="2D10064F" w14:textId="77777777" w:rsidR="000A22B9" w:rsidRPr="00125032" w:rsidRDefault="000A22B9" w:rsidP="000A22B9">
      <w:pPr>
        <w:pStyle w:val="Lijstalinea"/>
        <w:numPr>
          <w:ilvl w:val="1"/>
          <w:numId w:val="24"/>
        </w:numPr>
        <w:spacing w:after="160" w:line="259" w:lineRule="auto"/>
        <w:jc w:val="left"/>
        <w:rPr>
          <w:lang w:val="en-GB"/>
        </w:rPr>
      </w:pPr>
      <w:r>
        <w:rPr>
          <w:lang w:val="en-GB"/>
        </w:rPr>
        <w:t>Connection to Android car shuts down</w:t>
      </w:r>
    </w:p>
    <w:p w14:paraId="5ACEC450" w14:textId="77777777" w:rsidR="000A22B9" w:rsidRDefault="000A22B9" w:rsidP="000A22B9">
      <w:pPr>
        <w:pStyle w:val="Lijstalinea"/>
        <w:numPr>
          <w:ilvl w:val="0"/>
          <w:numId w:val="24"/>
        </w:numPr>
        <w:spacing w:after="160" w:line="259" w:lineRule="auto"/>
        <w:jc w:val="left"/>
        <w:rPr>
          <w:lang w:val="en-GB"/>
        </w:rPr>
      </w:pPr>
      <w:r w:rsidRPr="00125032">
        <w:rPr>
          <w:lang w:val="en-GB"/>
        </w:rPr>
        <w:t>Call or message</w:t>
      </w:r>
    </w:p>
    <w:p w14:paraId="494E1312" w14:textId="77777777" w:rsidR="000A22B9" w:rsidRDefault="000A22B9" w:rsidP="000A22B9">
      <w:pPr>
        <w:pStyle w:val="Lijstalinea"/>
        <w:numPr>
          <w:ilvl w:val="1"/>
          <w:numId w:val="24"/>
        </w:numPr>
        <w:spacing w:after="160" w:line="259" w:lineRule="auto"/>
        <w:jc w:val="left"/>
        <w:rPr>
          <w:lang w:val="en-GB"/>
        </w:rPr>
      </w:pPr>
      <w:r>
        <w:rPr>
          <w:lang w:val="en-GB"/>
        </w:rPr>
        <w:t>Calling</w:t>
      </w:r>
    </w:p>
    <w:p w14:paraId="533E637E" w14:textId="77777777" w:rsidR="000A22B9" w:rsidRDefault="000A22B9" w:rsidP="000A22B9">
      <w:pPr>
        <w:pStyle w:val="Lijstalinea"/>
        <w:numPr>
          <w:ilvl w:val="1"/>
          <w:numId w:val="24"/>
        </w:numPr>
        <w:spacing w:after="160" w:line="259" w:lineRule="auto"/>
        <w:jc w:val="left"/>
        <w:rPr>
          <w:lang w:val="en-GB"/>
        </w:rPr>
      </w:pPr>
      <w:r>
        <w:rPr>
          <w:lang w:val="en-GB"/>
        </w:rPr>
        <w:t>Some times when I get a call</w:t>
      </w:r>
    </w:p>
    <w:p w14:paraId="1B7BBD54" w14:textId="77777777" w:rsidR="000A22B9" w:rsidRPr="00125032" w:rsidRDefault="000A22B9" w:rsidP="000A22B9">
      <w:pPr>
        <w:pStyle w:val="Lijstalinea"/>
        <w:numPr>
          <w:ilvl w:val="1"/>
          <w:numId w:val="24"/>
        </w:numPr>
        <w:spacing w:after="160" w:line="259" w:lineRule="auto"/>
        <w:jc w:val="left"/>
        <w:rPr>
          <w:lang w:val="en-GB"/>
        </w:rPr>
      </w:pPr>
      <w:r>
        <w:rPr>
          <w:lang w:val="en-GB"/>
        </w:rPr>
        <w:t>When I get a call, I get a smaller view of the navigation app right bottom</w:t>
      </w:r>
    </w:p>
    <w:p w14:paraId="751B1036" w14:textId="77777777" w:rsidR="000A22B9" w:rsidRDefault="000A22B9" w:rsidP="000A22B9">
      <w:pPr>
        <w:pStyle w:val="Lijstalinea"/>
        <w:numPr>
          <w:ilvl w:val="0"/>
          <w:numId w:val="24"/>
        </w:numPr>
        <w:spacing w:after="160" w:line="259" w:lineRule="auto"/>
        <w:jc w:val="left"/>
        <w:rPr>
          <w:lang w:val="en-GB"/>
        </w:rPr>
      </w:pPr>
      <w:r w:rsidRPr="00125032">
        <w:rPr>
          <w:lang w:val="en-GB"/>
        </w:rPr>
        <w:t>Sudden failure</w:t>
      </w:r>
    </w:p>
    <w:p w14:paraId="2A49D983" w14:textId="77777777" w:rsidR="000A22B9" w:rsidRDefault="000A22B9" w:rsidP="000A22B9">
      <w:pPr>
        <w:pStyle w:val="Lijstalinea"/>
        <w:numPr>
          <w:ilvl w:val="1"/>
          <w:numId w:val="24"/>
        </w:numPr>
        <w:spacing w:after="160" w:line="259" w:lineRule="auto"/>
        <w:jc w:val="left"/>
        <w:rPr>
          <w:lang w:val="en-GB"/>
        </w:rPr>
      </w:pPr>
      <w:r>
        <w:rPr>
          <w:lang w:val="en-GB"/>
        </w:rPr>
        <w:t>Not booting</w:t>
      </w:r>
    </w:p>
    <w:p w14:paraId="6E2A2DA9" w14:textId="77777777" w:rsidR="000A22B9" w:rsidRDefault="000A22B9" w:rsidP="000A22B9">
      <w:pPr>
        <w:pStyle w:val="Lijstalinea"/>
        <w:numPr>
          <w:ilvl w:val="1"/>
          <w:numId w:val="24"/>
        </w:numPr>
        <w:spacing w:after="160" w:line="259" w:lineRule="auto"/>
        <w:jc w:val="left"/>
        <w:rPr>
          <w:lang w:val="en-GB"/>
        </w:rPr>
      </w:pPr>
      <w:r>
        <w:rPr>
          <w:lang w:val="en-GB"/>
        </w:rPr>
        <w:t>Empty battery</w:t>
      </w:r>
    </w:p>
    <w:p w14:paraId="632699A3" w14:textId="77777777" w:rsidR="000A22B9" w:rsidRPr="00125032" w:rsidRDefault="000A22B9" w:rsidP="000A22B9">
      <w:pPr>
        <w:pStyle w:val="Lijstalinea"/>
        <w:numPr>
          <w:ilvl w:val="1"/>
          <w:numId w:val="24"/>
        </w:numPr>
        <w:spacing w:after="160" w:line="259" w:lineRule="auto"/>
        <w:jc w:val="left"/>
        <w:rPr>
          <w:lang w:val="en-GB"/>
        </w:rPr>
      </w:pPr>
      <w:r>
        <w:rPr>
          <w:lang w:val="en-GB"/>
        </w:rPr>
        <w:t>Phone falls from holder</w:t>
      </w:r>
    </w:p>
    <w:p w14:paraId="3CB0740D" w14:textId="77777777" w:rsidR="000A22B9" w:rsidRPr="008D79E4" w:rsidRDefault="000A22B9" w:rsidP="000A22B9">
      <w:pPr>
        <w:ind w:firstLine="0"/>
        <w:rPr>
          <w:lang w:val="en-GB"/>
        </w:rPr>
      </w:pPr>
    </w:p>
    <w:sectPr w:rsidR="000A22B9" w:rsidRPr="008D79E4" w:rsidSect="00E02387">
      <w:type w:val="continuous"/>
      <w:pgSz w:w="12240" w:h="15840" w:code="1"/>
      <w:pgMar w:top="1080" w:right="1080" w:bottom="1440" w:left="1080" w:header="706" w:footer="706" w:gutter="0"/>
      <w:cols w:num="2" w:space="475"/>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B0119B3" w14:textId="77777777" w:rsidR="00A8352C" w:rsidRDefault="00A8352C" w:rsidP="00A35391">
      <w:r>
        <w:separator/>
      </w:r>
    </w:p>
  </w:endnote>
  <w:endnote w:type="continuationSeparator" w:id="0">
    <w:p w14:paraId="573D4A49" w14:textId="77777777" w:rsidR="00A8352C" w:rsidRDefault="00A8352C" w:rsidP="00A35391">
      <w:r>
        <w:continuationSeparator/>
      </w:r>
    </w:p>
  </w:endnote>
  <w:endnote w:type="continuationNotice" w:id="1">
    <w:p w14:paraId="73A6871C" w14:textId="77777777" w:rsidR="00A8352C" w:rsidRDefault="00A8352C"/>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E4002EFF" w:usb1="C2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Trebuchet MS">
    <w:panose1 w:val="020B0603020202020204"/>
    <w:charset w:val="00"/>
    <w:family w:val="swiss"/>
    <w:pitch w:val="variable"/>
    <w:sig w:usb0="00000687" w:usb1="00000000" w:usb2="00000000" w:usb3="00000000" w:csb0="0000009F" w:csb1="00000000"/>
  </w:font>
  <w:font w:name="Times">
    <w:panose1 w:val="02020603050405020304"/>
    <w:charset w:val="00"/>
    <w:family w:val="roman"/>
    <w:pitch w:val="variable"/>
    <w:sig w:usb0="E0002EFF" w:usb1="C000785B" w:usb2="00000009" w:usb3="00000000" w:csb0="000001FF" w:csb1="00000000"/>
  </w:font>
  <w:font w:name="Courier">
    <w:panose1 w:val="02070409020205020404"/>
    <w:charset w:val="00"/>
    <w:family w:val="auto"/>
    <w:pitch w:val="variable"/>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951923005"/>
      <w:docPartObj>
        <w:docPartGallery w:val="Page Numbers (Bottom of Page)"/>
        <w:docPartUnique/>
      </w:docPartObj>
    </w:sdtPr>
    <w:sdtContent>
      <w:p w14:paraId="35549A14" w14:textId="77777777" w:rsidR="00B43764" w:rsidRDefault="00B43764">
        <w:pPr>
          <w:pStyle w:val="Voettekst"/>
          <w:jc w:val="right"/>
        </w:pPr>
        <w:r>
          <w:fldChar w:fldCharType="begin"/>
        </w:r>
        <w:r>
          <w:instrText>PAGE   \* MERGEFORMAT</w:instrText>
        </w:r>
        <w:r>
          <w:fldChar w:fldCharType="separate"/>
        </w:r>
        <w:r>
          <w:t>2</w:t>
        </w:r>
        <w:r>
          <w:fldChar w:fldCharType="end"/>
        </w:r>
      </w:p>
    </w:sdtContent>
  </w:sdt>
  <w:p w14:paraId="09A7AFC2" w14:textId="77777777" w:rsidR="00B43764" w:rsidRDefault="00B43764">
    <w:pPr>
      <w:pStyle w:val="Voettekst"/>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0311E74" w14:textId="77777777" w:rsidR="00A8352C" w:rsidRDefault="00A8352C" w:rsidP="00A35391">
      <w:r>
        <w:separator/>
      </w:r>
    </w:p>
  </w:footnote>
  <w:footnote w:type="continuationSeparator" w:id="0">
    <w:p w14:paraId="58CF8398" w14:textId="77777777" w:rsidR="00A8352C" w:rsidRDefault="00A8352C" w:rsidP="00A35391">
      <w:r>
        <w:continuationSeparator/>
      </w:r>
    </w:p>
  </w:footnote>
  <w:footnote w:type="continuationNotice" w:id="1">
    <w:p w14:paraId="6E31F61C" w14:textId="77777777" w:rsidR="00A8352C" w:rsidRDefault="00A8352C"/>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6982E8D"/>
    <w:multiLevelType w:val="hybridMultilevel"/>
    <w:tmpl w:val="9D262EAC"/>
    <w:lvl w:ilvl="0" w:tplc="43CEA4F4">
      <w:start w:val="4"/>
      <w:numFmt w:val="bullet"/>
      <w:lvlText w:val="-"/>
      <w:lvlJc w:val="left"/>
      <w:pPr>
        <w:ind w:left="720" w:hanging="360"/>
      </w:pPr>
      <w:rPr>
        <w:rFonts w:ascii="Times New Roman" w:eastAsiaTheme="minorHAnsi" w:hAnsi="Times New Roman" w:cs="Times New Roman"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 w15:restartNumberingAfterBreak="0">
    <w:nsid w:val="11477903"/>
    <w:multiLevelType w:val="hybridMultilevel"/>
    <w:tmpl w:val="69208190"/>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 w15:restartNumberingAfterBreak="0">
    <w:nsid w:val="137065C1"/>
    <w:multiLevelType w:val="multilevel"/>
    <w:tmpl w:val="DCC27CB0"/>
    <w:lvl w:ilvl="0">
      <w:start w:val="5"/>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360" w:hanging="36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080" w:hanging="1080"/>
      </w:pPr>
      <w:rPr>
        <w:rFonts w:hint="default"/>
      </w:rPr>
    </w:lvl>
    <w:lvl w:ilvl="8">
      <w:start w:val="1"/>
      <w:numFmt w:val="decimal"/>
      <w:lvlText w:val="%1.%2.%3.%4.%5.%6.%7.%8.%9"/>
      <w:lvlJc w:val="left"/>
      <w:pPr>
        <w:ind w:left="1440" w:hanging="1440"/>
      </w:pPr>
      <w:rPr>
        <w:rFonts w:hint="default"/>
      </w:rPr>
    </w:lvl>
  </w:abstractNum>
  <w:abstractNum w:abstractNumId="3" w15:restartNumberingAfterBreak="0">
    <w:nsid w:val="15AC2B49"/>
    <w:multiLevelType w:val="multilevel"/>
    <w:tmpl w:val="C74C66C6"/>
    <w:lvl w:ilvl="0">
      <w:start w:val="1"/>
      <w:numFmt w:val="decimal"/>
      <w:lvlText w:val="%1."/>
      <w:lvlJc w:val="left"/>
      <w:pPr>
        <w:ind w:left="720" w:hanging="360"/>
      </w:pPr>
      <w:rPr>
        <w:rFonts w:hint="default"/>
      </w:rPr>
    </w:lvl>
    <w:lvl w:ilvl="1">
      <w:start w:val="1"/>
      <w:numFmt w:val="decimal"/>
      <w:isLgl/>
      <w:lvlText w:val="%1.%2"/>
      <w:lvlJc w:val="left"/>
      <w:pPr>
        <w:ind w:left="1069" w:hanging="360"/>
      </w:pPr>
      <w:rPr>
        <w:rFonts w:hint="default"/>
      </w:rPr>
    </w:lvl>
    <w:lvl w:ilvl="2">
      <w:start w:val="1"/>
      <w:numFmt w:val="decimal"/>
      <w:isLgl/>
      <w:lvlText w:val="%1.%2.%3"/>
      <w:lvlJc w:val="left"/>
      <w:pPr>
        <w:ind w:left="1418" w:hanging="360"/>
      </w:pPr>
      <w:rPr>
        <w:rFonts w:hint="default"/>
      </w:rPr>
    </w:lvl>
    <w:lvl w:ilvl="3">
      <w:start w:val="1"/>
      <w:numFmt w:val="decimal"/>
      <w:isLgl/>
      <w:lvlText w:val="%1.%2.%3.%4"/>
      <w:lvlJc w:val="left"/>
      <w:pPr>
        <w:ind w:left="2127" w:hanging="720"/>
      </w:pPr>
      <w:rPr>
        <w:rFonts w:hint="default"/>
      </w:rPr>
    </w:lvl>
    <w:lvl w:ilvl="4">
      <w:start w:val="1"/>
      <w:numFmt w:val="decimal"/>
      <w:isLgl/>
      <w:lvlText w:val="%1.%2.%3.%4.%5"/>
      <w:lvlJc w:val="left"/>
      <w:pPr>
        <w:ind w:left="2476" w:hanging="720"/>
      </w:pPr>
      <w:rPr>
        <w:rFonts w:hint="default"/>
      </w:rPr>
    </w:lvl>
    <w:lvl w:ilvl="5">
      <w:start w:val="1"/>
      <w:numFmt w:val="decimal"/>
      <w:isLgl/>
      <w:lvlText w:val="%1.%2.%3.%4.%5.%6"/>
      <w:lvlJc w:val="left"/>
      <w:pPr>
        <w:ind w:left="3185" w:hanging="1080"/>
      </w:pPr>
      <w:rPr>
        <w:rFonts w:hint="default"/>
      </w:rPr>
    </w:lvl>
    <w:lvl w:ilvl="6">
      <w:start w:val="1"/>
      <w:numFmt w:val="decimal"/>
      <w:isLgl/>
      <w:lvlText w:val="%1.%2.%3.%4.%5.%6.%7"/>
      <w:lvlJc w:val="left"/>
      <w:pPr>
        <w:ind w:left="3534" w:hanging="1080"/>
      </w:pPr>
      <w:rPr>
        <w:rFonts w:hint="default"/>
      </w:rPr>
    </w:lvl>
    <w:lvl w:ilvl="7">
      <w:start w:val="1"/>
      <w:numFmt w:val="decimal"/>
      <w:isLgl/>
      <w:lvlText w:val="%1.%2.%3.%4.%5.%6.%7.%8"/>
      <w:lvlJc w:val="left"/>
      <w:pPr>
        <w:ind w:left="3883" w:hanging="1080"/>
      </w:pPr>
      <w:rPr>
        <w:rFonts w:hint="default"/>
      </w:rPr>
    </w:lvl>
    <w:lvl w:ilvl="8">
      <w:start w:val="1"/>
      <w:numFmt w:val="decimal"/>
      <w:isLgl/>
      <w:lvlText w:val="%1.%2.%3.%4.%5.%6.%7.%8.%9"/>
      <w:lvlJc w:val="left"/>
      <w:pPr>
        <w:ind w:left="4592" w:hanging="1440"/>
      </w:pPr>
      <w:rPr>
        <w:rFonts w:hint="default"/>
      </w:rPr>
    </w:lvl>
  </w:abstractNum>
  <w:abstractNum w:abstractNumId="4" w15:restartNumberingAfterBreak="0">
    <w:nsid w:val="15D07773"/>
    <w:multiLevelType w:val="hybridMultilevel"/>
    <w:tmpl w:val="B4C69D6C"/>
    <w:lvl w:ilvl="0" w:tplc="040EE2FE">
      <w:numFmt w:val="bullet"/>
      <w:lvlText w:val="-"/>
      <w:lvlJc w:val="left"/>
      <w:pPr>
        <w:ind w:left="720" w:hanging="360"/>
      </w:pPr>
      <w:rPr>
        <w:rFonts w:ascii="Calibri" w:eastAsiaTheme="minorHAnsi" w:hAnsi="Calibri" w:cs="Calibri" w:hint="default"/>
      </w:rPr>
    </w:lvl>
    <w:lvl w:ilvl="1" w:tplc="0413000F">
      <w:start w:val="1"/>
      <w:numFmt w:val="decimal"/>
      <w:lvlText w:val="%2."/>
      <w:lvlJc w:val="left"/>
      <w:pPr>
        <w:ind w:left="1440" w:hanging="360"/>
      </w:p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5" w15:restartNumberingAfterBreak="0">
    <w:nsid w:val="165D12C0"/>
    <w:multiLevelType w:val="hybridMultilevel"/>
    <w:tmpl w:val="F49A67F8"/>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6" w15:restartNumberingAfterBreak="0">
    <w:nsid w:val="19614ABA"/>
    <w:multiLevelType w:val="hybridMultilevel"/>
    <w:tmpl w:val="0568A8B2"/>
    <w:lvl w:ilvl="0" w:tplc="FFFFFFFF">
      <w:numFmt w:val="bullet"/>
      <w:lvlText w:val="-"/>
      <w:lvlJc w:val="left"/>
      <w:pPr>
        <w:ind w:left="720" w:hanging="360"/>
      </w:pPr>
      <w:rPr>
        <w:rFonts w:ascii="Calibri" w:eastAsiaTheme="minorHAnsi" w:hAnsi="Calibri" w:cs="Calibri" w:hint="default"/>
      </w:rPr>
    </w:lvl>
    <w:lvl w:ilvl="1" w:tplc="0413000F">
      <w:start w:val="1"/>
      <w:numFmt w:val="decimal"/>
      <w:lvlText w:val="%2."/>
      <w:lvlJc w:val="left"/>
      <w:pPr>
        <w:ind w:left="1440" w:hanging="360"/>
      </w:p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7" w15:restartNumberingAfterBreak="0">
    <w:nsid w:val="272D3320"/>
    <w:multiLevelType w:val="hybridMultilevel"/>
    <w:tmpl w:val="AAB0BEF0"/>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8" w15:restartNumberingAfterBreak="0">
    <w:nsid w:val="2E424779"/>
    <w:multiLevelType w:val="hybridMultilevel"/>
    <w:tmpl w:val="17C8A13C"/>
    <w:lvl w:ilvl="0" w:tplc="040EE2FE">
      <w:numFmt w:val="bullet"/>
      <w:lvlText w:val="-"/>
      <w:lvlJc w:val="left"/>
      <w:pPr>
        <w:ind w:left="720" w:hanging="360"/>
      </w:pPr>
      <w:rPr>
        <w:rFonts w:ascii="Calibri" w:eastAsiaTheme="minorHAnsi" w:hAnsi="Calibri" w:cs="Calibri" w:hint="default"/>
      </w:rPr>
    </w:lvl>
    <w:lvl w:ilvl="1" w:tplc="0413000F">
      <w:start w:val="1"/>
      <w:numFmt w:val="decimal"/>
      <w:lvlText w:val="%2."/>
      <w:lvlJc w:val="left"/>
      <w:pPr>
        <w:ind w:left="1440" w:hanging="360"/>
      </w:p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9" w15:restartNumberingAfterBreak="0">
    <w:nsid w:val="48580E26"/>
    <w:multiLevelType w:val="hybridMultilevel"/>
    <w:tmpl w:val="91B68258"/>
    <w:lvl w:ilvl="0" w:tplc="040EE2FE">
      <w:numFmt w:val="bullet"/>
      <w:lvlText w:val="-"/>
      <w:lvlJc w:val="left"/>
      <w:pPr>
        <w:ind w:left="720" w:hanging="360"/>
      </w:pPr>
      <w:rPr>
        <w:rFonts w:ascii="Calibri" w:eastAsiaTheme="minorHAnsi" w:hAnsi="Calibri" w:cs="Calibri" w:hint="default"/>
      </w:rPr>
    </w:lvl>
    <w:lvl w:ilvl="1" w:tplc="0413000F">
      <w:start w:val="1"/>
      <w:numFmt w:val="decimal"/>
      <w:lvlText w:val="%2."/>
      <w:lvlJc w:val="left"/>
      <w:pPr>
        <w:ind w:left="1440" w:hanging="360"/>
      </w:p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0" w15:restartNumberingAfterBreak="0">
    <w:nsid w:val="4C757598"/>
    <w:multiLevelType w:val="hybridMultilevel"/>
    <w:tmpl w:val="3A8A336C"/>
    <w:lvl w:ilvl="0" w:tplc="04130001">
      <w:start w:val="1"/>
      <w:numFmt w:val="bullet"/>
      <w:lvlText w:val=""/>
      <w:lvlJc w:val="left"/>
      <w:pPr>
        <w:ind w:left="720" w:hanging="360"/>
      </w:pPr>
      <w:rPr>
        <w:rFonts w:ascii="Symbol" w:hAnsi="Symbol" w:hint="default"/>
      </w:rPr>
    </w:lvl>
    <w:lvl w:ilvl="1" w:tplc="04130003">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1" w15:restartNumberingAfterBreak="0">
    <w:nsid w:val="4D48199B"/>
    <w:multiLevelType w:val="hybridMultilevel"/>
    <w:tmpl w:val="6546C3BC"/>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2" w15:restartNumberingAfterBreak="0">
    <w:nsid w:val="57A22EB8"/>
    <w:multiLevelType w:val="hybridMultilevel"/>
    <w:tmpl w:val="987EC672"/>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3" w15:restartNumberingAfterBreak="0">
    <w:nsid w:val="58130DB4"/>
    <w:multiLevelType w:val="hybridMultilevel"/>
    <w:tmpl w:val="771A7FE2"/>
    <w:lvl w:ilvl="0" w:tplc="F43AFC2A">
      <w:numFmt w:val="bullet"/>
      <w:lvlText w:val="-"/>
      <w:lvlJc w:val="left"/>
      <w:pPr>
        <w:ind w:left="720" w:hanging="360"/>
      </w:pPr>
      <w:rPr>
        <w:rFonts w:ascii="Times New Roman" w:eastAsiaTheme="minorHAnsi" w:hAnsi="Times New Roman" w:cs="Times New Roman"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4" w15:restartNumberingAfterBreak="0">
    <w:nsid w:val="59D2209E"/>
    <w:multiLevelType w:val="hybridMultilevel"/>
    <w:tmpl w:val="B7E41962"/>
    <w:lvl w:ilvl="0" w:tplc="040EE2FE">
      <w:numFmt w:val="bullet"/>
      <w:lvlText w:val="-"/>
      <w:lvlJc w:val="left"/>
      <w:pPr>
        <w:ind w:left="720" w:hanging="360"/>
      </w:pPr>
      <w:rPr>
        <w:rFonts w:ascii="Calibri" w:eastAsiaTheme="minorHAnsi" w:hAnsi="Calibri" w:cs="Calibri" w:hint="default"/>
      </w:rPr>
    </w:lvl>
    <w:lvl w:ilvl="1" w:tplc="0413000F">
      <w:start w:val="1"/>
      <w:numFmt w:val="decimal"/>
      <w:lvlText w:val="%2."/>
      <w:lvlJc w:val="left"/>
      <w:pPr>
        <w:ind w:left="1440" w:hanging="360"/>
      </w:p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5" w15:restartNumberingAfterBreak="0">
    <w:nsid w:val="5BC9009E"/>
    <w:multiLevelType w:val="hybridMultilevel"/>
    <w:tmpl w:val="C8C60DC4"/>
    <w:lvl w:ilvl="0" w:tplc="0413000F">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6" w15:restartNumberingAfterBreak="0">
    <w:nsid w:val="5C4765CD"/>
    <w:multiLevelType w:val="hybridMultilevel"/>
    <w:tmpl w:val="ACAA9E86"/>
    <w:lvl w:ilvl="0" w:tplc="040EE2FE">
      <w:numFmt w:val="bullet"/>
      <w:lvlText w:val="-"/>
      <w:lvlJc w:val="left"/>
      <w:pPr>
        <w:ind w:left="720" w:hanging="360"/>
      </w:pPr>
      <w:rPr>
        <w:rFonts w:ascii="Calibri" w:eastAsiaTheme="minorHAnsi" w:hAnsi="Calibri" w:cs="Calibri"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7" w15:restartNumberingAfterBreak="0">
    <w:nsid w:val="5E8B3401"/>
    <w:multiLevelType w:val="multilevel"/>
    <w:tmpl w:val="A2D8D21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 w15:restartNumberingAfterBreak="0">
    <w:nsid w:val="5FA163FF"/>
    <w:multiLevelType w:val="hybridMultilevel"/>
    <w:tmpl w:val="2358283A"/>
    <w:lvl w:ilvl="0" w:tplc="A378A3CA">
      <w:numFmt w:val="bullet"/>
      <w:lvlText w:val="-"/>
      <w:lvlJc w:val="left"/>
      <w:pPr>
        <w:ind w:left="720" w:hanging="360"/>
      </w:pPr>
      <w:rPr>
        <w:rFonts w:ascii="Calibri" w:eastAsiaTheme="minorHAnsi" w:hAnsi="Calibri" w:cs="Calibri"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9" w15:restartNumberingAfterBreak="0">
    <w:nsid w:val="6D047786"/>
    <w:multiLevelType w:val="hybridMultilevel"/>
    <w:tmpl w:val="0098212A"/>
    <w:lvl w:ilvl="0" w:tplc="986CD46E">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0" w15:restartNumberingAfterBreak="0">
    <w:nsid w:val="6D1F0625"/>
    <w:multiLevelType w:val="hybridMultilevel"/>
    <w:tmpl w:val="431CEF88"/>
    <w:lvl w:ilvl="0" w:tplc="3D1488F2">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1" w15:restartNumberingAfterBreak="0">
    <w:nsid w:val="6DE24ED5"/>
    <w:multiLevelType w:val="hybridMultilevel"/>
    <w:tmpl w:val="5818F790"/>
    <w:lvl w:ilvl="0" w:tplc="37C4B28C">
      <w:start w:val="1"/>
      <w:numFmt w:val="bullet"/>
      <w:lvlText w:val="-"/>
      <w:lvlJc w:val="left"/>
      <w:pPr>
        <w:ind w:left="720" w:hanging="360"/>
      </w:pPr>
      <w:rPr>
        <w:rFonts w:ascii="Times New Roman" w:eastAsiaTheme="minorHAnsi" w:hAnsi="Times New Roman" w:cs="Times New Roman"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2" w15:restartNumberingAfterBreak="0">
    <w:nsid w:val="720A4725"/>
    <w:multiLevelType w:val="hybridMultilevel"/>
    <w:tmpl w:val="801AEE96"/>
    <w:lvl w:ilvl="0" w:tplc="528AD7AC">
      <w:start w:val="6"/>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3" w15:restartNumberingAfterBreak="0">
    <w:nsid w:val="79080ACD"/>
    <w:multiLevelType w:val="hybridMultilevel"/>
    <w:tmpl w:val="2848D36A"/>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4" w15:restartNumberingAfterBreak="0">
    <w:nsid w:val="7BF00638"/>
    <w:multiLevelType w:val="hybridMultilevel"/>
    <w:tmpl w:val="7DDCFE66"/>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num w:numId="1" w16cid:durableId="772743607">
    <w:abstractNumId w:val="16"/>
  </w:num>
  <w:num w:numId="2" w16cid:durableId="1781022688">
    <w:abstractNumId w:val="10"/>
  </w:num>
  <w:num w:numId="3" w16cid:durableId="346906778">
    <w:abstractNumId w:val="18"/>
  </w:num>
  <w:num w:numId="4" w16cid:durableId="645012111">
    <w:abstractNumId w:val="5"/>
  </w:num>
  <w:num w:numId="5" w16cid:durableId="1214198584">
    <w:abstractNumId w:val="19"/>
  </w:num>
  <w:num w:numId="6" w16cid:durableId="2145849124">
    <w:abstractNumId w:val="1"/>
  </w:num>
  <w:num w:numId="7" w16cid:durableId="1654141678">
    <w:abstractNumId w:val="0"/>
  </w:num>
  <w:num w:numId="8" w16cid:durableId="1730105620">
    <w:abstractNumId w:val="11"/>
  </w:num>
  <w:num w:numId="9" w16cid:durableId="1788231110">
    <w:abstractNumId w:val="21"/>
  </w:num>
  <w:num w:numId="10" w16cid:durableId="14115891">
    <w:abstractNumId w:val="12"/>
  </w:num>
  <w:num w:numId="11" w16cid:durableId="738673189">
    <w:abstractNumId w:val="17"/>
  </w:num>
  <w:num w:numId="12" w16cid:durableId="1017579309">
    <w:abstractNumId w:val="23"/>
  </w:num>
  <w:num w:numId="13" w16cid:durableId="1572959886">
    <w:abstractNumId w:val="15"/>
  </w:num>
  <w:num w:numId="14" w16cid:durableId="64107867">
    <w:abstractNumId w:val="7"/>
  </w:num>
  <w:num w:numId="15" w16cid:durableId="997148726">
    <w:abstractNumId w:val="24"/>
  </w:num>
  <w:num w:numId="16" w16cid:durableId="2015524530">
    <w:abstractNumId w:val="3"/>
  </w:num>
  <w:num w:numId="17" w16cid:durableId="1877506439">
    <w:abstractNumId w:val="13"/>
  </w:num>
  <w:num w:numId="18" w16cid:durableId="149059125">
    <w:abstractNumId w:val="22"/>
  </w:num>
  <w:num w:numId="19" w16cid:durableId="68965769">
    <w:abstractNumId w:val="20"/>
  </w:num>
  <w:num w:numId="20" w16cid:durableId="33359690">
    <w:abstractNumId w:val="2"/>
  </w:num>
  <w:num w:numId="21" w16cid:durableId="1744445850">
    <w:abstractNumId w:val="8"/>
  </w:num>
  <w:num w:numId="22" w16cid:durableId="1512799503">
    <w:abstractNumId w:val="14"/>
  </w:num>
  <w:num w:numId="23" w16cid:durableId="1963421958">
    <w:abstractNumId w:val="4"/>
  </w:num>
  <w:num w:numId="24" w16cid:durableId="856425361">
    <w:abstractNumId w:val="9"/>
  </w:num>
  <w:num w:numId="25" w16cid:durableId="98452361">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80"/>
  <w:proofState w:spelling="clean"/>
  <w:defaultTabStop w:val="706"/>
  <w:hyphenationZone w:val="425"/>
  <w:characterSpacingControl w:val="doNotCompres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35391"/>
    <w:rsid w:val="00001858"/>
    <w:rsid w:val="000022D7"/>
    <w:rsid w:val="00003467"/>
    <w:rsid w:val="00005171"/>
    <w:rsid w:val="0000537B"/>
    <w:rsid w:val="00005591"/>
    <w:rsid w:val="000059E5"/>
    <w:rsid w:val="00006069"/>
    <w:rsid w:val="00006EAA"/>
    <w:rsid w:val="00007BE4"/>
    <w:rsid w:val="000105AF"/>
    <w:rsid w:val="000106A2"/>
    <w:rsid w:val="00011576"/>
    <w:rsid w:val="000116EB"/>
    <w:rsid w:val="000135DD"/>
    <w:rsid w:val="00013733"/>
    <w:rsid w:val="00014A91"/>
    <w:rsid w:val="000158C1"/>
    <w:rsid w:val="00015E43"/>
    <w:rsid w:val="00020948"/>
    <w:rsid w:val="00020BF8"/>
    <w:rsid w:val="000218DF"/>
    <w:rsid w:val="00021E86"/>
    <w:rsid w:val="0002227B"/>
    <w:rsid w:val="00022A31"/>
    <w:rsid w:val="00022D88"/>
    <w:rsid w:val="000232B0"/>
    <w:rsid w:val="000233B7"/>
    <w:rsid w:val="0002342D"/>
    <w:rsid w:val="00023D22"/>
    <w:rsid w:val="000250C7"/>
    <w:rsid w:val="000252CC"/>
    <w:rsid w:val="0002573E"/>
    <w:rsid w:val="00027E8D"/>
    <w:rsid w:val="00030CF8"/>
    <w:rsid w:val="000317D3"/>
    <w:rsid w:val="00031A19"/>
    <w:rsid w:val="00031D67"/>
    <w:rsid w:val="00031FAB"/>
    <w:rsid w:val="00032C3C"/>
    <w:rsid w:val="00032E30"/>
    <w:rsid w:val="00033354"/>
    <w:rsid w:val="00033C2F"/>
    <w:rsid w:val="00033CE9"/>
    <w:rsid w:val="000342B0"/>
    <w:rsid w:val="000349D6"/>
    <w:rsid w:val="00034B1B"/>
    <w:rsid w:val="0003514A"/>
    <w:rsid w:val="0003542A"/>
    <w:rsid w:val="00036887"/>
    <w:rsid w:val="000377C4"/>
    <w:rsid w:val="00037A8E"/>
    <w:rsid w:val="00040EFE"/>
    <w:rsid w:val="000413E8"/>
    <w:rsid w:val="000417EF"/>
    <w:rsid w:val="00041E20"/>
    <w:rsid w:val="00041F20"/>
    <w:rsid w:val="00042378"/>
    <w:rsid w:val="00042589"/>
    <w:rsid w:val="00042A62"/>
    <w:rsid w:val="00042BD2"/>
    <w:rsid w:val="00043B84"/>
    <w:rsid w:val="00043E13"/>
    <w:rsid w:val="000443F8"/>
    <w:rsid w:val="00044BB2"/>
    <w:rsid w:val="00044C94"/>
    <w:rsid w:val="00045B89"/>
    <w:rsid w:val="00046704"/>
    <w:rsid w:val="000502CA"/>
    <w:rsid w:val="00050338"/>
    <w:rsid w:val="0005057D"/>
    <w:rsid w:val="00051D93"/>
    <w:rsid w:val="00053240"/>
    <w:rsid w:val="000539F3"/>
    <w:rsid w:val="00053A15"/>
    <w:rsid w:val="000544A6"/>
    <w:rsid w:val="000545B3"/>
    <w:rsid w:val="00054FB9"/>
    <w:rsid w:val="00056167"/>
    <w:rsid w:val="000579C8"/>
    <w:rsid w:val="00057E27"/>
    <w:rsid w:val="000600B7"/>
    <w:rsid w:val="00060242"/>
    <w:rsid w:val="0006026C"/>
    <w:rsid w:val="000602EC"/>
    <w:rsid w:val="000619B4"/>
    <w:rsid w:val="00064241"/>
    <w:rsid w:val="000643AF"/>
    <w:rsid w:val="0006456A"/>
    <w:rsid w:val="00064785"/>
    <w:rsid w:val="0006495B"/>
    <w:rsid w:val="0006498C"/>
    <w:rsid w:val="00064B59"/>
    <w:rsid w:val="00064D23"/>
    <w:rsid w:val="00064E31"/>
    <w:rsid w:val="00064F54"/>
    <w:rsid w:val="00065547"/>
    <w:rsid w:val="00065CAE"/>
    <w:rsid w:val="00070290"/>
    <w:rsid w:val="000702BB"/>
    <w:rsid w:val="000703AA"/>
    <w:rsid w:val="000707BC"/>
    <w:rsid w:val="00070EF2"/>
    <w:rsid w:val="00071644"/>
    <w:rsid w:val="000722C8"/>
    <w:rsid w:val="0007244C"/>
    <w:rsid w:val="00075997"/>
    <w:rsid w:val="00075FE1"/>
    <w:rsid w:val="000760E4"/>
    <w:rsid w:val="00077090"/>
    <w:rsid w:val="00077C28"/>
    <w:rsid w:val="000800A8"/>
    <w:rsid w:val="00080804"/>
    <w:rsid w:val="00080D0C"/>
    <w:rsid w:val="000819B8"/>
    <w:rsid w:val="0008220B"/>
    <w:rsid w:val="00082325"/>
    <w:rsid w:val="00082540"/>
    <w:rsid w:val="000825A8"/>
    <w:rsid w:val="0008448A"/>
    <w:rsid w:val="00085277"/>
    <w:rsid w:val="00085970"/>
    <w:rsid w:val="00085C55"/>
    <w:rsid w:val="00085D1A"/>
    <w:rsid w:val="000864C9"/>
    <w:rsid w:val="00086AAB"/>
    <w:rsid w:val="00087377"/>
    <w:rsid w:val="000910AE"/>
    <w:rsid w:val="00091E32"/>
    <w:rsid w:val="00092860"/>
    <w:rsid w:val="00092D8E"/>
    <w:rsid w:val="00093423"/>
    <w:rsid w:val="00094259"/>
    <w:rsid w:val="000948E5"/>
    <w:rsid w:val="000949BD"/>
    <w:rsid w:val="00094AEA"/>
    <w:rsid w:val="00095744"/>
    <w:rsid w:val="00097A0F"/>
    <w:rsid w:val="00097C92"/>
    <w:rsid w:val="00097D0B"/>
    <w:rsid w:val="000A0553"/>
    <w:rsid w:val="000A1059"/>
    <w:rsid w:val="000A1F08"/>
    <w:rsid w:val="000A22B9"/>
    <w:rsid w:val="000A238C"/>
    <w:rsid w:val="000A29A1"/>
    <w:rsid w:val="000A2F8D"/>
    <w:rsid w:val="000A384A"/>
    <w:rsid w:val="000A3998"/>
    <w:rsid w:val="000A4356"/>
    <w:rsid w:val="000A4D75"/>
    <w:rsid w:val="000A5D33"/>
    <w:rsid w:val="000A61CE"/>
    <w:rsid w:val="000A6E86"/>
    <w:rsid w:val="000A6EF4"/>
    <w:rsid w:val="000A74AA"/>
    <w:rsid w:val="000B003A"/>
    <w:rsid w:val="000B0216"/>
    <w:rsid w:val="000B054A"/>
    <w:rsid w:val="000B06D9"/>
    <w:rsid w:val="000B0CA7"/>
    <w:rsid w:val="000B1748"/>
    <w:rsid w:val="000B1C80"/>
    <w:rsid w:val="000B22DB"/>
    <w:rsid w:val="000B30CF"/>
    <w:rsid w:val="000B3B8C"/>
    <w:rsid w:val="000C06B5"/>
    <w:rsid w:val="000C161D"/>
    <w:rsid w:val="000C2712"/>
    <w:rsid w:val="000C2AC0"/>
    <w:rsid w:val="000C32D3"/>
    <w:rsid w:val="000C3B9B"/>
    <w:rsid w:val="000C421D"/>
    <w:rsid w:val="000C46E9"/>
    <w:rsid w:val="000C4884"/>
    <w:rsid w:val="000C4AD8"/>
    <w:rsid w:val="000C4DF9"/>
    <w:rsid w:val="000C52E9"/>
    <w:rsid w:val="000C5AD9"/>
    <w:rsid w:val="000C5CF1"/>
    <w:rsid w:val="000C69B4"/>
    <w:rsid w:val="000C6D8E"/>
    <w:rsid w:val="000C7619"/>
    <w:rsid w:val="000C789A"/>
    <w:rsid w:val="000C7EB4"/>
    <w:rsid w:val="000D0BCB"/>
    <w:rsid w:val="000D0E2D"/>
    <w:rsid w:val="000D10E6"/>
    <w:rsid w:val="000D15B7"/>
    <w:rsid w:val="000D1CAA"/>
    <w:rsid w:val="000D2504"/>
    <w:rsid w:val="000D25DA"/>
    <w:rsid w:val="000D2936"/>
    <w:rsid w:val="000D29A3"/>
    <w:rsid w:val="000D2ADE"/>
    <w:rsid w:val="000D4D50"/>
    <w:rsid w:val="000D5034"/>
    <w:rsid w:val="000D6ED7"/>
    <w:rsid w:val="000D6F85"/>
    <w:rsid w:val="000D763A"/>
    <w:rsid w:val="000D7AF2"/>
    <w:rsid w:val="000D7F4F"/>
    <w:rsid w:val="000E08A0"/>
    <w:rsid w:val="000E0A1C"/>
    <w:rsid w:val="000E0AD2"/>
    <w:rsid w:val="000E0F7F"/>
    <w:rsid w:val="000E183B"/>
    <w:rsid w:val="000E207C"/>
    <w:rsid w:val="000E2988"/>
    <w:rsid w:val="000E38DD"/>
    <w:rsid w:val="000E3DF0"/>
    <w:rsid w:val="000E3F41"/>
    <w:rsid w:val="000E40F9"/>
    <w:rsid w:val="000E425A"/>
    <w:rsid w:val="000E5048"/>
    <w:rsid w:val="000E5679"/>
    <w:rsid w:val="000E5A93"/>
    <w:rsid w:val="000E5EFE"/>
    <w:rsid w:val="000E6570"/>
    <w:rsid w:val="000E6F4A"/>
    <w:rsid w:val="000E73D3"/>
    <w:rsid w:val="000E748A"/>
    <w:rsid w:val="000E79D7"/>
    <w:rsid w:val="000F185E"/>
    <w:rsid w:val="000F221D"/>
    <w:rsid w:val="000F2BE7"/>
    <w:rsid w:val="000F3E56"/>
    <w:rsid w:val="000F434C"/>
    <w:rsid w:val="000F484B"/>
    <w:rsid w:val="000F48AF"/>
    <w:rsid w:val="000F4A3C"/>
    <w:rsid w:val="000F51F8"/>
    <w:rsid w:val="000F55BA"/>
    <w:rsid w:val="000F59B9"/>
    <w:rsid w:val="000F5CD6"/>
    <w:rsid w:val="000F5FF2"/>
    <w:rsid w:val="000F63D7"/>
    <w:rsid w:val="00100941"/>
    <w:rsid w:val="00100A91"/>
    <w:rsid w:val="00100EC5"/>
    <w:rsid w:val="001018A5"/>
    <w:rsid w:val="00101AF2"/>
    <w:rsid w:val="00101E20"/>
    <w:rsid w:val="00101E23"/>
    <w:rsid w:val="00101F43"/>
    <w:rsid w:val="00101FE8"/>
    <w:rsid w:val="00102145"/>
    <w:rsid w:val="001022AC"/>
    <w:rsid w:val="001023CC"/>
    <w:rsid w:val="00102A53"/>
    <w:rsid w:val="00103522"/>
    <w:rsid w:val="00103A5E"/>
    <w:rsid w:val="001044AE"/>
    <w:rsid w:val="001045E9"/>
    <w:rsid w:val="00104C36"/>
    <w:rsid w:val="00104F8F"/>
    <w:rsid w:val="00105AED"/>
    <w:rsid w:val="001079DE"/>
    <w:rsid w:val="00110054"/>
    <w:rsid w:val="0011050E"/>
    <w:rsid w:val="001111E3"/>
    <w:rsid w:val="00111475"/>
    <w:rsid w:val="001118A9"/>
    <w:rsid w:val="00112C87"/>
    <w:rsid w:val="00112CF2"/>
    <w:rsid w:val="0011652D"/>
    <w:rsid w:val="00117022"/>
    <w:rsid w:val="001177B7"/>
    <w:rsid w:val="0012126D"/>
    <w:rsid w:val="001214CB"/>
    <w:rsid w:val="00122476"/>
    <w:rsid w:val="001243C9"/>
    <w:rsid w:val="00124405"/>
    <w:rsid w:val="00124CFD"/>
    <w:rsid w:val="00124DFE"/>
    <w:rsid w:val="00125581"/>
    <w:rsid w:val="00125DC4"/>
    <w:rsid w:val="00126CF9"/>
    <w:rsid w:val="001272F9"/>
    <w:rsid w:val="001304B1"/>
    <w:rsid w:val="001308E4"/>
    <w:rsid w:val="00131423"/>
    <w:rsid w:val="00131F05"/>
    <w:rsid w:val="00132476"/>
    <w:rsid w:val="001335FA"/>
    <w:rsid w:val="001336B5"/>
    <w:rsid w:val="0013402E"/>
    <w:rsid w:val="00134806"/>
    <w:rsid w:val="00135D1D"/>
    <w:rsid w:val="00135D9B"/>
    <w:rsid w:val="0013634B"/>
    <w:rsid w:val="00136469"/>
    <w:rsid w:val="00136647"/>
    <w:rsid w:val="00136F2B"/>
    <w:rsid w:val="0014017F"/>
    <w:rsid w:val="0014038F"/>
    <w:rsid w:val="0014052B"/>
    <w:rsid w:val="00140908"/>
    <w:rsid w:val="00140A9B"/>
    <w:rsid w:val="00140B14"/>
    <w:rsid w:val="00141122"/>
    <w:rsid w:val="001415E7"/>
    <w:rsid w:val="001426D7"/>
    <w:rsid w:val="00142A78"/>
    <w:rsid w:val="00143CC9"/>
    <w:rsid w:val="00144094"/>
    <w:rsid w:val="00144CAC"/>
    <w:rsid w:val="00144E13"/>
    <w:rsid w:val="00144FC3"/>
    <w:rsid w:val="00145113"/>
    <w:rsid w:val="00145A44"/>
    <w:rsid w:val="00145C01"/>
    <w:rsid w:val="00146309"/>
    <w:rsid w:val="00146B42"/>
    <w:rsid w:val="00146B47"/>
    <w:rsid w:val="00147020"/>
    <w:rsid w:val="0014715E"/>
    <w:rsid w:val="00147AE5"/>
    <w:rsid w:val="00147FDB"/>
    <w:rsid w:val="001512F1"/>
    <w:rsid w:val="001519EC"/>
    <w:rsid w:val="00151B73"/>
    <w:rsid w:val="00151C3D"/>
    <w:rsid w:val="0015231F"/>
    <w:rsid w:val="00153843"/>
    <w:rsid w:val="001550B5"/>
    <w:rsid w:val="00156090"/>
    <w:rsid w:val="00156C3D"/>
    <w:rsid w:val="00156E36"/>
    <w:rsid w:val="00156E4C"/>
    <w:rsid w:val="00157023"/>
    <w:rsid w:val="00157147"/>
    <w:rsid w:val="00157237"/>
    <w:rsid w:val="00160FB9"/>
    <w:rsid w:val="001610C7"/>
    <w:rsid w:val="0016127F"/>
    <w:rsid w:val="00161A9E"/>
    <w:rsid w:val="00162B27"/>
    <w:rsid w:val="00162C9A"/>
    <w:rsid w:val="00162ECD"/>
    <w:rsid w:val="001634EC"/>
    <w:rsid w:val="00164C81"/>
    <w:rsid w:val="00165A1C"/>
    <w:rsid w:val="00166D2C"/>
    <w:rsid w:val="00167FCF"/>
    <w:rsid w:val="00170234"/>
    <w:rsid w:val="0017062D"/>
    <w:rsid w:val="0017111C"/>
    <w:rsid w:val="001714A1"/>
    <w:rsid w:val="00171DEE"/>
    <w:rsid w:val="00172124"/>
    <w:rsid w:val="00172F69"/>
    <w:rsid w:val="001737EB"/>
    <w:rsid w:val="00174E07"/>
    <w:rsid w:val="0017553F"/>
    <w:rsid w:val="0017562E"/>
    <w:rsid w:val="00175763"/>
    <w:rsid w:val="00175C56"/>
    <w:rsid w:val="00176119"/>
    <w:rsid w:val="001770B3"/>
    <w:rsid w:val="00177248"/>
    <w:rsid w:val="00177558"/>
    <w:rsid w:val="001807E6"/>
    <w:rsid w:val="001808DE"/>
    <w:rsid w:val="00180E49"/>
    <w:rsid w:val="00180FBA"/>
    <w:rsid w:val="00181389"/>
    <w:rsid w:val="001831CF"/>
    <w:rsid w:val="00183AC8"/>
    <w:rsid w:val="00183CA1"/>
    <w:rsid w:val="0018472C"/>
    <w:rsid w:val="00184A08"/>
    <w:rsid w:val="00184BD6"/>
    <w:rsid w:val="00185AB5"/>
    <w:rsid w:val="001860A0"/>
    <w:rsid w:val="00186373"/>
    <w:rsid w:val="00186EC2"/>
    <w:rsid w:val="00186FEB"/>
    <w:rsid w:val="001876FE"/>
    <w:rsid w:val="0018780C"/>
    <w:rsid w:val="00191895"/>
    <w:rsid w:val="00191AA0"/>
    <w:rsid w:val="0019249C"/>
    <w:rsid w:val="001925E8"/>
    <w:rsid w:val="001928AE"/>
    <w:rsid w:val="00192AC1"/>
    <w:rsid w:val="00192F1A"/>
    <w:rsid w:val="00193A98"/>
    <w:rsid w:val="0019444B"/>
    <w:rsid w:val="001957B8"/>
    <w:rsid w:val="00195F5F"/>
    <w:rsid w:val="0019621D"/>
    <w:rsid w:val="001963C0"/>
    <w:rsid w:val="001963C3"/>
    <w:rsid w:val="00196724"/>
    <w:rsid w:val="001A0D5B"/>
    <w:rsid w:val="001A1FB3"/>
    <w:rsid w:val="001A21BF"/>
    <w:rsid w:val="001A31DF"/>
    <w:rsid w:val="001A516B"/>
    <w:rsid w:val="001A5C50"/>
    <w:rsid w:val="001A5D4E"/>
    <w:rsid w:val="001A6538"/>
    <w:rsid w:val="001A71FA"/>
    <w:rsid w:val="001A7DC2"/>
    <w:rsid w:val="001A7FE5"/>
    <w:rsid w:val="001B057B"/>
    <w:rsid w:val="001B1465"/>
    <w:rsid w:val="001B170F"/>
    <w:rsid w:val="001B1E25"/>
    <w:rsid w:val="001B1F2D"/>
    <w:rsid w:val="001B34D6"/>
    <w:rsid w:val="001B43D5"/>
    <w:rsid w:val="001B4426"/>
    <w:rsid w:val="001B4E80"/>
    <w:rsid w:val="001B4EF9"/>
    <w:rsid w:val="001B51CE"/>
    <w:rsid w:val="001B5636"/>
    <w:rsid w:val="001B57F9"/>
    <w:rsid w:val="001B6505"/>
    <w:rsid w:val="001B6631"/>
    <w:rsid w:val="001B6CC5"/>
    <w:rsid w:val="001B7038"/>
    <w:rsid w:val="001B7494"/>
    <w:rsid w:val="001C0069"/>
    <w:rsid w:val="001C0501"/>
    <w:rsid w:val="001C13D7"/>
    <w:rsid w:val="001C1E01"/>
    <w:rsid w:val="001C2246"/>
    <w:rsid w:val="001C274A"/>
    <w:rsid w:val="001C37C6"/>
    <w:rsid w:val="001C43D4"/>
    <w:rsid w:val="001C5ACC"/>
    <w:rsid w:val="001C62B0"/>
    <w:rsid w:val="001C6BAE"/>
    <w:rsid w:val="001C71E4"/>
    <w:rsid w:val="001C753D"/>
    <w:rsid w:val="001D0A2C"/>
    <w:rsid w:val="001D1BEB"/>
    <w:rsid w:val="001D2B1A"/>
    <w:rsid w:val="001D2C3B"/>
    <w:rsid w:val="001D2E48"/>
    <w:rsid w:val="001D3A93"/>
    <w:rsid w:val="001D3DB4"/>
    <w:rsid w:val="001D5A53"/>
    <w:rsid w:val="001E071D"/>
    <w:rsid w:val="001E0FB9"/>
    <w:rsid w:val="001E1062"/>
    <w:rsid w:val="001E1228"/>
    <w:rsid w:val="001E123C"/>
    <w:rsid w:val="001E190C"/>
    <w:rsid w:val="001E1D2C"/>
    <w:rsid w:val="001E29A6"/>
    <w:rsid w:val="001E2AC9"/>
    <w:rsid w:val="001E3E17"/>
    <w:rsid w:val="001E5820"/>
    <w:rsid w:val="001E5C18"/>
    <w:rsid w:val="001E5D82"/>
    <w:rsid w:val="001E5E9F"/>
    <w:rsid w:val="001E6C8E"/>
    <w:rsid w:val="001E78B5"/>
    <w:rsid w:val="001E7F6E"/>
    <w:rsid w:val="001F0810"/>
    <w:rsid w:val="001F0B9A"/>
    <w:rsid w:val="001F1F06"/>
    <w:rsid w:val="001F32B5"/>
    <w:rsid w:val="001F37BE"/>
    <w:rsid w:val="001F3FFC"/>
    <w:rsid w:val="001F4D43"/>
    <w:rsid w:val="001F5515"/>
    <w:rsid w:val="001F5FB7"/>
    <w:rsid w:val="001F60CB"/>
    <w:rsid w:val="001F63FF"/>
    <w:rsid w:val="001F69E8"/>
    <w:rsid w:val="001F6D11"/>
    <w:rsid w:val="001F6FC6"/>
    <w:rsid w:val="001F7C92"/>
    <w:rsid w:val="001F7FAA"/>
    <w:rsid w:val="00200050"/>
    <w:rsid w:val="002002FC"/>
    <w:rsid w:val="002004B7"/>
    <w:rsid w:val="0020055B"/>
    <w:rsid w:val="002013EE"/>
    <w:rsid w:val="00202337"/>
    <w:rsid w:val="00202493"/>
    <w:rsid w:val="00202E36"/>
    <w:rsid w:val="0020393E"/>
    <w:rsid w:val="002042BF"/>
    <w:rsid w:val="002043FE"/>
    <w:rsid w:val="002052D0"/>
    <w:rsid w:val="00205B42"/>
    <w:rsid w:val="00206E3F"/>
    <w:rsid w:val="00206FB5"/>
    <w:rsid w:val="002071CD"/>
    <w:rsid w:val="00207B4B"/>
    <w:rsid w:val="0021149C"/>
    <w:rsid w:val="00211999"/>
    <w:rsid w:val="00211BBD"/>
    <w:rsid w:val="00211C79"/>
    <w:rsid w:val="0021210D"/>
    <w:rsid w:val="0021211A"/>
    <w:rsid w:val="00212870"/>
    <w:rsid w:val="00212AE7"/>
    <w:rsid w:val="0021384E"/>
    <w:rsid w:val="00214375"/>
    <w:rsid w:val="00214457"/>
    <w:rsid w:val="0021450E"/>
    <w:rsid w:val="00214E57"/>
    <w:rsid w:val="002155F9"/>
    <w:rsid w:val="00216209"/>
    <w:rsid w:val="00217E30"/>
    <w:rsid w:val="0022019A"/>
    <w:rsid w:val="002202D0"/>
    <w:rsid w:val="00220E0D"/>
    <w:rsid w:val="00220F84"/>
    <w:rsid w:val="002215C0"/>
    <w:rsid w:val="002218CF"/>
    <w:rsid w:val="00221920"/>
    <w:rsid w:val="00221F49"/>
    <w:rsid w:val="00222D2A"/>
    <w:rsid w:val="00222FE6"/>
    <w:rsid w:val="00224AF8"/>
    <w:rsid w:val="00224F2D"/>
    <w:rsid w:val="002254E1"/>
    <w:rsid w:val="0022595D"/>
    <w:rsid w:val="002259C6"/>
    <w:rsid w:val="00227738"/>
    <w:rsid w:val="00230057"/>
    <w:rsid w:val="00231499"/>
    <w:rsid w:val="002316AB"/>
    <w:rsid w:val="00231897"/>
    <w:rsid w:val="00232151"/>
    <w:rsid w:val="0023305A"/>
    <w:rsid w:val="0023309B"/>
    <w:rsid w:val="00233BA0"/>
    <w:rsid w:val="00233FD9"/>
    <w:rsid w:val="0023454D"/>
    <w:rsid w:val="00234A55"/>
    <w:rsid w:val="0023582B"/>
    <w:rsid w:val="00237AB0"/>
    <w:rsid w:val="00237FEF"/>
    <w:rsid w:val="00240D5C"/>
    <w:rsid w:val="002413A2"/>
    <w:rsid w:val="00241992"/>
    <w:rsid w:val="00241D40"/>
    <w:rsid w:val="00241F2D"/>
    <w:rsid w:val="00242622"/>
    <w:rsid w:val="00242A67"/>
    <w:rsid w:val="00243194"/>
    <w:rsid w:val="0024349F"/>
    <w:rsid w:val="002435E3"/>
    <w:rsid w:val="00243C9B"/>
    <w:rsid w:val="00243D81"/>
    <w:rsid w:val="00243E6F"/>
    <w:rsid w:val="0024409D"/>
    <w:rsid w:val="00244D18"/>
    <w:rsid w:val="00244E57"/>
    <w:rsid w:val="00245120"/>
    <w:rsid w:val="002464E5"/>
    <w:rsid w:val="00246E88"/>
    <w:rsid w:val="00246F95"/>
    <w:rsid w:val="0024714E"/>
    <w:rsid w:val="00247700"/>
    <w:rsid w:val="00247768"/>
    <w:rsid w:val="00247CB0"/>
    <w:rsid w:val="002518AB"/>
    <w:rsid w:val="00251D29"/>
    <w:rsid w:val="00254DEE"/>
    <w:rsid w:val="002557C1"/>
    <w:rsid w:val="0025584E"/>
    <w:rsid w:val="00255913"/>
    <w:rsid w:val="00255D0B"/>
    <w:rsid w:val="00256B4C"/>
    <w:rsid w:val="0026128D"/>
    <w:rsid w:val="00261E61"/>
    <w:rsid w:val="00262483"/>
    <w:rsid w:val="00263219"/>
    <w:rsid w:val="0026330F"/>
    <w:rsid w:val="00263B16"/>
    <w:rsid w:val="00264151"/>
    <w:rsid w:val="002642AE"/>
    <w:rsid w:val="00266553"/>
    <w:rsid w:val="00266C19"/>
    <w:rsid w:val="002675D9"/>
    <w:rsid w:val="00267C61"/>
    <w:rsid w:val="00267D67"/>
    <w:rsid w:val="002703D0"/>
    <w:rsid w:val="00270781"/>
    <w:rsid w:val="00270D83"/>
    <w:rsid w:val="00272453"/>
    <w:rsid w:val="002724E7"/>
    <w:rsid w:val="002726D6"/>
    <w:rsid w:val="00272C37"/>
    <w:rsid w:val="0027477B"/>
    <w:rsid w:val="002747C2"/>
    <w:rsid w:val="0027487D"/>
    <w:rsid w:val="00274FDA"/>
    <w:rsid w:val="002752C2"/>
    <w:rsid w:val="00275679"/>
    <w:rsid w:val="00275FCF"/>
    <w:rsid w:val="00276993"/>
    <w:rsid w:val="002769B9"/>
    <w:rsid w:val="00277FEF"/>
    <w:rsid w:val="00280AA7"/>
    <w:rsid w:val="00280FD8"/>
    <w:rsid w:val="0028233E"/>
    <w:rsid w:val="00282D01"/>
    <w:rsid w:val="00282E29"/>
    <w:rsid w:val="00284A2C"/>
    <w:rsid w:val="00284D41"/>
    <w:rsid w:val="002851FF"/>
    <w:rsid w:val="00285272"/>
    <w:rsid w:val="0028540D"/>
    <w:rsid w:val="002854D9"/>
    <w:rsid w:val="0028647C"/>
    <w:rsid w:val="002869B4"/>
    <w:rsid w:val="00286ECB"/>
    <w:rsid w:val="00287215"/>
    <w:rsid w:val="00287369"/>
    <w:rsid w:val="00287D72"/>
    <w:rsid w:val="00290203"/>
    <w:rsid w:val="00290C2B"/>
    <w:rsid w:val="00290E7A"/>
    <w:rsid w:val="00291FB1"/>
    <w:rsid w:val="002924DE"/>
    <w:rsid w:val="00292566"/>
    <w:rsid w:val="002926EA"/>
    <w:rsid w:val="0029283C"/>
    <w:rsid w:val="00292C3B"/>
    <w:rsid w:val="00292E89"/>
    <w:rsid w:val="00292EC0"/>
    <w:rsid w:val="002941BB"/>
    <w:rsid w:val="0029429A"/>
    <w:rsid w:val="0029496A"/>
    <w:rsid w:val="00295166"/>
    <w:rsid w:val="0029530D"/>
    <w:rsid w:val="00295E70"/>
    <w:rsid w:val="002960D0"/>
    <w:rsid w:val="00296A90"/>
    <w:rsid w:val="00296E82"/>
    <w:rsid w:val="002971A6"/>
    <w:rsid w:val="002979B1"/>
    <w:rsid w:val="00297C43"/>
    <w:rsid w:val="002A00D6"/>
    <w:rsid w:val="002A0D8D"/>
    <w:rsid w:val="002A0F36"/>
    <w:rsid w:val="002A1078"/>
    <w:rsid w:val="002A14D3"/>
    <w:rsid w:val="002A14DC"/>
    <w:rsid w:val="002A1EB3"/>
    <w:rsid w:val="002A2DF0"/>
    <w:rsid w:val="002A42E3"/>
    <w:rsid w:val="002A477B"/>
    <w:rsid w:val="002A502F"/>
    <w:rsid w:val="002A51FC"/>
    <w:rsid w:val="002A53D2"/>
    <w:rsid w:val="002A5623"/>
    <w:rsid w:val="002A6831"/>
    <w:rsid w:val="002A79D5"/>
    <w:rsid w:val="002A7E91"/>
    <w:rsid w:val="002B09B7"/>
    <w:rsid w:val="002B0B9E"/>
    <w:rsid w:val="002B148E"/>
    <w:rsid w:val="002B1AF6"/>
    <w:rsid w:val="002B3959"/>
    <w:rsid w:val="002B3C0F"/>
    <w:rsid w:val="002B43E2"/>
    <w:rsid w:val="002B4564"/>
    <w:rsid w:val="002B45BB"/>
    <w:rsid w:val="002B496A"/>
    <w:rsid w:val="002B566C"/>
    <w:rsid w:val="002B5AA2"/>
    <w:rsid w:val="002B6B8B"/>
    <w:rsid w:val="002B70E3"/>
    <w:rsid w:val="002B71B2"/>
    <w:rsid w:val="002B740C"/>
    <w:rsid w:val="002B75D7"/>
    <w:rsid w:val="002C02E2"/>
    <w:rsid w:val="002C22C5"/>
    <w:rsid w:val="002C2652"/>
    <w:rsid w:val="002C2764"/>
    <w:rsid w:val="002C41A0"/>
    <w:rsid w:val="002C48E9"/>
    <w:rsid w:val="002C4AA9"/>
    <w:rsid w:val="002C59E8"/>
    <w:rsid w:val="002C5F3A"/>
    <w:rsid w:val="002C730C"/>
    <w:rsid w:val="002D0750"/>
    <w:rsid w:val="002D12BC"/>
    <w:rsid w:val="002D15FA"/>
    <w:rsid w:val="002D19EA"/>
    <w:rsid w:val="002D1B5F"/>
    <w:rsid w:val="002D2377"/>
    <w:rsid w:val="002D2725"/>
    <w:rsid w:val="002D28E0"/>
    <w:rsid w:val="002D29E7"/>
    <w:rsid w:val="002D416D"/>
    <w:rsid w:val="002D4715"/>
    <w:rsid w:val="002D48D6"/>
    <w:rsid w:val="002D4A60"/>
    <w:rsid w:val="002D4DD4"/>
    <w:rsid w:val="002D5297"/>
    <w:rsid w:val="002D5578"/>
    <w:rsid w:val="002D5D4F"/>
    <w:rsid w:val="002D66FA"/>
    <w:rsid w:val="002D6AA3"/>
    <w:rsid w:val="002D6E9C"/>
    <w:rsid w:val="002D7014"/>
    <w:rsid w:val="002D7039"/>
    <w:rsid w:val="002D722D"/>
    <w:rsid w:val="002E0130"/>
    <w:rsid w:val="002E0BCD"/>
    <w:rsid w:val="002E10A7"/>
    <w:rsid w:val="002E1912"/>
    <w:rsid w:val="002E3418"/>
    <w:rsid w:val="002E5124"/>
    <w:rsid w:val="002E55A5"/>
    <w:rsid w:val="002E5874"/>
    <w:rsid w:val="002E6DA1"/>
    <w:rsid w:val="002E7929"/>
    <w:rsid w:val="002F0165"/>
    <w:rsid w:val="002F095A"/>
    <w:rsid w:val="002F0BC5"/>
    <w:rsid w:val="002F1979"/>
    <w:rsid w:val="002F1AAF"/>
    <w:rsid w:val="002F1F05"/>
    <w:rsid w:val="002F223A"/>
    <w:rsid w:val="002F27A2"/>
    <w:rsid w:val="002F3203"/>
    <w:rsid w:val="002F3516"/>
    <w:rsid w:val="002F4954"/>
    <w:rsid w:val="002F4979"/>
    <w:rsid w:val="002F4CDE"/>
    <w:rsid w:val="002F58F9"/>
    <w:rsid w:val="002F5CFB"/>
    <w:rsid w:val="002F7048"/>
    <w:rsid w:val="002F72BF"/>
    <w:rsid w:val="002F78EE"/>
    <w:rsid w:val="002F7CD3"/>
    <w:rsid w:val="00301C7D"/>
    <w:rsid w:val="00301DAA"/>
    <w:rsid w:val="003029DA"/>
    <w:rsid w:val="00303D40"/>
    <w:rsid w:val="0030455E"/>
    <w:rsid w:val="00305351"/>
    <w:rsid w:val="00305B52"/>
    <w:rsid w:val="00306852"/>
    <w:rsid w:val="003101D2"/>
    <w:rsid w:val="00310817"/>
    <w:rsid w:val="00310F05"/>
    <w:rsid w:val="0031288D"/>
    <w:rsid w:val="00312C47"/>
    <w:rsid w:val="00313421"/>
    <w:rsid w:val="003136B4"/>
    <w:rsid w:val="00313BD8"/>
    <w:rsid w:val="00314357"/>
    <w:rsid w:val="00314855"/>
    <w:rsid w:val="00316697"/>
    <w:rsid w:val="0032033C"/>
    <w:rsid w:val="003217D7"/>
    <w:rsid w:val="00322CE0"/>
    <w:rsid w:val="003231B0"/>
    <w:rsid w:val="003242EC"/>
    <w:rsid w:val="00324878"/>
    <w:rsid w:val="003266B2"/>
    <w:rsid w:val="003270F3"/>
    <w:rsid w:val="00327B75"/>
    <w:rsid w:val="00327CF5"/>
    <w:rsid w:val="00327D28"/>
    <w:rsid w:val="003310FC"/>
    <w:rsid w:val="00331203"/>
    <w:rsid w:val="00332598"/>
    <w:rsid w:val="003339CB"/>
    <w:rsid w:val="00334629"/>
    <w:rsid w:val="00334723"/>
    <w:rsid w:val="0033660A"/>
    <w:rsid w:val="003370F9"/>
    <w:rsid w:val="00340AAA"/>
    <w:rsid w:val="00340EBC"/>
    <w:rsid w:val="00341156"/>
    <w:rsid w:val="00341CDB"/>
    <w:rsid w:val="00341D4A"/>
    <w:rsid w:val="003420FD"/>
    <w:rsid w:val="00343E9A"/>
    <w:rsid w:val="003440E5"/>
    <w:rsid w:val="0034536C"/>
    <w:rsid w:val="003456EB"/>
    <w:rsid w:val="00345861"/>
    <w:rsid w:val="00345C85"/>
    <w:rsid w:val="00346F07"/>
    <w:rsid w:val="00347175"/>
    <w:rsid w:val="00347354"/>
    <w:rsid w:val="00347364"/>
    <w:rsid w:val="003474EC"/>
    <w:rsid w:val="00350299"/>
    <w:rsid w:val="003518F8"/>
    <w:rsid w:val="0035237B"/>
    <w:rsid w:val="0035282A"/>
    <w:rsid w:val="00353278"/>
    <w:rsid w:val="00353565"/>
    <w:rsid w:val="00353D4F"/>
    <w:rsid w:val="003555F5"/>
    <w:rsid w:val="00355EF2"/>
    <w:rsid w:val="003560FB"/>
    <w:rsid w:val="0035699B"/>
    <w:rsid w:val="00356D8C"/>
    <w:rsid w:val="00357F76"/>
    <w:rsid w:val="00360AA5"/>
    <w:rsid w:val="00360CFB"/>
    <w:rsid w:val="00362738"/>
    <w:rsid w:val="00362D6E"/>
    <w:rsid w:val="00363CD8"/>
    <w:rsid w:val="00363F03"/>
    <w:rsid w:val="00363FC2"/>
    <w:rsid w:val="00364BBB"/>
    <w:rsid w:val="00364C77"/>
    <w:rsid w:val="00365B6C"/>
    <w:rsid w:val="00366415"/>
    <w:rsid w:val="00366584"/>
    <w:rsid w:val="0036698A"/>
    <w:rsid w:val="00366AAD"/>
    <w:rsid w:val="00367029"/>
    <w:rsid w:val="00367123"/>
    <w:rsid w:val="00367881"/>
    <w:rsid w:val="0036790F"/>
    <w:rsid w:val="00367F9C"/>
    <w:rsid w:val="00367FE0"/>
    <w:rsid w:val="003701D0"/>
    <w:rsid w:val="00370AB6"/>
    <w:rsid w:val="00370E99"/>
    <w:rsid w:val="003713CF"/>
    <w:rsid w:val="003715E5"/>
    <w:rsid w:val="0037388B"/>
    <w:rsid w:val="00374154"/>
    <w:rsid w:val="003744FF"/>
    <w:rsid w:val="003749E6"/>
    <w:rsid w:val="00374CC4"/>
    <w:rsid w:val="00374D41"/>
    <w:rsid w:val="00375185"/>
    <w:rsid w:val="003752A0"/>
    <w:rsid w:val="00376088"/>
    <w:rsid w:val="00376229"/>
    <w:rsid w:val="00376C68"/>
    <w:rsid w:val="00376D82"/>
    <w:rsid w:val="00380A8C"/>
    <w:rsid w:val="00382D2C"/>
    <w:rsid w:val="00384A42"/>
    <w:rsid w:val="00384D86"/>
    <w:rsid w:val="00384FE8"/>
    <w:rsid w:val="0038563E"/>
    <w:rsid w:val="0038569C"/>
    <w:rsid w:val="0038575E"/>
    <w:rsid w:val="00386074"/>
    <w:rsid w:val="003861A1"/>
    <w:rsid w:val="003867D6"/>
    <w:rsid w:val="00386AD4"/>
    <w:rsid w:val="0038746E"/>
    <w:rsid w:val="00390932"/>
    <w:rsid w:val="00391584"/>
    <w:rsid w:val="00392495"/>
    <w:rsid w:val="003929E3"/>
    <w:rsid w:val="00393934"/>
    <w:rsid w:val="00393AA6"/>
    <w:rsid w:val="00393BFC"/>
    <w:rsid w:val="00393D56"/>
    <w:rsid w:val="00393EBD"/>
    <w:rsid w:val="00393F48"/>
    <w:rsid w:val="0039589F"/>
    <w:rsid w:val="00396781"/>
    <w:rsid w:val="00397093"/>
    <w:rsid w:val="003974A8"/>
    <w:rsid w:val="00397983"/>
    <w:rsid w:val="003A0314"/>
    <w:rsid w:val="003A18B3"/>
    <w:rsid w:val="003A1B6E"/>
    <w:rsid w:val="003A2250"/>
    <w:rsid w:val="003A4568"/>
    <w:rsid w:val="003A46EE"/>
    <w:rsid w:val="003A5516"/>
    <w:rsid w:val="003A73DC"/>
    <w:rsid w:val="003B0324"/>
    <w:rsid w:val="003B06DF"/>
    <w:rsid w:val="003B0E09"/>
    <w:rsid w:val="003B112F"/>
    <w:rsid w:val="003B2382"/>
    <w:rsid w:val="003B291E"/>
    <w:rsid w:val="003B2961"/>
    <w:rsid w:val="003B2CCE"/>
    <w:rsid w:val="003B3927"/>
    <w:rsid w:val="003B3E22"/>
    <w:rsid w:val="003B426A"/>
    <w:rsid w:val="003B4419"/>
    <w:rsid w:val="003B4E8E"/>
    <w:rsid w:val="003B54D8"/>
    <w:rsid w:val="003B55DB"/>
    <w:rsid w:val="003B60DB"/>
    <w:rsid w:val="003B64D6"/>
    <w:rsid w:val="003B6CE7"/>
    <w:rsid w:val="003B7B33"/>
    <w:rsid w:val="003C006A"/>
    <w:rsid w:val="003C0889"/>
    <w:rsid w:val="003C0925"/>
    <w:rsid w:val="003C0B8D"/>
    <w:rsid w:val="003C0E55"/>
    <w:rsid w:val="003C1390"/>
    <w:rsid w:val="003C1E3A"/>
    <w:rsid w:val="003C2914"/>
    <w:rsid w:val="003C32D0"/>
    <w:rsid w:val="003C3600"/>
    <w:rsid w:val="003C3AE9"/>
    <w:rsid w:val="003C3D4C"/>
    <w:rsid w:val="003C4323"/>
    <w:rsid w:val="003C4511"/>
    <w:rsid w:val="003C5F05"/>
    <w:rsid w:val="003C67C8"/>
    <w:rsid w:val="003C71AF"/>
    <w:rsid w:val="003C7421"/>
    <w:rsid w:val="003C7678"/>
    <w:rsid w:val="003C7BA0"/>
    <w:rsid w:val="003D09FA"/>
    <w:rsid w:val="003D0C43"/>
    <w:rsid w:val="003D0D0C"/>
    <w:rsid w:val="003D0D50"/>
    <w:rsid w:val="003D0E6B"/>
    <w:rsid w:val="003D17ED"/>
    <w:rsid w:val="003D209A"/>
    <w:rsid w:val="003D2CA0"/>
    <w:rsid w:val="003D3E5C"/>
    <w:rsid w:val="003D3FF7"/>
    <w:rsid w:val="003D443F"/>
    <w:rsid w:val="003D526B"/>
    <w:rsid w:val="003D621A"/>
    <w:rsid w:val="003D7356"/>
    <w:rsid w:val="003D747B"/>
    <w:rsid w:val="003D7F44"/>
    <w:rsid w:val="003E0025"/>
    <w:rsid w:val="003E058E"/>
    <w:rsid w:val="003E115D"/>
    <w:rsid w:val="003E14F7"/>
    <w:rsid w:val="003E1868"/>
    <w:rsid w:val="003E1954"/>
    <w:rsid w:val="003E236F"/>
    <w:rsid w:val="003E241F"/>
    <w:rsid w:val="003E2BEC"/>
    <w:rsid w:val="003E2DD4"/>
    <w:rsid w:val="003E355D"/>
    <w:rsid w:val="003E3A33"/>
    <w:rsid w:val="003E3B29"/>
    <w:rsid w:val="003E40D8"/>
    <w:rsid w:val="003E45D9"/>
    <w:rsid w:val="003E56E9"/>
    <w:rsid w:val="003E5959"/>
    <w:rsid w:val="003E5A5C"/>
    <w:rsid w:val="003E5BD0"/>
    <w:rsid w:val="003E618A"/>
    <w:rsid w:val="003E6390"/>
    <w:rsid w:val="003E79D5"/>
    <w:rsid w:val="003F01F7"/>
    <w:rsid w:val="003F02E5"/>
    <w:rsid w:val="003F03E0"/>
    <w:rsid w:val="003F061C"/>
    <w:rsid w:val="003F0BAB"/>
    <w:rsid w:val="003F0DD8"/>
    <w:rsid w:val="003F0EB7"/>
    <w:rsid w:val="003F0EC2"/>
    <w:rsid w:val="003F2542"/>
    <w:rsid w:val="003F3800"/>
    <w:rsid w:val="003F3A34"/>
    <w:rsid w:val="003F555A"/>
    <w:rsid w:val="003F6259"/>
    <w:rsid w:val="003F6C71"/>
    <w:rsid w:val="003F7881"/>
    <w:rsid w:val="0040015B"/>
    <w:rsid w:val="00400BE3"/>
    <w:rsid w:val="00400C54"/>
    <w:rsid w:val="00401394"/>
    <w:rsid w:val="00401536"/>
    <w:rsid w:val="004018A2"/>
    <w:rsid w:val="00401F6A"/>
    <w:rsid w:val="00401FC8"/>
    <w:rsid w:val="0040355C"/>
    <w:rsid w:val="0040373E"/>
    <w:rsid w:val="00403E71"/>
    <w:rsid w:val="00404C54"/>
    <w:rsid w:val="00404ECF"/>
    <w:rsid w:val="00405686"/>
    <w:rsid w:val="004057BE"/>
    <w:rsid w:val="00405A9D"/>
    <w:rsid w:val="00405EFF"/>
    <w:rsid w:val="00405F17"/>
    <w:rsid w:val="004065E0"/>
    <w:rsid w:val="00406A73"/>
    <w:rsid w:val="00407741"/>
    <w:rsid w:val="00407793"/>
    <w:rsid w:val="004113C7"/>
    <w:rsid w:val="004117FD"/>
    <w:rsid w:val="0041289F"/>
    <w:rsid w:val="004128FD"/>
    <w:rsid w:val="00412C18"/>
    <w:rsid w:val="00412E47"/>
    <w:rsid w:val="004133BB"/>
    <w:rsid w:val="00413844"/>
    <w:rsid w:val="004138E6"/>
    <w:rsid w:val="00416F99"/>
    <w:rsid w:val="004175AE"/>
    <w:rsid w:val="00420F81"/>
    <w:rsid w:val="004218CF"/>
    <w:rsid w:val="00421B3F"/>
    <w:rsid w:val="0042240F"/>
    <w:rsid w:val="00422901"/>
    <w:rsid w:val="00422950"/>
    <w:rsid w:val="00422E4D"/>
    <w:rsid w:val="0042437F"/>
    <w:rsid w:val="004249A3"/>
    <w:rsid w:val="00424EEB"/>
    <w:rsid w:val="004256F9"/>
    <w:rsid w:val="004259FD"/>
    <w:rsid w:val="00425AFC"/>
    <w:rsid w:val="00426D49"/>
    <w:rsid w:val="00427770"/>
    <w:rsid w:val="004278F7"/>
    <w:rsid w:val="00427EFA"/>
    <w:rsid w:val="004300B7"/>
    <w:rsid w:val="004303C0"/>
    <w:rsid w:val="00430A5A"/>
    <w:rsid w:val="00430C47"/>
    <w:rsid w:val="0043270A"/>
    <w:rsid w:val="004328DE"/>
    <w:rsid w:val="00432C79"/>
    <w:rsid w:val="00433ACA"/>
    <w:rsid w:val="00434019"/>
    <w:rsid w:val="00434C18"/>
    <w:rsid w:val="00434E6E"/>
    <w:rsid w:val="00435F58"/>
    <w:rsid w:val="00437214"/>
    <w:rsid w:val="004375CD"/>
    <w:rsid w:val="00437B51"/>
    <w:rsid w:val="00437C16"/>
    <w:rsid w:val="0044001B"/>
    <w:rsid w:val="00440D78"/>
    <w:rsid w:val="00441934"/>
    <w:rsid w:val="00441995"/>
    <w:rsid w:val="00441EA2"/>
    <w:rsid w:val="00442691"/>
    <w:rsid w:val="00442839"/>
    <w:rsid w:val="0044358E"/>
    <w:rsid w:val="00443ABA"/>
    <w:rsid w:val="004466EC"/>
    <w:rsid w:val="0044688C"/>
    <w:rsid w:val="00446980"/>
    <w:rsid w:val="00447A51"/>
    <w:rsid w:val="004510D3"/>
    <w:rsid w:val="00451604"/>
    <w:rsid w:val="0045185D"/>
    <w:rsid w:val="00452195"/>
    <w:rsid w:val="0045263A"/>
    <w:rsid w:val="004534D8"/>
    <w:rsid w:val="00454373"/>
    <w:rsid w:val="004544A4"/>
    <w:rsid w:val="00454C54"/>
    <w:rsid w:val="0045594B"/>
    <w:rsid w:val="00455AA5"/>
    <w:rsid w:val="00455C51"/>
    <w:rsid w:val="00456267"/>
    <w:rsid w:val="00456D80"/>
    <w:rsid w:val="00457C5D"/>
    <w:rsid w:val="0046089A"/>
    <w:rsid w:val="004608E8"/>
    <w:rsid w:val="00461C5B"/>
    <w:rsid w:val="00463647"/>
    <w:rsid w:val="004639D3"/>
    <w:rsid w:val="00463B30"/>
    <w:rsid w:val="00463C7D"/>
    <w:rsid w:val="00463F8D"/>
    <w:rsid w:val="00464694"/>
    <w:rsid w:val="004646B4"/>
    <w:rsid w:val="00465303"/>
    <w:rsid w:val="00466783"/>
    <w:rsid w:val="00467C34"/>
    <w:rsid w:val="00467F37"/>
    <w:rsid w:val="00470610"/>
    <w:rsid w:val="00471E40"/>
    <w:rsid w:val="00472F5B"/>
    <w:rsid w:val="00472FDE"/>
    <w:rsid w:val="00473470"/>
    <w:rsid w:val="0047391B"/>
    <w:rsid w:val="00474AD7"/>
    <w:rsid w:val="00475189"/>
    <w:rsid w:val="00476270"/>
    <w:rsid w:val="00476412"/>
    <w:rsid w:val="00477315"/>
    <w:rsid w:val="00480824"/>
    <w:rsid w:val="00480B75"/>
    <w:rsid w:val="00480F5F"/>
    <w:rsid w:val="00480F6D"/>
    <w:rsid w:val="004823D8"/>
    <w:rsid w:val="00482B11"/>
    <w:rsid w:val="00483351"/>
    <w:rsid w:val="00483AA6"/>
    <w:rsid w:val="004843EC"/>
    <w:rsid w:val="00484462"/>
    <w:rsid w:val="00484742"/>
    <w:rsid w:val="004847C5"/>
    <w:rsid w:val="004848F4"/>
    <w:rsid w:val="00484C4D"/>
    <w:rsid w:val="00486BA1"/>
    <w:rsid w:val="00486CAA"/>
    <w:rsid w:val="0048742B"/>
    <w:rsid w:val="004879E4"/>
    <w:rsid w:val="00487B57"/>
    <w:rsid w:val="00487FD8"/>
    <w:rsid w:val="00492004"/>
    <w:rsid w:val="0049269E"/>
    <w:rsid w:val="00492A0E"/>
    <w:rsid w:val="004935FD"/>
    <w:rsid w:val="00493F02"/>
    <w:rsid w:val="00494172"/>
    <w:rsid w:val="004946A8"/>
    <w:rsid w:val="004951C5"/>
    <w:rsid w:val="004955E6"/>
    <w:rsid w:val="00495F49"/>
    <w:rsid w:val="004968A8"/>
    <w:rsid w:val="00496A89"/>
    <w:rsid w:val="00496F15"/>
    <w:rsid w:val="004A170C"/>
    <w:rsid w:val="004A1B3B"/>
    <w:rsid w:val="004A1EB7"/>
    <w:rsid w:val="004A2BD5"/>
    <w:rsid w:val="004A5138"/>
    <w:rsid w:val="004A6469"/>
    <w:rsid w:val="004A67C4"/>
    <w:rsid w:val="004A7AE0"/>
    <w:rsid w:val="004B1091"/>
    <w:rsid w:val="004B1B07"/>
    <w:rsid w:val="004B1D3D"/>
    <w:rsid w:val="004B22FD"/>
    <w:rsid w:val="004B2307"/>
    <w:rsid w:val="004B3358"/>
    <w:rsid w:val="004B3951"/>
    <w:rsid w:val="004B4ABC"/>
    <w:rsid w:val="004B5087"/>
    <w:rsid w:val="004B52E8"/>
    <w:rsid w:val="004B536E"/>
    <w:rsid w:val="004B5484"/>
    <w:rsid w:val="004B5559"/>
    <w:rsid w:val="004B58E6"/>
    <w:rsid w:val="004B6667"/>
    <w:rsid w:val="004B7C97"/>
    <w:rsid w:val="004C05C9"/>
    <w:rsid w:val="004C0706"/>
    <w:rsid w:val="004C0973"/>
    <w:rsid w:val="004C0B7B"/>
    <w:rsid w:val="004C0E33"/>
    <w:rsid w:val="004C103F"/>
    <w:rsid w:val="004C13ED"/>
    <w:rsid w:val="004C6FA4"/>
    <w:rsid w:val="004C7ACD"/>
    <w:rsid w:val="004C7B42"/>
    <w:rsid w:val="004D0079"/>
    <w:rsid w:val="004D1791"/>
    <w:rsid w:val="004D1EB1"/>
    <w:rsid w:val="004D2351"/>
    <w:rsid w:val="004D2C48"/>
    <w:rsid w:val="004D321E"/>
    <w:rsid w:val="004D380A"/>
    <w:rsid w:val="004D3D26"/>
    <w:rsid w:val="004D48ED"/>
    <w:rsid w:val="004D54EC"/>
    <w:rsid w:val="004D57C8"/>
    <w:rsid w:val="004D57F7"/>
    <w:rsid w:val="004D5875"/>
    <w:rsid w:val="004D5C79"/>
    <w:rsid w:val="004D6F2A"/>
    <w:rsid w:val="004D7482"/>
    <w:rsid w:val="004D7535"/>
    <w:rsid w:val="004E0428"/>
    <w:rsid w:val="004E07F8"/>
    <w:rsid w:val="004E08A4"/>
    <w:rsid w:val="004E238A"/>
    <w:rsid w:val="004E4DFD"/>
    <w:rsid w:val="004E533B"/>
    <w:rsid w:val="004E6B41"/>
    <w:rsid w:val="004E72D8"/>
    <w:rsid w:val="004E7447"/>
    <w:rsid w:val="004E7900"/>
    <w:rsid w:val="004F057A"/>
    <w:rsid w:val="004F1792"/>
    <w:rsid w:val="004F3086"/>
    <w:rsid w:val="004F3418"/>
    <w:rsid w:val="004F3A61"/>
    <w:rsid w:val="004F402D"/>
    <w:rsid w:val="004F41CE"/>
    <w:rsid w:val="004F4403"/>
    <w:rsid w:val="004F468F"/>
    <w:rsid w:val="004F49E3"/>
    <w:rsid w:val="004F5317"/>
    <w:rsid w:val="004F6609"/>
    <w:rsid w:val="004F7021"/>
    <w:rsid w:val="004F774E"/>
    <w:rsid w:val="004F7828"/>
    <w:rsid w:val="00501E77"/>
    <w:rsid w:val="005020A0"/>
    <w:rsid w:val="005020DB"/>
    <w:rsid w:val="00502108"/>
    <w:rsid w:val="00502527"/>
    <w:rsid w:val="005029A6"/>
    <w:rsid w:val="005030EA"/>
    <w:rsid w:val="00503542"/>
    <w:rsid w:val="0050355E"/>
    <w:rsid w:val="00503685"/>
    <w:rsid w:val="00503D14"/>
    <w:rsid w:val="005041F6"/>
    <w:rsid w:val="00504A0F"/>
    <w:rsid w:val="005054C2"/>
    <w:rsid w:val="00506CB5"/>
    <w:rsid w:val="00506FD5"/>
    <w:rsid w:val="0050756C"/>
    <w:rsid w:val="00510699"/>
    <w:rsid w:val="00510CC5"/>
    <w:rsid w:val="00511AD0"/>
    <w:rsid w:val="00511D1B"/>
    <w:rsid w:val="00513C1E"/>
    <w:rsid w:val="00513F1E"/>
    <w:rsid w:val="00514369"/>
    <w:rsid w:val="00514ADE"/>
    <w:rsid w:val="005150C9"/>
    <w:rsid w:val="00515514"/>
    <w:rsid w:val="0051688B"/>
    <w:rsid w:val="00516AA6"/>
    <w:rsid w:val="00517139"/>
    <w:rsid w:val="00520077"/>
    <w:rsid w:val="005200BE"/>
    <w:rsid w:val="00520FEB"/>
    <w:rsid w:val="00521742"/>
    <w:rsid w:val="00521C73"/>
    <w:rsid w:val="00521F69"/>
    <w:rsid w:val="005224CA"/>
    <w:rsid w:val="00522808"/>
    <w:rsid w:val="005239DC"/>
    <w:rsid w:val="00523BD8"/>
    <w:rsid w:val="005242AB"/>
    <w:rsid w:val="005245D6"/>
    <w:rsid w:val="005248AE"/>
    <w:rsid w:val="00524B53"/>
    <w:rsid w:val="00524DAD"/>
    <w:rsid w:val="00525117"/>
    <w:rsid w:val="005254A8"/>
    <w:rsid w:val="00525FEF"/>
    <w:rsid w:val="00527E8B"/>
    <w:rsid w:val="00530995"/>
    <w:rsid w:val="005315A9"/>
    <w:rsid w:val="005317B2"/>
    <w:rsid w:val="005318E3"/>
    <w:rsid w:val="00531B14"/>
    <w:rsid w:val="00532FF7"/>
    <w:rsid w:val="005330B8"/>
    <w:rsid w:val="0053320B"/>
    <w:rsid w:val="005333B0"/>
    <w:rsid w:val="005333B6"/>
    <w:rsid w:val="00533D7E"/>
    <w:rsid w:val="00533EDE"/>
    <w:rsid w:val="00534805"/>
    <w:rsid w:val="00534BEF"/>
    <w:rsid w:val="00534CEE"/>
    <w:rsid w:val="00534DCD"/>
    <w:rsid w:val="00534F6B"/>
    <w:rsid w:val="00535071"/>
    <w:rsid w:val="00535780"/>
    <w:rsid w:val="00535ED2"/>
    <w:rsid w:val="00535EE7"/>
    <w:rsid w:val="00535F99"/>
    <w:rsid w:val="00536344"/>
    <w:rsid w:val="005365CA"/>
    <w:rsid w:val="005417F0"/>
    <w:rsid w:val="00541C36"/>
    <w:rsid w:val="00541F0B"/>
    <w:rsid w:val="00542137"/>
    <w:rsid w:val="0054217C"/>
    <w:rsid w:val="00542C7E"/>
    <w:rsid w:val="005432EB"/>
    <w:rsid w:val="00543E8A"/>
    <w:rsid w:val="00544B17"/>
    <w:rsid w:val="005450C7"/>
    <w:rsid w:val="005459CF"/>
    <w:rsid w:val="0054612D"/>
    <w:rsid w:val="00546408"/>
    <w:rsid w:val="00550B96"/>
    <w:rsid w:val="005526F5"/>
    <w:rsid w:val="005528CF"/>
    <w:rsid w:val="00553539"/>
    <w:rsid w:val="00553AA8"/>
    <w:rsid w:val="00553FF5"/>
    <w:rsid w:val="00554ED0"/>
    <w:rsid w:val="00555DA0"/>
    <w:rsid w:val="00556334"/>
    <w:rsid w:val="00556347"/>
    <w:rsid w:val="00556988"/>
    <w:rsid w:val="00556AC3"/>
    <w:rsid w:val="00556C9D"/>
    <w:rsid w:val="00556D33"/>
    <w:rsid w:val="005576E6"/>
    <w:rsid w:val="00557E63"/>
    <w:rsid w:val="00560128"/>
    <w:rsid w:val="00560240"/>
    <w:rsid w:val="005605CB"/>
    <w:rsid w:val="00560E3B"/>
    <w:rsid w:val="0056110B"/>
    <w:rsid w:val="0056133B"/>
    <w:rsid w:val="005618C7"/>
    <w:rsid w:val="0056259E"/>
    <w:rsid w:val="0056316F"/>
    <w:rsid w:val="005641CC"/>
    <w:rsid w:val="005662EF"/>
    <w:rsid w:val="00566332"/>
    <w:rsid w:val="00566F82"/>
    <w:rsid w:val="005671BF"/>
    <w:rsid w:val="00567403"/>
    <w:rsid w:val="00567928"/>
    <w:rsid w:val="00570ED6"/>
    <w:rsid w:val="00571E01"/>
    <w:rsid w:val="00573EB2"/>
    <w:rsid w:val="0057488F"/>
    <w:rsid w:val="005759D5"/>
    <w:rsid w:val="0057760B"/>
    <w:rsid w:val="0057769D"/>
    <w:rsid w:val="00577B55"/>
    <w:rsid w:val="0058025A"/>
    <w:rsid w:val="005807A1"/>
    <w:rsid w:val="00580A0D"/>
    <w:rsid w:val="005811BD"/>
    <w:rsid w:val="005815E9"/>
    <w:rsid w:val="005817C6"/>
    <w:rsid w:val="00582189"/>
    <w:rsid w:val="00582D5B"/>
    <w:rsid w:val="005839A6"/>
    <w:rsid w:val="00583D1D"/>
    <w:rsid w:val="00584173"/>
    <w:rsid w:val="0058530D"/>
    <w:rsid w:val="00585834"/>
    <w:rsid w:val="00585F1E"/>
    <w:rsid w:val="00586E22"/>
    <w:rsid w:val="00590234"/>
    <w:rsid w:val="005911F5"/>
    <w:rsid w:val="005918BF"/>
    <w:rsid w:val="00592BE3"/>
    <w:rsid w:val="00596068"/>
    <w:rsid w:val="00596251"/>
    <w:rsid w:val="00596862"/>
    <w:rsid w:val="00596B01"/>
    <w:rsid w:val="00597756"/>
    <w:rsid w:val="005A185B"/>
    <w:rsid w:val="005A5004"/>
    <w:rsid w:val="005A515C"/>
    <w:rsid w:val="005A5F03"/>
    <w:rsid w:val="005A64E9"/>
    <w:rsid w:val="005A6520"/>
    <w:rsid w:val="005A6C6B"/>
    <w:rsid w:val="005A6FBC"/>
    <w:rsid w:val="005A70E5"/>
    <w:rsid w:val="005A71AF"/>
    <w:rsid w:val="005A770C"/>
    <w:rsid w:val="005B071C"/>
    <w:rsid w:val="005B0E05"/>
    <w:rsid w:val="005B10C5"/>
    <w:rsid w:val="005B1EE9"/>
    <w:rsid w:val="005B3161"/>
    <w:rsid w:val="005B3244"/>
    <w:rsid w:val="005B3314"/>
    <w:rsid w:val="005B3E95"/>
    <w:rsid w:val="005B4592"/>
    <w:rsid w:val="005B558B"/>
    <w:rsid w:val="005B62DB"/>
    <w:rsid w:val="005B64D1"/>
    <w:rsid w:val="005B66F9"/>
    <w:rsid w:val="005C0AE3"/>
    <w:rsid w:val="005C1DE2"/>
    <w:rsid w:val="005C1E78"/>
    <w:rsid w:val="005C23AF"/>
    <w:rsid w:val="005C2B5D"/>
    <w:rsid w:val="005C3A98"/>
    <w:rsid w:val="005C3E75"/>
    <w:rsid w:val="005C5443"/>
    <w:rsid w:val="005C76E5"/>
    <w:rsid w:val="005D0363"/>
    <w:rsid w:val="005D0717"/>
    <w:rsid w:val="005D1AC6"/>
    <w:rsid w:val="005D2077"/>
    <w:rsid w:val="005D3102"/>
    <w:rsid w:val="005D3FC4"/>
    <w:rsid w:val="005D4109"/>
    <w:rsid w:val="005D51AD"/>
    <w:rsid w:val="005D51FE"/>
    <w:rsid w:val="005D61A7"/>
    <w:rsid w:val="005D79F2"/>
    <w:rsid w:val="005E122D"/>
    <w:rsid w:val="005E2EE3"/>
    <w:rsid w:val="005E327C"/>
    <w:rsid w:val="005E3E2A"/>
    <w:rsid w:val="005E3E8A"/>
    <w:rsid w:val="005E5AAE"/>
    <w:rsid w:val="005E5C04"/>
    <w:rsid w:val="005E623B"/>
    <w:rsid w:val="005E63A2"/>
    <w:rsid w:val="005E6D77"/>
    <w:rsid w:val="005E709F"/>
    <w:rsid w:val="005F14A1"/>
    <w:rsid w:val="005F1997"/>
    <w:rsid w:val="005F2334"/>
    <w:rsid w:val="005F32F1"/>
    <w:rsid w:val="005F35AF"/>
    <w:rsid w:val="005F38B0"/>
    <w:rsid w:val="005F3935"/>
    <w:rsid w:val="005F3ECA"/>
    <w:rsid w:val="005F3EE6"/>
    <w:rsid w:val="005F4078"/>
    <w:rsid w:val="005F5580"/>
    <w:rsid w:val="005F5759"/>
    <w:rsid w:val="005F5A75"/>
    <w:rsid w:val="005F5D9F"/>
    <w:rsid w:val="005F6121"/>
    <w:rsid w:val="005F643E"/>
    <w:rsid w:val="005F6C15"/>
    <w:rsid w:val="006000AE"/>
    <w:rsid w:val="0060118F"/>
    <w:rsid w:val="006015C6"/>
    <w:rsid w:val="00601AF3"/>
    <w:rsid w:val="006024AF"/>
    <w:rsid w:val="00602A12"/>
    <w:rsid w:val="00602B93"/>
    <w:rsid w:val="0060329A"/>
    <w:rsid w:val="006034A1"/>
    <w:rsid w:val="006035B9"/>
    <w:rsid w:val="00604268"/>
    <w:rsid w:val="006048DE"/>
    <w:rsid w:val="0060514B"/>
    <w:rsid w:val="00605AAA"/>
    <w:rsid w:val="00606BBF"/>
    <w:rsid w:val="006079CC"/>
    <w:rsid w:val="00607E32"/>
    <w:rsid w:val="006103CB"/>
    <w:rsid w:val="00611803"/>
    <w:rsid w:val="006124B4"/>
    <w:rsid w:val="0061251F"/>
    <w:rsid w:val="00612A0C"/>
    <w:rsid w:val="00612A4D"/>
    <w:rsid w:val="00613EB9"/>
    <w:rsid w:val="006140A5"/>
    <w:rsid w:val="0061413B"/>
    <w:rsid w:val="0061424D"/>
    <w:rsid w:val="00614CD6"/>
    <w:rsid w:val="006153BD"/>
    <w:rsid w:val="00615C17"/>
    <w:rsid w:val="00615FFE"/>
    <w:rsid w:val="006164E7"/>
    <w:rsid w:val="00617C55"/>
    <w:rsid w:val="006205BF"/>
    <w:rsid w:val="006210D4"/>
    <w:rsid w:val="00621843"/>
    <w:rsid w:val="00621A74"/>
    <w:rsid w:val="00622761"/>
    <w:rsid w:val="006228EA"/>
    <w:rsid w:val="0062456A"/>
    <w:rsid w:val="006246D1"/>
    <w:rsid w:val="00625180"/>
    <w:rsid w:val="00625A51"/>
    <w:rsid w:val="00625EBE"/>
    <w:rsid w:val="00626071"/>
    <w:rsid w:val="0062781C"/>
    <w:rsid w:val="00627D29"/>
    <w:rsid w:val="00627FCB"/>
    <w:rsid w:val="00631B5B"/>
    <w:rsid w:val="006335D8"/>
    <w:rsid w:val="006335FC"/>
    <w:rsid w:val="006337EF"/>
    <w:rsid w:val="00633C14"/>
    <w:rsid w:val="00633DD2"/>
    <w:rsid w:val="0063468C"/>
    <w:rsid w:val="006347C7"/>
    <w:rsid w:val="0063528C"/>
    <w:rsid w:val="006359BE"/>
    <w:rsid w:val="00635D59"/>
    <w:rsid w:val="0064037F"/>
    <w:rsid w:val="0064080E"/>
    <w:rsid w:val="006411A1"/>
    <w:rsid w:val="0064131F"/>
    <w:rsid w:val="006414CB"/>
    <w:rsid w:val="00641798"/>
    <w:rsid w:val="0064198B"/>
    <w:rsid w:val="0064211F"/>
    <w:rsid w:val="0064231D"/>
    <w:rsid w:val="006425C1"/>
    <w:rsid w:val="00642E89"/>
    <w:rsid w:val="006440F0"/>
    <w:rsid w:val="00644807"/>
    <w:rsid w:val="0064480D"/>
    <w:rsid w:val="0064557C"/>
    <w:rsid w:val="00646D9E"/>
    <w:rsid w:val="00650A2D"/>
    <w:rsid w:val="00650B4E"/>
    <w:rsid w:val="00651701"/>
    <w:rsid w:val="006522E4"/>
    <w:rsid w:val="0065336B"/>
    <w:rsid w:val="0065412A"/>
    <w:rsid w:val="00654D3F"/>
    <w:rsid w:val="006552A9"/>
    <w:rsid w:val="00655323"/>
    <w:rsid w:val="0065538D"/>
    <w:rsid w:val="00655FEF"/>
    <w:rsid w:val="0065620F"/>
    <w:rsid w:val="0065629D"/>
    <w:rsid w:val="00657033"/>
    <w:rsid w:val="0065729F"/>
    <w:rsid w:val="00660486"/>
    <w:rsid w:val="00660B0A"/>
    <w:rsid w:val="00660E3C"/>
    <w:rsid w:val="00660ED6"/>
    <w:rsid w:val="00661295"/>
    <w:rsid w:val="00661503"/>
    <w:rsid w:val="0066150C"/>
    <w:rsid w:val="00661A81"/>
    <w:rsid w:val="00662527"/>
    <w:rsid w:val="006628BC"/>
    <w:rsid w:val="00663097"/>
    <w:rsid w:val="00663572"/>
    <w:rsid w:val="00663F86"/>
    <w:rsid w:val="0066432A"/>
    <w:rsid w:val="00664653"/>
    <w:rsid w:val="00664794"/>
    <w:rsid w:val="0066551D"/>
    <w:rsid w:val="006656C8"/>
    <w:rsid w:val="00665FCE"/>
    <w:rsid w:val="006660A4"/>
    <w:rsid w:val="006665F7"/>
    <w:rsid w:val="00667080"/>
    <w:rsid w:val="006670C3"/>
    <w:rsid w:val="00667773"/>
    <w:rsid w:val="00671725"/>
    <w:rsid w:val="006718B8"/>
    <w:rsid w:val="0067258E"/>
    <w:rsid w:val="00672764"/>
    <w:rsid w:val="0067368E"/>
    <w:rsid w:val="00673E29"/>
    <w:rsid w:val="00673E52"/>
    <w:rsid w:val="00673E93"/>
    <w:rsid w:val="0067445B"/>
    <w:rsid w:val="00675B74"/>
    <w:rsid w:val="0067607B"/>
    <w:rsid w:val="00677D8C"/>
    <w:rsid w:val="006807E8"/>
    <w:rsid w:val="006814C1"/>
    <w:rsid w:val="006815CD"/>
    <w:rsid w:val="0068184A"/>
    <w:rsid w:val="006828A7"/>
    <w:rsid w:val="0068290F"/>
    <w:rsid w:val="00683B42"/>
    <w:rsid w:val="0068451A"/>
    <w:rsid w:val="00685A9F"/>
    <w:rsid w:val="00685AEC"/>
    <w:rsid w:val="00685C67"/>
    <w:rsid w:val="00686DED"/>
    <w:rsid w:val="00687458"/>
    <w:rsid w:val="00687852"/>
    <w:rsid w:val="00687AF2"/>
    <w:rsid w:val="00690E25"/>
    <w:rsid w:val="00691355"/>
    <w:rsid w:val="0069182B"/>
    <w:rsid w:val="0069218C"/>
    <w:rsid w:val="006922B5"/>
    <w:rsid w:val="00692368"/>
    <w:rsid w:val="00692D5F"/>
    <w:rsid w:val="00693731"/>
    <w:rsid w:val="00693D8E"/>
    <w:rsid w:val="006947FA"/>
    <w:rsid w:val="00694A90"/>
    <w:rsid w:val="00694D79"/>
    <w:rsid w:val="00694FFA"/>
    <w:rsid w:val="0069513E"/>
    <w:rsid w:val="0069543A"/>
    <w:rsid w:val="00695757"/>
    <w:rsid w:val="00696961"/>
    <w:rsid w:val="006A052B"/>
    <w:rsid w:val="006A11A9"/>
    <w:rsid w:val="006A1476"/>
    <w:rsid w:val="006A226C"/>
    <w:rsid w:val="006A2D8D"/>
    <w:rsid w:val="006A2FD2"/>
    <w:rsid w:val="006A5C34"/>
    <w:rsid w:val="006A5DC6"/>
    <w:rsid w:val="006A6548"/>
    <w:rsid w:val="006A6AE0"/>
    <w:rsid w:val="006A6C24"/>
    <w:rsid w:val="006B0678"/>
    <w:rsid w:val="006B1C6A"/>
    <w:rsid w:val="006B26B1"/>
    <w:rsid w:val="006B28BD"/>
    <w:rsid w:val="006B2EE1"/>
    <w:rsid w:val="006B3805"/>
    <w:rsid w:val="006B566F"/>
    <w:rsid w:val="006B5CCB"/>
    <w:rsid w:val="006B5D8A"/>
    <w:rsid w:val="006B5E6F"/>
    <w:rsid w:val="006B606A"/>
    <w:rsid w:val="006B627E"/>
    <w:rsid w:val="006B662F"/>
    <w:rsid w:val="006B6718"/>
    <w:rsid w:val="006B69D2"/>
    <w:rsid w:val="006B7AAC"/>
    <w:rsid w:val="006B7C0D"/>
    <w:rsid w:val="006C0190"/>
    <w:rsid w:val="006C078D"/>
    <w:rsid w:val="006C07F8"/>
    <w:rsid w:val="006C17FB"/>
    <w:rsid w:val="006C1B19"/>
    <w:rsid w:val="006C1FFD"/>
    <w:rsid w:val="006C2D37"/>
    <w:rsid w:val="006C43D6"/>
    <w:rsid w:val="006C4909"/>
    <w:rsid w:val="006C51D4"/>
    <w:rsid w:val="006C5DC1"/>
    <w:rsid w:val="006C765D"/>
    <w:rsid w:val="006D0594"/>
    <w:rsid w:val="006D06F9"/>
    <w:rsid w:val="006D1524"/>
    <w:rsid w:val="006D1564"/>
    <w:rsid w:val="006D185E"/>
    <w:rsid w:val="006D1DD2"/>
    <w:rsid w:val="006D2CE0"/>
    <w:rsid w:val="006D3137"/>
    <w:rsid w:val="006D3189"/>
    <w:rsid w:val="006D331D"/>
    <w:rsid w:val="006D3657"/>
    <w:rsid w:val="006D36CB"/>
    <w:rsid w:val="006D383A"/>
    <w:rsid w:val="006D3BC7"/>
    <w:rsid w:val="006D41E1"/>
    <w:rsid w:val="006D5094"/>
    <w:rsid w:val="006D50DF"/>
    <w:rsid w:val="006D59A9"/>
    <w:rsid w:val="006D6303"/>
    <w:rsid w:val="006D7907"/>
    <w:rsid w:val="006D7917"/>
    <w:rsid w:val="006D7CA9"/>
    <w:rsid w:val="006D7CF1"/>
    <w:rsid w:val="006D7D18"/>
    <w:rsid w:val="006E16C6"/>
    <w:rsid w:val="006E1A7A"/>
    <w:rsid w:val="006E2BF9"/>
    <w:rsid w:val="006E31C9"/>
    <w:rsid w:val="006E33CA"/>
    <w:rsid w:val="006E34BC"/>
    <w:rsid w:val="006E387A"/>
    <w:rsid w:val="006E38F0"/>
    <w:rsid w:val="006E560E"/>
    <w:rsid w:val="006E5736"/>
    <w:rsid w:val="006E5BC4"/>
    <w:rsid w:val="006E650F"/>
    <w:rsid w:val="006E6E5D"/>
    <w:rsid w:val="006E7573"/>
    <w:rsid w:val="006E7747"/>
    <w:rsid w:val="006E7ECB"/>
    <w:rsid w:val="006F05F1"/>
    <w:rsid w:val="006F0975"/>
    <w:rsid w:val="006F0FC5"/>
    <w:rsid w:val="006F11CB"/>
    <w:rsid w:val="006F1571"/>
    <w:rsid w:val="006F2494"/>
    <w:rsid w:val="006F2774"/>
    <w:rsid w:val="006F35E9"/>
    <w:rsid w:val="006F3B0A"/>
    <w:rsid w:val="006F4085"/>
    <w:rsid w:val="006F478C"/>
    <w:rsid w:val="006F4939"/>
    <w:rsid w:val="006F50CE"/>
    <w:rsid w:val="006F6890"/>
    <w:rsid w:val="006F6A12"/>
    <w:rsid w:val="006F76C9"/>
    <w:rsid w:val="006F7B17"/>
    <w:rsid w:val="006F7EA1"/>
    <w:rsid w:val="006F7F83"/>
    <w:rsid w:val="00700217"/>
    <w:rsid w:val="00701305"/>
    <w:rsid w:val="00701381"/>
    <w:rsid w:val="00701FE3"/>
    <w:rsid w:val="007021BB"/>
    <w:rsid w:val="00702D52"/>
    <w:rsid w:val="00702DC4"/>
    <w:rsid w:val="00705052"/>
    <w:rsid w:val="0070522F"/>
    <w:rsid w:val="0070554D"/>
    <w:rsid w:val="007055E1"/>
    <w:rsid w:val="00705C47"/>
    <w:rsid w:val="007063C4"/>
    <w:rsid w:val="007065A8"/>
    <w:rsid w:val="007067EB"/>
    <w:rsid w:val="00706970"/>
    <w:rsid w:val="00706E09"/>
    <w:rsid w:val="007070C7"/>
    <w:rsid w:val="00707844"/>
    <w:rsid w:val="00711109"/>
    <w:rsid w:val="00711D93"/>
    <w:rsid w:val="00712D43"/>
    <w:rsid w:val="00713945"/>
    <w:rsid w:val="00714254"/>
    <w:rsid w:val="00714897"/>
    <w:rsid w:val="00714A0D"/>
    <w:rsid w:val="007151DC"/>
    <w:rsid w:val="00715B18"/>
    <w:rsid w:val="007164B0"/>
    <w:rsid w:val="00717A92"/>
    <w:rsid w:val="00721369"/>
    <w:rsid w:val="00721DA3"/>
    <w:rsid w:val="00721DC2"/>
    <w:rsid w:val="00722304"/>
    <w:rsid w:val="00722944"/>
    <w:rsid w:val="00722C09"/>
    <w:rsid w:val="00724A10"/>
    <w:rsid w:val="00724DBB"/>
    <w:rsid w:val="00725031"/>
    <w:rsid w:val="007251FC"/>
    <w:rsid w:val="00725697"/>
    <w:rsid w:val="007256CE"/>
    <w:rsid w:val="0072580E"/>
    <w:rsid w:val="0072597F"/>
    <w:rsid w:val="007261D9"/>
    <w:rsid w:val="007265CB"/>
    <w:rsid w:val="00727BDA"/>
    <w:rsid w:val="00730465"/>
    <w:rsid w:val="007329D2"/>
    <w:rsid w:val="00732F41"/>
    <w:rsid w:val="00733A1A"/>
    <w:rsid w:val="00734F17"/>
    <w:rsid w:val="00735341"/>
    <w:rsid w:val="00735E10"/>
    <w:rsid w:val="007364D1"/>
    <w:rsid w:val="00740249"/>
    <w:rsid w:val="007411B0"/>
    <w:rsid w:val="00741392"/>
    <w:rsid w:val="007418BE"/>
    <w:rsid w:val="00742C14"/>
    <w:rsid w:val="00743110"/>
    <w:rsid w:val="00743E16"/>
    <w:rsid w:val="0074497D"/>
    <w:rsid w:val="00744A72"/>
    <w:rsid w:val="0074636C"/>
    <w:rsid w:val="00746CAD"/>
    <w:rsid w:val="00746E69"/>
    <w:rsid w:val="00747089"/>
    <w:rsid w:val="00747B3B"/>
    <w:rsid w:val="00747D7E"/>
    <w:rsid w:val="00747FDD"/>
    <w:rsid w:val="00750587"/>
    <w:rsid w:val="0075058C"/>
    <w:rsid w:val="0075148B"/>
    <w:rsid w:val="007515E9"/>
    <w:rsid w:val="00752181"/>
    <w:rsid w:val="007521F8"/>
    <w:rsid w:val="00752416"/>
    <w:rsid w:val="00752C05"/>
    <w:rsid w:val="00752D43"/>
    <w:rsid w:val="007539D2"/>
    <w:rsid w:val="0075482E"/>
    <w:rsid w:val="007549A2"/>
    <w:rsid w:val="00754B3B"/>
    <w:rsid w:val="007551D5"/>
    <w:rsid w:val="00755361"/>
    <w:rsid w:val="007559A7"/>
    <w:rsid w:val="00755F76"/>
    <w:rsid w:val="007564DA"/>
    <w:rsid w:val="007565F1"/>
    <w:rsid w:val="007570F8"/>
    <w:rsid w:val="00757B39"/>
    <w:rsid w:val="00760978"/>
    <w:rsid w:val="00760D3E"/>
    <w:rsid w:val="00761AFF"/>
    <w:rsid w:val="00763933"/>
    <w:rsid w:val="00764106"/>
    <w:rsid w:val="007665F2"/>
    <w:rsid w:val="00766CB6"/>
    <w:rsid w:val="007678EC"/>
    <w:rsid w:val="007678F6"/>
    <w:rsid w:val="00770692"/>
    <w:rsid w:val="007706BB"/>
    <w:rsid w:val="00770BAA"/>
    <w:rsid w:val="007724B9"/>
    <w:rsid w:val="00773DB1"/>
    <w:rsid w:val="007742D4"/>
    <w:rsid w:val="00774835"/>
    <w:rsid w:val="00774CF7"/>
    <w:rsid w:val="00775997"/>
    <w:rsid w:val="00775BE4"/>
    <w:rsid w:val="00776004"/>
    <w:rsid w:val="00776C68"/>
    <w:rsid w:val="00780237"/>
    <w:rsid w:val="00780710"/>
    <w:rsid w:val="00780D8A"/>
    <w:rsid w:val="007827AC"/>
    <w:rsid w:val="00782D23"/>
    <w:rsid w:val="00782E1C"/>
    <w:rsid w:val="00783521"/>
    <w:rsid w:val="0078426E"/>
    <w:rsid w:val="00784D78"/>
    <w:rsid w:val="007850E2"/>
    <w:rsid w:val="007852B6"/>
    <w:rsid w:val="00785459"/>
    <w:rsid w:val="00785876"/>
    <w:rsid w:val="00787145"/>
    <w:rsid w:val="00787668"/>
    <w:rsid w:val="007877AD"/>
    <w:rsid w:val="00790F23"/>
    <w:rsid w:val="007910B6"/>
    <w:rsid w:val="00791A6C"/>
    <w:rsid w:val="007924CF"/>
    <w:rsid w:val="00794B8B"/>
    <w:rsid w:val="007954E2"/>
    <w:rsid w:val="007955ED"/>
    <w:rsid w:val="007958DF"/>
    <w:rsid w:val="007962AF"/>
    <w:rsid w:val="00796328"/>
    <w:rsid w:val="00797DEC"/>
    <w:rsid w:val="007A000A"/>
    <w:rsid w:val="007A0433"/>
    <w:rsid w:val="007A0694"/>
    <w:rsid w:val="007A0B9A"/>
    <w:rsid w:val="007A0BF7"/>
    <w:rsid w:val="007A1973"/>
    <w:rsid w:val="007A1FCB"/>
    <w:rsid w:val="007A26DC"/>
    <w:rsid w:val="007A2AA4"/>
    <w:rsid w:val="007A32BA"/>
    <w:rsid w:val="007A33FC"/>
    <w:rsid w:val="007A39A9"/>
    <w:rsid w:val="007A44DE"/>
    <w:rsid w:val="007A5D8C"/>
    <w:rsid w:val="007A61ED"/>
    <w:rsid w:val="007A7008"/>
    <w:rsid w:val="007A75FB"/>
    <w:rsid w:val="007A7841"/>
    <w:rsid w:val="007A7BDB"/>
    <w:rsid w:val="007A7BFC"/>
    <w:rsid w:val="007B031D"/>
    <w:rsid w:val="007B0F52"/>
    <w:rsid w:val="007B1106"/>
    <w:rsid w:val="007B299E"/>
    <w:rsid w:val="007B401A"/>
    <w:rsid w:val="007B4336"/>
    <w:rsid w:val="007B578A"/>
    <w:rsid w:val="007B5ADD"/>
    <w:rsid w:val="007B62D8"/>
    <w:rsid w:val="007B6487"/>
    <w:rsid w:val="007B7873"/>
    <w:rsid w:val="007C07AF"/>
    <w:rsid w:val="007C11EE"/>
    <w:rsid w:val="007C1296"/>
    <w:rsid w:val="007C12E2"/>
    <w:rsid w:val="007C1384"/>
    <w:rsid w:val="007C1AC8"/>
    <w:rsid w:val="007C2888"/>
    <w:rsid w:val="007C4B5C"/>
    <w:rsid w:val="007C57F1"/>
    <w:rsid w:val="007C58FB"/>
    <w:rsid w:val="007C5E49"/>
    <w:rsid w:val="007C620E"/>
    <w:rsid w:val="007C626F"/>
    <w:rsid w:val="007C7ED0"/>
    <w:rsid w:val="007D062D"/>
    <w:rsid w:val="007D0A4F"/>
    <w:rsid w:val="007D1715"/>
    <w:rsid w:val="007D18C4"/>
    <w:rsid w:val="007D21FD"/>
    <w:rsid w:val="007D25AE"/>
    <w:rsid w:val="007D287F"/>
    <w:rsid w:val="007D2E85"/>
    <w:rsid w:val="007D333F"/>
    <w:rsid w:val="007D38B1"/>
    <w:rsid w:val="007D3AC2"/>
    <w:rsid w:val="007D3AFA"/>
    <w:rsid w:val="007D5FCF"/>
    <w:rsid w:val="007D73C8"/>
    <w:rsid w:val="007D7D0C"/>
    <w:rsid w:val="007D7D9E"/>
    <w:rsid w:val="007E03D9"/>
    <w:rsid w:val="007E0AFE"/>
    <w:rsid w:val="007E12CB"/>
    <w:rsid w:val="007E17A8"/>
    <w:rsid w:val="007E2BE4"/>
    <w:rsid w:val="007E2DD7"/>
    <w:rsid w:val="007E375E"/>
    <w:rsid w:val="007E46F7"/>
    <w:rsid w:val="007E4E5C"/>
    <w:rsid w:val="007E56B6"/>
    <w:rsid w:val="007E78DC"/>
    <w:rsid w:val="007F007A"/>
    <w:rsid w:val="007F0511"/>
    <w:rsid w:val="007F0776"/>
    <w:rsid w:val="007F0DDD"/>
    <w:rsid w:val="007F12A2"/>
    <w:rsid w:val="007F3035"/>
    <w:rsid w:val="007F35F6"/>
    <w:rsid w:val="007F54BB"/>
    <w:rsid w:val="007F63D7"/>
    <w:rsid w:val="007F72BF"/>
    <w:rsid w:val="007F748E"/>
    <w:rsid w:val="007F79D9"/>
    <w:rsid w:val="007F7E28"/>
    <w:rsid w:val="008000DE"/>
    <w:rsid w:val="00800B37"/>
    <w:rsid w:val="00802035"/>
    <w:rsid w:val="00802180"/>
    <w:rsid w:val="00802B5B"/>
    <w:rsid w:val="00802C15"/>
    <w:rsid w:val="00802CD2"/>
    <w:rsid w:val="00802E97"/>
    <w:rsid w:val="00803576"/>
    <w:rsid w:val="008036EC"/>
    <w:rsid w:val="00803761"/>
    <w:rsid w:val="008045D8"/>
    <w:rsid w:val="00804793"/>
    <w:rsid w:val="0080480D"/>
    <w:rsid w:val="00806828"/>
    <w:rsid w:val="00806AC5"/>
    <w:rsid w:val="008077F5"/>
    <w:rsid w:val="00807D30"/>
    <w:rsid w:val="0081055D"/>
    <w:rsid w:val="0081064F"/>
    <w:rsid w:val="008119D4"/>
    <w:rsid w:val="00811CC5"/>
    <w:rsid w:val="008157E1"/>
    <w:rsid w:val="00816384"/>
    <w:rsid w:val="00816B11"/>
    <w:rsid w:val="00816F91"/>
    <w:rsid w:val="00820064"/>
    <w:rsid w:val="00820175"/>
    <w:rsid w:val="00821454"/>
    <w:rsid w:val="008214CF"/>
    <w:rsid w:val="008223E2"/>
    <w:rsid w:val="00822444"/>
    <w:rsid w:val="008226F8"/>
    <w:rsid w:val="00824987"/>
    <w:rsid w:val="008250C4"/>
    <w:rsid w:val="00825572"/>
    <w:rsid w:val="00825EAC"/>
    <w:rsid w:val="00831124"/>
    <w:rsid w:val="008311C0"/>
    <w:rsid w:val="008335BC"/>
    <w:rsid w:val="0083419E"/>
    <w:rsid w:val="00834C5C"/>
    <w:rsid w:val="00834CA7"/>
    <w:rsid w:val="008369DF"/>
    <w:rsid w:val="008374E1"/>
    <w:rsid w:val="00837A33"/>
    <w:rsid w:val="0084028E"/>
    <w:rsid w:val="0084107A"/>
    <w:rsid w:val="00841F97"/>
    <w:rsid w:val="00841FAB"/>
    <w:rsid w:val="0084339E"/>
    <w:rsid w:val="008434F3"/>
    <w:rsid w:val="008439A4"/>
    <w:rsid w:val="00843DF0"/>
    <w:rsid w:val="00845119"/>
    <w:rsid w:val="0084653A"/>
    <w:rsid w:val="00846BE0"/>
    <w:rsid w:val="00847413"/>
    <w:rsid w:val="008518E5"/>
    <w:rsid w:val="00851EDE"/>
    <w:rsid w:val="00852666"/>
    <w:rsid w:val="00853714"/>
    <w:rsid w:val="00854220"/>
    <w:rsid w:val="0085538F"/>
    <w:rsid w:val="00856312"/>
    <w:rsid w:val="0085697B"/>
    <w:rsid w:val="00857895"/>
    <w:rsid w:val="00857CE8"/>
    <w:rsid w:val="00860EE4"/>
    <w:rsid w:val="008610A0"/>
    <w:rsid w:val="00861AC6"/>
    <w:rsid w:val="00862122"/>
    <w:rsid w:val="00862AD4"/>
    <w:rsid w:val="00864003"/>
    <w:rsid w:val="008641DC"/>
    <w:rsid w:val="0086495D"/>
    <w:rsid w:val="00864BF2"/>
    <w:rsid w:val="00865560"/>
    <w:rsid w:val="00865BA6"/>
    <w:rsid w:val="00867185"/>
    <w:rsid w:val="0087034C"/>
    <w:rsid w:val="00870B6D"/>
    <w:rsid w:val="00870C37"/>
    <w:rsid w:val="0087141C"/>
    <w:rsid w:val="008714AD"/>
    <w:rsid w:val="00871577"/>
    <w:rsid w:val="008720F2"/>
    <w:rsid w:val="008730D2"/>
    <w:rsid w:val="00874575"/>
    <w:rsid w:val="00876F8D"/>
    <w:rsid w:val="00877533"/>
    <w:rsid w:val="00877D19"/>
    <w:rsid w:val="00880008"/>
    <w:rsid w:val="008805A3"/>
    <w:rsid w:val="00880F33"/>
    <w:rsid w:val="0088246F"/>
    <w:rsid w:val="008826C7"/>
    <w:rsid w:val="00882813"/>
    <w:rsid w:val="00883B79"/>
    <w:rsid w:val="00884695"/>
    <w:rsid w:val="00884ACD"/>
    <w:rsid w:val="008857E4"/>
    <w:rsid w:val="0088653D"/>
    <w:rsid w:val="008868BD"/>
    <w:rsid w:val="00886BE1"/>
    <w:rsid w:val="0089028C"/>
    <w:rsid w:val="00890CA0"/>
    <w:rsid w:val="008920A3"/>
    <w:rsid w:val="00892657"/>
    <w:rsid w:val="00893011"/>
    <w:rsid w:val="00893788"/>
    <w:rsid w:val="008939D1"/>
    <w:rsid w:val="0089401F"/>
    <w:rsid w:val="00894291"/>
    <w:rsid w:val="0089451B"/>
    <w:rsid w:val="00896046"/>
    <w:rsid w:val="00896427"/>
    <w:rsid w:val="008971EE"/>
    <w:rsid w:val="0089737D"/>
    <w:rsid w:val="008973B6"/>
    <w:rsid w:val="00897693"/>
    <w:rsid w:val="0089780E"/>
    <w:rsid w:val="00897A57"/>
    <w:rsid w:val="008A0302"/>
    <w:rsid w:val="008A05B2"/>
    <w:rsid w:val="008A1223"/>
    <w:rsid w:val="008A1414"/>
    <w:rsid w:val="008A16AB"/>
    <w:rsid w:val="008A27F2"/>
    <w:rsid w:val="008A2D09"/>
    <w:rsid w:val="008A4470"/>
    <w:rsid w:val="008A63D0"/>
    <w:rsid w:val="008A69F9"/>
    <w:rsid w:val="008B0E43"/>
    <w:rsid w:val="008B11C4"/>
    <w:rsid w:val="008B1757"/>
    <w:rsid w:val="008B1B24"/>
    <w:rsid w:val="008B297C"/>
    <w:rsid w:val="008B2D0B"/>
    <w:rsid w:val="008B31FE"/>
    <w:rsid w:val="008B3986"/>
    <w:rsid w:val="008B4D81"/>
    <w:rsid w:val="008B5409"/>
    <w:rsid w:val="008B65F4"/>
    <w:rsid w:val="008B6C3E"/>
    <w:rsid w:val="008B6ED8"/>
    <w:rsid w:val="008B75C2"/>
    <w:rsid w:val="008B777D"/>
    <w:rsid w:val="008C0479"/>
    <w:rsid w:val="008C0950"/>
    <w:rsid w:val="008C1148"/>
    <w:rsid w:val="008C1895"/>
    <w:rsid w:val="008C1B15"/>
    <w:rsid w:val="008C1F5F"/>
    <w:rsid w:val="008C242B"/>
    <w:rsid w:val="008C333C"/>
    <w:rsid w:val="008C3361"/>
    <w:rsid w:val="008C3DC8"/>
    <w:rsid w:val="008C4D55"/>
    <w:rsid w:val="008C50F5"/>
    <w:rsid w:val="008C57EF"/>
    <w:rsid w:val="008C674B"/>
    <w:rsid w:val="008C6C85"/>
    <w:rsid w:val="008C7F7F"/>
    <w:rsid w:val="008D0255"/>
    <w:rsid w:val="008D0D32"/>
    <w:rsid w:val="008D14EC"/>
    <w:rsid w:val="008D16F9"/>
    <w:rsid w:val="008D1E3B"/>
    <w:rsid w:val="008D3D24"/>
    <w:rsid w:val="008D4511"/>
    <w:rsid w:val="008D4854"/>
    <w:rsid w:val="008D4EFF"/>
    <w:rsid w:val="008D5056"/>
    <w:rsid w:val="008D5746"/>
    <w:rsid w:val="008D5B97"/>
    <w:rsid w:val="008D5C43"/>
    <w:rsid w:val="008D6F53"/>
    <w:rsid w:val="008D77B9"/>
    <w:rsid w:val="008D79E4"/>
    <w:rsid w:val="008E13A9"/>
    <w:rsid w:val="008E1E03"/>
    <w:rsid w:val="008E2E13"/>
    <w:rsid w:val="008E3319"/>
    <w:rsid w:val="008E390C"/>
    <w:rsid w:val="008E412C"/>
    <w:rsid w:val="008E502E"/>
    <w:rsid w:val="008E5455"/>
    <w:rsid w:val="008E55E9"/>
    <w:rsid w:val="008E726B"/>
    <w:rsid w:val="008E77A0"/>
    <w:rsid w:val="008F0223"/>
    <w:rsid w:val="008F059C"/>
    <w:rsid w:val="008F12F7"/>
    <w:rsid w:val="008F17B1"/>
    <w:rsid w:val="008F1887"/>
    <w:rsid w:val="008F18CF"/>
    <w:rsid w:val="008F1F34"/>
    <w:rsid w:val="008F28F1"/>
    <w:rsid w:val="008F2D54"/>
    <w:rsid w:val="008F529D"/>
    <w:rsid w:val="008F571A"/>
    <w:rsid w:val="008F768D"/>
    <w:rsid w:val="00900626"/>
    <w:rsid w:val="00901E3B"/>
    <w:rsid w:val="00902024"/>
    <w:rsid w:val="00902B0D"/>
    <w:rsid w:val="00903734"/>
    <w:rsid w:val="00903B85"/>
    <w:rsid w:val="00904787"/>
    <w:rsid w:val="00905CC4"/>
    <w:rsid w:val="009062EE"/>
    <w:rsid w:val="009066DD"/>
    <w:rsid w:val="0090672D"/>
    <w:rsid w:val="009067E9"/>
    <w:rsid w:val="00906FE7"/>
    <w:rsid w:val="00911066"/>
    <w:rsid w:val="0091109A"/>
    <w:rsid w:val="00911126"/>
    <w:rsid w:val="009111F9"/>
    <w:rsid w:val="009116F5"/>
    <w:rsid w:val="00911D0F"/>
    <w:rsid w:val="00911E43"/>
    <w:rsid w:val="009121B4"/>
    <w:rsid w:val="009133B5"/>
    <w:rsid w:val="00913AD2"/>
    <w:rsid w:val="009145A1"/>
    <w:rsid w:val="009147D0"/>
    <w:rsid w:val="0091506B"/>
    <w:rsid w:val="0091556D"/>
    <w:rsid w:val="0091582B"/>
    <w:rsid w:val="0091584E"/>
    <w:rsid w:val="00916F66"/>
    <w:rsid w:val="00917AE3"/>
    <w:rsid w:val="00917DD0"/>
    <w:rsid w:val="0092055C"/>
    <w:rsid w:val="009214B6"/>
    <w:rsid w:val="00921C9C"/>
    <w:rsid w:val="00921F42"/>
    <w:rsid w:val="00921FCB"/>
    <w:rsid w:val="009220EB"/>
    <w:rsid w:val="0092290F"/>
    <w:rsid w:val="00923732"/>
    <w:rsid w:val="00923AC4"/>
    <w:rsid w:val="00923B01"/>
    <w:rsid w:val="00923B2C"/>
    <w:rsid w:val="00923D2F"/>
    <w:rsid w:val="0092545C"/>
    <w:rsid w:val="00925638"/>
    <w:rsid w:val="00926239"/>
    <w:rsid w:val="009265F7"/>
    <w:rsid w:val="00926669"/>
    <w:rsid w:val="00926870"/>
    <w:rsid w:val="00926881"/>
    <w:rsid w:val="009268CA"/>
    <w:rsid w:val="009276D5"/>
    <w:rsid w:val="00930618"/>
    <w:rsid w:val="009306AF"/>
    <w:rsid w:val="00930CE9"/>
    <w:rsid w:val="00930D7D"/>
    <w:rsid w:val="00930E90"/>
    <w:rsid w:val="009322C7"/>
    <w:rsid w:val="00932A9E"/>
    <w:rsid w:val="0093380D"/>
    <w:rsid w:val="00933869"/>
    <w:rsid w:val="009345D4"/>
    <w:rsid w:val="00934633"/>
    <w:rsid w:val="00934AC2"/>
    <w:rsid w:val="0093586E"/>
    <w:rsid w:val="00935EBC"/>
    <w:rsid w:val="0093671A"/>
    <w:rsid w:val="009373CB"/>
    <w:rsid w:val="00937710"/>
    <w:rsid w:val="009415FB"/>
    <w:rsid w:val="00941DFA"/>
    <w:rsid w:val="00942FB7"/>
    <w:rsid w:val="00943D4B"/>
    <w:rsid w:val="00943E57"/>
    <w:rsid w:val="00944116"/>
    <w:rsid w:val="0094463F"/>
    <w:rsid w:val="00945209"/>
    <w:rsid w:val="00945785"/>
    <w:rsid w:val="00945DC5"/>
    <w:rsid w:val="0094763F"/>
    <w:rsid w:val="00947FAF"/>
    <w:rsid w:val="0095013E"/>
    <w:rsid w:val="00950374"/>
    <w:rsid w:val="00950454"/>
    <w:rsid w:val="009504ED"/>
    <w:rsid w:val="009514C8"/>
    <w:rsid w:val="00952261"/>
    <w:rsid w:val="00952AA1"/>
    <w:rsid w:val="00952B0C"/>
    <w:rsid w:val="00953593"/>
    <w:rsid w:val="00955148"/>
    <w:rsid w:val="00955453"/>
    <w:rsid w:val="00956083"/>
    <w:rsid w:val="00956536"/>
    <w:rsid w:val="00961A2B"/>
    <w:rsid w:val="0096210B"/>
    <w:rsid w:val="0096226F"/>
    <w:rsid w:val="00963515"/>
    <w:rsid w:val="00963AF0"/>
    <w:rsid w:val="009642D3"/>
    <w:rsid w:val="00964B80"/>
    <w:rsid w:val="0096522E"/>
    <w:rsid w:val="0096565B"/>
    <w:rsid w:val="009672D5"/>
    <w:rsid w:val="009711D1"/>
    <w:rsid w:val="0097130D"/>
    <w:rsid w:val="009713B9"/>
    <w:rsid w:val="009720D7"/>
    <w:rsid w:val="00972F4E"/>
    <w:rsid w:val="0097327A"/>
    <w:rsid w:val="009735AC"/>
    <w:rsid w:val="00973A7E"/>
    <w:rsid w:val="00973DB7"/>
    <w:rsid w:val="00974171"/>
    <w:rsid w:val="009741D9"/>
    <w:rsid w:val="00974992"/>
    <w:rsid w:val="00974D13"/>
    <w:rsid w:val="00975711"/>
    <w:rsid w:val="00976927"/>
    <w:rsid w:val="00976C5C"/>
    <w:rsid w:val="009776AB"/>
    <w:rsid w:val="00977C93"/>
    <w:rsid w:val="00981FDC"/>
    <w:rsid w:val="009828B5"/>
    <w:rsid w:val="009830C1"/>
    <w:rsid w:val="009834C2"/>
    <w:rsid w:val="00983948"/>
    <w:rsid w:val="00984120"/>
    <w:rsid w:val="0098419D"/>
    <w:rsid w:val="00984343"/>
    <w:rsid w:val="00984488"/>
    <w:rsid w:val="0098587C"/>
    <w:rsid w:val="00986336"/>
    <w:rsid w:val="009865A9"/>
    <w:rsid w:val="009865BE"/>
    <w:rsid w:val="00986DDF"/>
    <w:rsid w:val="00987370"/>
    <w:rsid w:val="00987935"/>
    <w:rsid w:val="009905C2"/>
    <w:rsid w:val="0099060C"/>
    <w:rsid w:val="00990A58"/>
    <w:rsid w:val="00990C79"/>
    <w:rsid w:val="00990EDC"/>
    <w:rsid w:val="009916E0"/>
    <w:rsid w:val="00991ACD"/>
    <w:rsid w:val="00991F40"/>
    <w:rsid w:val="009920E6"/>
    <w:rsid w:val="009927D6"/>
    <w:rsid w:val="009938E0"/>
    <w:rsid w:val="009955A9"/>
    <w:rsid w:val="009958A2"/>
    <w:rsid w:val="00996182"/>
    <w:rsid w:val="00996212"/>
    <w:rsid w:val="00997250"/>
    <w:rsid w:val="00997ABB"/>
    <w:rsid w:val="009A0812"/>
    <w:rsid w:val="009A0D2C"/>
    <w:rsid w:val="009A0DFE"/>
    <w:rsid w:val="009A1012"/>
    <w:rsid w:val="009A1355"/>
    <w:rsid w:val="009A15B2"/>
    <w:rsid w:val="009A18A2"/>
    <w:rsid w:val="009A1FE8"/>
    <w:rsid w:val="009A3D97"/>
    <w:rsid w:val="009A425B"/>
    <w:rsid w:val="009A4C5A"/>
    <w:rsid w:val="009A4CCD"/>
    <w:rsid w:val="009A6753"/>
    <w:rsid w:val="009A69EE"/>
    <w:rsid w:val="009A7146"/>
    <w:rsid w:val="009A74AF"/>
    <w:rsid w:val="009A7F0E"/>
    <w:rsid w:val="009B0419"/>
    <w:rsid w:val="009B0721"/>
    <w:rsid w:val="009B106A"/>
    <w:rsid w:val="009B10F9"/>
    <w:rsid w:val="009B13F3"/>
    <w:rsid w:val="009B1D28"/>
    <w:rsid w:val="009B1FE9"/>
    <w:rsid w:val="009B25DC"/>
    <w:rsid w:val="009B2766"/>
    <w:rsid w:val="009B27BF"/>
    <w:rsid w:val="009B2C18"/>
    <w:rsid w:val="009B30CD"/>
    <w:rsid w:val="009B4E11"/>
    <w:rsid w:val="009B537D"/>
    <w:rsid w:val="009B546F"/>
    <w:rsid w:val="009B5B2A"/>
    <w:rsid w:val="009B71CD"/>
    <w:rsid w:val="009B7576"/>
    <w:rsid w:val="009B7EAA"/>
    <w:rsid w:val="009B7FCB"/>
    <w:rsid w:val="009C16D3"/>
    <w:rsid w:val="009C4611"/>
    <w:rsid w:val="009C4ACA"/>
    <w:rsid w:val="009C4CDF"/>
    <w:rsid w:val="009C4F9D"/>
    <w:rsid w:val="009C4FC8"/>
    <w:rsid w:val="009C526D"/>
    <w:rsid w:val="009C5666"/>
    <w:rsid w:val="009C57F2"/>
    <w:rsid w:val="009C5883"/>
    <w:rsid w:val="009C62A0"/>
    <w:rsid w:val="009C62ED"/>
    <w:rsid w:val="009C68E7"/>
    <w:rsid w:val="009C6CBE"/>
    <w:rsid w:val="009C7AC3"/>
    <w:rsid w:val="009D166A"/>
    <w:rsid w:val="009D1A6D"/>
    <w:rsid w:val="009D2D2F"/>
    <w:rsid w:val="009D3B86"/>
    <w:rsid w:val="009D3C1B"/>
    <w:rsid w:val="009D3C8D"/>
    <w:rsid w:val="009D3D3A"/>
    <w:rsid w:val="009D5AD8"/>
    <w:rsid w:val="009E0E6B"/>
    <w:rsid w:val="009E1B67"/>
    <w:rsid w:val="009E1D5C"/>
    <w:rsid w:val="009E2729"/>
    <w:rsid w:val="009E3DBB"/>
    <w:rsid w:val="009E4116"/>
    <w:rsid w:val="009E489E"/>
    <w:rsid w:val="009E4A0F"/>
    <w:rsid w:val="009E525E"/>
    <w:rsid w:val="009E60AF"/>
    <w:rsid w:val="009E6DAD"/>
    <w:rsid w:val="009E6EFD"/>
    <w:rsid w:val="009E76B8"/>
    <w:rsid w:val="009E7AF6"/>
    <w:rsid w:val="009F088D"/>
    <w:rsid w:val="009F0BB8"/>
    <w:rsid w:val="009F1F50"/>
    <w:rsid w:val="009F2046"/>
    <w:rsid w:val="009F43FF"/>
    <w:rsid w:val="009F55BA"/>
    <w:rsid w:val="009F5AA1"/>
    <w:rsid w:val="009F695D"/>
    <w:rsid w:val="009F6AE3"/>
    <w:rsid w:val="009F6D50"/>
    <w:rsid w:val="009F6DA1"/>
    <w:rsid w:val="009F7367"/>
    <w:rsid w:val="009F77C7"/>
    <w:rsid w:val="00A0039A"/>
    <w:rsid w:val="00A00ECE"/>
    <w:rsid w:val="00A00FF6"/>
    <w:rsid w:val="00A01013"/>
    <w:rsid w:val="00A02423"/>
    <w:rsid w:val="00A033D6"/>
    <w:rsid w:val="00A03B64"/>
    <w:rsid w:val="00A03B9F"/>
    <w:rsid w:val="00A046BB"/>
    <w:rsid w:val="00A04BAF"/>
    <w:rsid w:val="00A0550C"/>
    <w:rsid w:val="00A05A0B"/>
    <w:rsid w:val="00A05D9E"/>
    <w:rsid w:val="00A06E79"/>
    <w:rsid w:val="00A07419"/>
    <w:rsid w:val="00A075F7"/>
    <w:rsid w:val="00A076A1"/>
    <w:rsid w:val="00A076E7"/>
    <w:rsid w:val="00A1088F"/>
    <w:rsid w:val="00A1196C"/>
    <w:rsid w:val="00A11BC5"/>
    <w:rsid w:val="00A12A4B"/>
    <w:rsid w:val="00A13CE3"/>
    <w:rsid w:val="00A13FD1"/>
    <w:rsid w:val="00A14B04"/>
    <w:rsid w:val="00A15330"/>
    <w:rsid w:val="00A1540D"/>
    <w:rsid w:val="00A1565C"/>
    <w:rsid w:val="00A160CC"/>
    <w:rsid w:val="00A211B5"/>
    <w:rsid w:val="00A217A8"/>
    <w:rsid w:val="00A21D13"/>
    <w:rsid w:val="00A23671"/>
    <w:rsid w:val="00A242D1"/>
    <w:rsid w:val="00A247F3"/>
    <w:rsid w:val="00A2578A"/>
    <w:rsid w:val="00A257EB"/>
    <w:rsid w:val="00A258AF"/>
    <w:rsid w:val="00A27A9E"/>
    <w:rsid w:val="00A30503"/>
    <w:rsid w:val="00A32039"/>
    <w:rsid w:val="00A32491"/>
    <w:rsid w:val="00A32CCE"/>
    <w:rsid w:val="00A32CD5"/>
    <w:rsid w:val="00A33E64"/>
    <w:rsid w:val="00A34F44"/>
    <w:rsid w:val="00A35391"/>
    <w:rsid w:val="00A35488"/>
    <w:rsid w:val="00A35B2E"/>
    <w:rsid w:val="00A376BB"/>
    <w:rsid w:val="00A37D71"/>
    <w:rsid w:val="00A402D3"/>
    <w:rsid w:val="00A409E9"/>
    <w:rsid w:val="00A41214"/>
    <w:rsid w:val="00A42CE9"/>
    <w:rsid w:val="00A440B2"/>
    <w:rsid w:val="00A449F0"/>
    <w:rsid w:val="00A44F41"/>
    <w:rsid w:val="00A4513B"/>
    <w:rsid w:val="00A46927"/>
    <w:rsid w:val="00A46C4A"/>
    <w:rsid w:val="00A46C8F"/>
    <w:rsid w:val="00A47110"/>
    <w:rsid w:val="00A4758D"/>
    <w:rsid w:val="00A47AC0"/>
    <w:rsid w:val="00A47F10"/>
    <w:rsid w:val="00A50049"/>
    <w:rsid w:val="00A50B65"/>
    <w:rsid w:val="00A51466"/>
    <w:rsid w:val="00A5244A"/>
    <w:rsid w:val="00A52566"/>
    <w:rsid w:val="00A525C3"/>
    <w:rsid w:val="00A52718"/>
    <w:rsid w:val="00A5305C"/>
    <w:rsid w:val="00A5439C"/>
    <w:rsid w:val="00A546D8"/>
    <w:rsid w:val="00A5548B"/>
    <w:rsid w:val="00A5577F"/>
    <w:rsid w:val="00A55B39"/>
    <w:rsid w:val="00A55EDF"/>
    <w:rsid w:val="00A56938"/>
    <w:rsid w:val="00A60084"/>
    <w:rsid w:val="00A60536"/>
    <w:rsid w:val="00A607E1"/>
    <w:rsid w:val="00A60847"/>
    <w:rsid w:val="00A60BB1"/>
    <w:rsid w:val="00A60E02"/>
    <w:rsid w:val="00A61AF8"/>
    <w:rsid w:val="00A620A7"/>
    <w:rsid w:val="00A637E8"/>
    <w:rsid w:val="00A6493A"/>
    <w:rsid w:val="00A6498B"/>
    <w:rsid w:val="00A6547C"/>
    <w:rsid w:val="00A65671"/>
    <w:rsid w:val="00A6573B"/>
    <w:rsid w:val="00A65A6F"/>
    <w:rsid w:val="00A65A94"/>
    <w:rsid w:val="00A65B97"/>
    <w:rsid w:val="00A65F96"/>
    <w:rsid w:val="00A673B4"/>
    <w:rsid w:val="00A677F9"/>
    <w:rsid w:val="00A67F24"/>
    <w:rsid w:val="00A709FC"/>
    <w:rsid w:val="00A70E87"/>
    <w:rsid w:val="00A710C7"/>
    <w:rsid w:val="00A71427"/>
    <w:rsid w:val="00A71FD6"/>
    <w:rsid w:val="00A72C49"/>
    <w:rsid w:val="00A72D5F"/>
    <w:rsid w:val="00A732BA"/>
    <w:rsid w:val="00A736F4"/>
    <w:rsid w:val="00A73870"/>
    <w:rsid w:val="00A73FBD"/>
    <w:rsid w:val="00A741E5"/>
    <w:rsid w:val="00A76593"/>
    <w:rsid w:val="00A76602"/>
    <w:rsid w:val="00A7672A"/>
    <w:rsid w:val="00A76E96"/>
    <w:rsid w:val="00A80012"/>
    <w:rsid w:val="00A8015F"/>
    <w:rsid w:val="00A80329"/>
    <w:rsid w:val="00A81531"/>
    <w:rsid w:val="00A81A8C"/>
    <w:rsid w:val="00A82A7A"/>
    <w:rsid w:val="00A832A9"/>
    <w:rsid w:val="00A834D7"/>
    <w:rsid w:val="00A8352C"/>
    <w:rsid w:val="00A83D57"/>
    <w:rsid w:val="00A8404E"/>
    <w:rsid w:val="00A842D8"/>
    <w:rsid w:val="00A85C93"/>
    <w:rsid w:val="00A86B81"/>
    <w:rsid w:val="00A86EBB"/>
    <w:rsid w:val="00A86FF7"/>
    <w:rsid w:val="00A90A2F"/>
    <w:rsid w:val="00A92DC7"/>
    <w:rsid w:val="00A930CC"/>
    <w:rsid w:val="00A93AD3"/>
    <w:rsid w:val="00A93DF6"/>
    <w:rsid w:val="00A9567D"/>
    <w:rsid w:val="00A96D24"/>
    <w:rsid w:val="00A97D9C"/>
    <w:rsid w:val="00AA0367"/>
    <w:rsid w:val="00AA0713"/>
    <w:rsid w:val="00AA1FE2"/>
    <w:rsid w:val="00AA1FF2"/>
    <w:rsid w:val="00AA27C9"/>
    <w:rsid w:val="00AA2AEA"/>
    <w:rsid w:val="00AA35F5"/>
    <w:rsid w:val="00AA375A"/>
    <w:rsid w:val="00AA3F78"/>
    <w:rsid w:val="00AA4AEB"/>
    <w:rsid w:val="00AA4B00"/>
    <w:rsid w:val="00AA5042"/>
    <w:rsid w:val="00AA5555"/>
    <w:rsid w:val="00AA63FB"/>
    <w:rsid w:val="00AA759A"/>
    <w:rsid w:val="00AA75AD"/>
    <w:rsid w:val="00AA7A59"/>
    <w:rsid w:val="00AB06B1"/>
    <w:rsid w:val="00AB1133"/>
    <w:rsid w:val="00AB139D"/>
    <w:rsid w:val="00AB169F"/>
    <w:rsid w:val="00AB1DB7"/>
    <w:rsid w:val="00AB2161"/>
    <w:rsid w:val="00AB2B04"/>
    <w:rsid w:val="00AB34A1"/>
    <w:rsid w:val="00AB3C49"/>
    <w:rsid w:val="00AB41ED"/>
    <w:rsid w:val="00AB4793"/>
    <w:rsid w:val="00AB4A01"/>
    <w:rsid w:val="00AB4DE1"/>
    <w:rsid w:val="00AB4F6E"/>
    <w:rsid w:val="00AB5441"/>
    <w:rsid w:val="00AB54C4"/>
    <w:rsid w:val="00AB5ED3"/>
    <w:rsid w:val="00AB6585"/>
    <w:rsid w:val="00AB6C27"/>
    <w:rsid w:val="00AC1223"/>
    <w:rsid w:val="00AC1F4F"/>
    <w:rsid w:val="00AC255E"/>
    <w:rsid w:val="00AC275E"/>
    <w:rsid w:val="00AC2822"/>
    <w:rsid w:val="00AC373B"/>
    <w:rsid w:val="00AC3858"/>
    <w:rsid w:val="00AC4693"/>
    <w:rsid w:val="00AC492B"/>
    <w:rsid w:val="00AC495E"/>
    <w:rsid w:val="00AC5799"/>
    <w:rsid w:val="00AC6052"/>
    <w:rsid w:val="00AC72DD"/>
    <w:rsid w:val="00AC7495"/>
    <w:rsid w:val="00AC7861"/>
    <w:rsid w:val="00AC7E21"/>
    <w:rsid w:val="00AD029D"/>
    <w:rsid w:val="00AD14E0"/>
    <w:rsid w:val="00AD1A6F"/>
    <w:rsid w:val="00AD1C77"/>
    <w:rsid w:val="00AD2347"/>
    <w:rsid w:val="00AD2625"/>
    <w:rsid w:val="00AD2999"/>
    <w:rsid w:val="00AD2CE7"/>
    <w:rsid w:val="00AD2DBA"/>
    <w:rsid w:val="00AD2F0E"/>
    <w:rsid w:val="00AD2F5F"/>
    <w:rsid w:val="00AD31B0"/>
    <w:rsid w:val="00AD3853"/>
    <w:rsid w:val="00AD3AA2"/>
    <w:rsid w:val="00AD3F20"/>
    <w:rsid w:val="00AD4871"/>
    <w:rsid w:val="00AD4A9E"/>
    <w:rsid w:val="00AD5544"/>
    <w:rsid w:val="00AD6AE3"/>
    <w:rsid w:val="00AD70FB"/>
    <w:rsid w:val="00AD7459"/>
    <w:rsid w:val="00AD768D"/>
    <w:rsid w:val="00AD7D2F"/>
    <w:rsid w:val="00AE080F"/>
    <w:rsid w:val="00AE1DF6"/>
    <w:rsid w:val="00AE2A28"/>
    <w:rsid w:val="00AE3284"/>
    <w:rsid w:val="00AE3802"/>
    <w:rsid w:val="00AE3ABF"/>
    <w:rsid w:val="00AE3D4F"/>
    <w:rsid w:val="00AE465D"/>
    <w:rsid w:val="00AE4989"/>
    <w:rsid w:val="00AE4A4E"/>
    <w:rsid w:val="00AE4B23"/>
    <w:rsid w:val="00AE4B92"/>
    <w:rsid w:val="00AE4C33"/>
    <w:rsid w:val="00AE64A4"/>
    <w:rsid w:val="00AE6C3C"/>
    <w:rsid w:val="00AE77A5"/>
    <w:rsid w:val="00AE7C07"/>
    <w:rsid w:val="00AF0609"/>
    <w:rsid w:val="00AF29CF"/>
    <w:rsid w:val="00AF33E5"/>
    <w:rsid w:val="00AF3648"/>
    <w:rsid w:val="00AF42C3"/>
    <w:rsid w:val="00AF580F"/>
    <w:rsid w:val="00AF6875"/>
    <w:rsid w:val="00AF7C6C"/>
    <w:rsid w:val="00B00114"/>
    <w:rsid w:val="00B01141"/>
    <w:rsid w:val="00B011B3"/>
    <w:rsid w:val="00B016BA"/>
    <w:rsid w:val="00B01CD3"/>
    <w:rsid w:val="00B03797"/>
    <w:rsid w:val="00B03A06"/>
    <w:rsid w:val="00B047B1"/>
    <w:rsid w:val="00B049F6"/>
    <w:rsid w:val="00B04B73"/>
    <w:rsid w:val="00B04FAD"/>
    <w:rsid w:val="00B054A1"/>
    <w:rsid w:val="00B05803"/>
    <w:rsid w:val="00B0595F"/>
    <w:rsid w:val="00B05C15"/>
    <w:rsid w:val="00B11930"/>
    <w:rsid w:val="00B1230D"/>
    <w:rsid w:val="00B128BD"/>
    <w:rsid w:val="00B139C6"/>
    <w:rsid w:val="00B13F22"/>
    <w:rsid w:val="00B14342"/>
    <w:rsid w:val="00B14408"/>
    <w:rsid w:val="00B15159"/>
    <w:rsid w:val="00B2160F"/>
    <w:rsid w:val="00B21B0B"/>
    <w:rsid w:val="00B2208F"/>
    <w:rsid w:val="00B228CD"/>
    <w:rsid w:val="00B22A68"/>
    <w:rsid w:val="00B239FF"/>
    <w:rsid w:val="00B23E8E"/>
    <w:rsid w:val="00B24993"/>
    <w:rsid w:val="00B249F3"/>
    <w:rsid w:val="00B25546"/>
    <w:rsid w:val="00B257D0"/>
    <w:rsid w:val="00B27CE5"/>
    <w:rsid w:val="00B27E81"/>
    <w:rsid w:val="00B30342"/>
    <w:rsid w:val="00B30686"/>
    <w:rsid w:val="00B30EC2"/>
    <w:rsid w:val="00B31737"/>
    <w:rsid w:val="00B3179B"/>
    <w:rsid w:val="00B317EB"/>
    <w:rsid w:val="00B31DED"/>
    <w:rsid w:val="00B3275F"/>
    <w:rsid w:val="00B32E59"/>
    <w:rsid w:val="00B332FC"/>
    <w:rsid w:val="00B3364B"/>
    <w:rsid w:val="00B33700"/>
    <w:rsid w:val="00B3451A"/>
    <w:rsid w:val="00B3458B"/>
    <w:rsid w:val="00B347E1"/>
    <w:rsid w:val="00B347F9"/>
    <w:rsid w:val="00B3600C"/>
    <w:rsid w:val="00B36075"/>
    <w:rsid w:val="00B3651A"/>
    <w:rsid w:val="00B3662B"/>
    <w:rsid w:val="00B375DF"/>
    <w:rsid w:val="00B37968"/>
    <w:rsid w:val="00B37B5A"/>
    <w:rsid w:val="00B41882"/>
    <w:rsid w:val="00B42074"/>
    <w:rsid w:val="00B42202"/>
    <w:rsid w:val="00B42EE4"/>
    <w:rsid w:val="00B43235"/>
    <w:rsid w:val="00B43764"/>
    <w:rsid w:val="00B44655"/>
    <w:rsid w:val="00B44697"/>
    <w:rsid w:val="00B4493D"/>
    <w:rsid w:val="00B45096"/>
    <w:rsid w:val="00B4613F"/>
    <w:rsid w:val="00B46496"/>
    <w:rsid w:val="00B4688C"/>
    <w:rsid w:val="00B46E6D"/>
    <w:rsid w:val="00B46F4E"/>
    <w:rsid w:val="00B50F4D"/>
    <w:rsid w:val="00B50F57"/>
    <w:rsid w:val="00B522E7"/>
    <w:rsid w:val="00B5283A"/>
    <w:rsid w:val="00B529E2"/>
    <w:rsid w:val="00B52F50"/>
    <w:rsid w:val="00B53D36"/>
    <w:rsid w:val="00B54F95"/>
    <w:rsid w:val="00B5732B"/>
    <w:rsid w:val="00B57AED"/>
    <w:rsid w:val="00B57E42"/>
    <w:rsid w:val="00B60187"/>
    <w:rsid w:val="00B60711"/>
    <w:rsid w:val="00B609EE"/>
    <w:rsid w:val="00B60A88"/>
    <w:rsid w:val="00B624D1"/>
    <w:rsid w:val="00B6598A"/>
    <w:rsid w:val="00B661F8"/>
    <w:rsid w:val="00B66D29"/>
    <w:rsid w:val="00B67295"/>
    <w:rsid w:val="00B676D1"/>
    <w:rsid w:val="00B678FF"/>
    <w:rsid w:val="00B67BC8"/>
    <w:rsid w:val="00B67BFA"/>
    <w:rsid w:val="00B67C89"/>
    <w:rsid w:val="00B70500"/>
    <w:rsid w:val="00B71984"/>
    <w:rsid w:val="00B7295E"/>
    <w:rsid w:val="00B72B26"/>
    <w:rsid w:val="00B733AF"/>
    <w:rsid w:val="00B74224"/>
    <w:rsid w:val="00B742FE"/>
    <w:rsid w:val="00B743E4"/>
    <w:rsid w:val="00B7491B"/>
    <w:rsid w:val="00B74CF3"/>
    <w:rsid w:val="00B75BD5"/>
    <w:rsid w:val="00B75FED"/>
    <w:rsid w:val="00B76E3B"/>
    <w:rsid w:val="00B805A9"/>
    <w:rsid w:val="00B808CC"/>
    <w:rsid w:val="00B82DDC"/>
    <w:rsid w:val="00B83D16"/>
    <w:rsid w:val="00B84AFA"/>
    <w:rsid w:val="00B85498"/>
    <w:rsid w:val="00B85689"/>
    <w:rsid w:val="00B85898"/>
    <w:rsid w:val="00B85F34"/>
    <w:rsid w:val="00B86605"/>
    <w:rsid w:val="00B8771E"/>
    <w:rsid w:val="00B879EA"/>
    <w:rsid w:val="00B87EB6"/>
    <w:rsid w:val="00B87EE9"/>
    <w:rsid w:val="00B87F01"/>
    <w:rsid w:val="00B90B6F"/>
    <w:rsid w:val="00B91477"/>
    <w:rsid w:val="00B91D2A"/>
    <w:rsid w:val="00B92749"/>
    <w:rsid w:val="00B9328F"/>
    <w:rsid w:val="00B934E1"/>
    <w:rsid w:val="00B93A66"/>
    <w:rsid w:val="00B94399"/>
    <w:rsid w:val="00B94B00"/>
    <w:rsid w:val="00B95119"/>
    <w:rsid w:val="00B95F93"/>
    <w:rsid w:val="00B97898"/>
    <w:rsid w:val="00BA002B"/>
    <w:rsid w:val="00BA0256"/>
    <w:rsid w:val="00BA13EA"/>
    <w:rsid w:val="00BA1936"/>
    <w:rsid w:val="00BA1FE6"/>
    <w:rsid w:val="00BA20B1"/>
    <w:rsid w:val="00BA2B90"/>
    <w:rsid w:val="00BA2E4F"/>
    <w:rsid w:val="00BA36FB"/>
    <w:rsid w:val="00BA3750"/>
    <w:rsid w:val="00BA3BD8"/>
    <w:rsid w:val="00BA42CE"/>
    <w:rsid w:val="00BA4776"/>
    <w:rsid w:val="00BA4C97"/>
    <w:rsid w:val="00BA53A6"/>
    <w:rsid w:val="00BA557B"/>
    <w:rsid w:val="00BA5C3C"/>
    <w:rsid w:val="00BA5F15"/>
    <w:rsid w:val="00BA607D"/>
    <w:rsid w:val="00BA6795"/>
    <w:rsid w:val="00BA71B0"/>
    <w:rsid w:val="00BA7659"/>
    <w:rsid w:val="00BA767C"/>
    <w:rsid w:val="00BA7D9A"/>
    <w:rsid w:val="00BB030C"/>
    <w:rsid w:val="00BB187E"/>
    <w:rsid w:val="00BB1B83"/>
    <w:rsid w:val="00BB2070"/>
    <w:rsid w:val="00BB3070"/>
    <w:rsid w:val="00BB307E"/>
    <w:rsid w:val="00BB3A05"/>
    <w:rsid w:val="00BB4677"/>
    <w:rsid w:val="00BB4B82"/>
    <w:rsid w:val="00BB537F"/>
    <w:rsid w:val="00BB5430"/>
    <w:rsid w:val="00BB5865"/>
    <w:rsid w:val="00BB6197"/>
    <w:rsid w:val="00BB6E37"/>
    <w:rsid w:val="00BB7792"/>
    <w:rsid w:val="00BC00D3"/>
    <w:rsid w:val="00BC0B2A"/>
    <w:rsid w:val="00BC1243"/>
    <w:rsid w:val="00BC194B"/>
    <w:rsid w:val="00BC1F32"/>
    <w:rsid w:val="00BC2467"/>
    <w:rsid w:val="00BC2ED2"/>
    <w:rsid w:val="00BC3057"/>
    <w:rsid w:val="00BC3143"/>
    <w:rsid w:val="00BC32BE"/>
    <w:rsid w:val="00BC3364"/>
    <w:rsid w:val="00BC361B"/>
    <w:rsid w:val="00BC39E7"/>
    <w:rsid w:val="00BC3FF1"/>
    <w:rsid w:val="00BC4320"/>
    <w:rsid w:val="00BC4BF2"/>
    <w:rsid w:val="00BC4E52"/>
    <w:rsid w:val="00BC646E"/>
    <w:rsid w:val="00BC750D"/>
    <w:rsid w:val="00BC7F22"/>
    <w:rsid w:val="00BD073C"/>
    <w:rsid w:val="00BD1649"/>
    <w:rsid w:val="00BD1D35"/>
    <w:rsid w:val="00BD36AD"/>
    <w:rsid w:val="00BD3812"/>
    <w:rsid w:val="00BD43F5"/>
    <w:rsid w:val="00BD453B"/>
    <w:rsid w:val="00BD5BF3"/>
    <w:rsid w:val="00BD6EF1"/>
    <w:rsid w:val="00BD7111"/>
    <w:rsid w:val="00BD72A4"/>
    <w:rsid w:val="00BD7315"/>
    <w:rsid w:val="00BD7A63"/>
    <w:rsid w:val="00BD7AA1"/>
    <w:rsid w:val="00BE0AE9"/>
    <w:rsid w:val="00BE0BD7"/>
    <w:rsid w:val="00BE0D37"/>
    <w:rsid w:val="00BE0D4E"/>
    <w:rsid w:val="00BE1BE0"/>
    <w:rsid w:val="00BE2D77"/>
    <w:rsid w:val="00BE30F8"/>
    <w:rsid w:val="00BE3BB7"/>
    <w:rsid w:val="00BE41BA"/>
    <w:rsid w:val="00BE4332"/>
    <w:rsid w:val="00BE5ACB"/>
    <w:rsid w:val="00BE6BB3"/>
    <w:rsid w:val="00BE7E6B"/>
    <w:rsid w:val="00BF013F"/>
    <w:rsid w:val="00BF0515"/>
    <w:rsid w:val="00BF072B"/>
    <w:rsid w:val="00BF0C09"/>
    <w:rsid w:val="00BF1063"/>
    <w:rsid w:val="00BF10A9"/>
    <w:rsid w:val="00BF1A88"/>
    <w:rsid w:val="00BF237F"/>
    <w:rsid w:val="00BF2F5D"/>
    <w:rsid w:val="00BF3F7A"/>
    <w:rsid w:val="00BF4752"/>
    <w:rsid w:val="00BF6315"/>
    <w:rsid w:val="00BF687C"/>
    <w:rsid w:val="00BF6A4F"/>
    <w:rsid w:val="00C007A0"/>
    <w:rsid w:val="00C00CD6"/>
    <w:rsid w:val="00C01521"/>
    <w:rsid w:val="00C015E3"/>
    <w:rsid w:val="00C0245C"/>
    <w:rsid w:val="00C02B05"/>
    <w:rsid w:val="00C0331F"/>
    <w:rsid w:val="00C03793"/>
    <w:rsid w:val="00C03BB5"/>
    <w:rsid w:val="00C04292"/>
    <w:rsid w:val="00C04477"/>
    <w:rsid w:val="00C047FA"/>
    <w:rsid w:val="00C06059"/>
    <w:rsid w:val="00C07C60"/>
    <w:rsid w:val="00C07C84"/>
    <w:rsid w:val="00C07DBA"/>
    <w:rsid w:val="00C1001C"/>
    <w:rsid w:val="00C106F5"/>
    <w:rsid w:val="00C10755"/>
    <w:rsid w:val="00C10AC1"/>
    <w:rsid w:val="00C11048"/>
    <w:rsid w:val="00C110BF"/>
    <w:rsid w:val="00C118D6"/>
    <w:rsid w:val="00C11FCE"/>
    <w:rsid w:val="00C13413"/>
    <w:rsid w:val="00C1360E"/>
    <w:rsid w:val="00C13FA0"/>
    <w:rsid w:val="00C1417A"/>
    <w:rsid w:val="00C14F4B"/>
    <w:rsid w:val="00C15CB2"/>
    <w:rsid w:val="00C15FF3"/>
    <w:rsid w:val="00C16250"/>
    <w:rsid w:val="00C1663D"/>
    <w:rsid w:val="00C169CA"/>
    <w:rsid w:val="00C16C8F"/>
    <w:rsid w:val="00C17F05"/>
    <w:rsid w:val="00C2027A"/>
    <w:rsid w:val="00C20E40"/>
    <w:rsid w:val="00C213BF"/>
    <w:rsid w:val="00C21A90"/>
    <w:rsid w:val="00C21C83"/>
    <w:rsid w:val="00C21EFE"/>
    <w:rsid w:val="00C226F0"/>
    <w:rsid w:val="00C2314C"/>
    <w:rsid w:val="00C23A64"/>
    <w:rsid w:val="00C251D0"/>
    <w:rsid w:val="00C25593"/>
    <w:rsid w:val="00C261CF"/>
    <w:rsid w:val="00C26FC4"/>
    <w:rsid w:val="00C270AE"/>
    <w:rsid w:val="00C301E3"/>
    <w:rsid w:val="00C30962"/>
    <w:rsid w:val="00C30C1E"/>
    <w:rsid w:val="00C30F9A"/>
    <w:rsid w:val="00C32001"/>
    <w:rsid w:val="00C33A23"/>
    <w:rsid w:val="00C34A55"/>
    <w:rsid w:val="00C351A5"/>
    <w:rsid w:val="00C353C3"/>
    <w:rsid w:val="00C36095"/>
    <w:rsid w:val="00C3632A"/>
    <w:rsid w:val="00C36AB6"/>
    <w:rsid w:val="00C36DEE"/>
    <w:rsid w:val="00C37382"/>
    <w:rsid w:val="00C37BEA"/>
    <w:rsid w:val="00C409CE"/>
    <w:rsid w:val="00C40CB9"/>
    <w:rsid w:val="00C4125C"/>
    <w:rsid w:val="00C4168E"/>
    <w:rsid w:val="00C418FD"/>
    <w:rsid w:val="00C41ED9"/>
    <w:rsid w:val="00C43528"/>
    <w:rsid w:val="00C444C7"/>
    <w:rsid w:val="00C44C09"/>
    <w:rsid w:val="00C458F8"/>
    <w:rsid w:val="00C459BF"/>
    <w:rsid w:val="00C46073"/>
    <w:rsid w:val="00C46733"/>
    <w:rsid w:val="00C4738B"/>
    <w:rsid w:val="00C47E27"/>
    <w:rsid w:val="00C500E1"/>
    <w:rsid w:val="00C5023F"/>
    <w:rsid w:val="00C50751"/>
    <w:rsid w:val="00C50EDC"/>
    <w:rsid w:val="00C51087"/>
    <w:rsid w:val="00C5167A"/>
    <w:rsid w:val="00C51A81"/>
    <w:rsid w:val="00C51B14"/>
    <w:rsid w:val="00C51CE6"/>
    <w:rsid w:val="00C5309C"/>
    <w:rsid w:val="00C537E6"/>
    <w:rsid w:val="00C53F5B"/>
    <w:rsid w:val="00C5438C"/>
    <w:rsid w:val="00C5455F"/>
    <w:rsid w:val="00C5478F"/>
    <w:rsid w:val="00C549EC"/>
    <w:rsid w:val="00C553D9"/>
    <w:rsid w:val="00C55585"/>
    <w:rsid w:val="00C55D0E"/>
    <w:rsid w:val="00C55E23"/>
    <w:rsid w:val="00C56101"/>
    <w:rsid w:val="00C562DF"/>
    <w:rsid w:val="00C56ABE"/>
    <w:rsid w:val="00C57015"/>
    <w:rsid w:val="00C57A47"/>
    <w:rsid w:val="00C57C00"/>
    <w:rsid w:val="00C57CF5"/>
    <w:rsid w:val="00C60BCA"/>
    <w:rsid w:val="00C616BD"/>
    <w:rsid w:val="00C61B11"/>
    <w:rsid w:val="00C6355C"/>
    <w:rsid w:val="00C63784"/>
    <w:rsid w:val="00C63C17"/>
    <w:rsid w:val="00C63F87"/>
    <w:rsid w:val="00C6508B"/>
    <w:rsid w:val="00C654EF"/>
    <w:rsid w:val="00C65566"/>
    <w:rsid w:val="00C664BB"/>
    <w:rsid w:val="00C6698A"/>
    <w:rsid w:val="00C66B5D"/>
    <w:rsid w:val="00C66B9D"/>
    <w:rsid w:val="00C6737D"/>
    <w:rsid w:val="00C67569"/>
    <w:rsid w:val="00C67D17"/>
    <w:rsid w:val="00C7068F"/>
    <w:rsid w:val="00C7217A"/>
    <w:rsid w:val="00C72860"/>
    <w:rsid w:val="00C72FBA"/>
    <w:rsid w:val="00C73346"/>
    <w:rsid w:val="00C741FE"/>
    <w:rsid w:val="00C74DEC"/>
    <w:rsid w:val="00C756C4"/>
    <w:rsid w:val="00C76319"/>
    <w:rsid w:val="00C76F37"/>
    <w:rsid w:val="00C77823"/>
    <w:rsid w:val="00C77ABE"/>
    <w:rsid w:val="00C77E36"/>
    <w:rsid w:val="00C8015E"/>
    <w:rsid w:val="00C809BA"/>
    <w:rsid w:val="00C80FDD"/>
    <w:rsid w:val="00C81193"/>
    <w:rsid w:val="00C81A55"/>
    <w:rsid w:val="00C821C0"/>
    <w:rsid w:val="00C82936"/>
    <w:rsid w:val="00C83C4A"/>
    <w:rsid w:val="00C846C9"/>
    <w:rsid w:val="00C8643E"/>
    <w:rsid w:val="00C866FD"/>
    <w:rsid w:val="00C90021"/>
    <w:rsid w:val="00C902E7"/>
    <w:rsid w:val="00C91A41"/>
    <w:rsid w:val="00C92479"/>
    <w:rsid w:val="00C924A9"/>
    <w:rsid w:val="00C924D9"/>
    <w:rsid w:val="00C933C6"/>
    <w:rsid w:val="00C9352C"/>
    <w:rsid w:val="00C93EDE"/>
    <w:rsid w:val="00C94388"/>
    <w:rsid w:val="00C95DF9"/>
    <w:rsid w:val="00C9623D"/>
    <w:rsid w:val="00C96382"/>
    <w:rsid w:val="00C96689"/>
    <w:rsid w:val="00C97FF6"/>
    <w:rsid w:val="00CA14F3"/>
    <w:rsid w:val="00CA2C92"/>
    <w:rsid w:val="00CA356A"/>
    <w:rsid w:val="00CA358E"/>
    <w:rsid w:val="00CA377B"/>
    <w:rsid w:val="00CA3942"/>
    <w:rsid w:val="00CA455F"/>
    <w:rsid w:val="00CA4BB6"/>
    <w:rsid w:val="00CA4F59"/>
    <w:rsid w:val="00CA5CB2"/>
    <w:rsid w:val="00CA5D16"/>
    <w:rsid w:val="00CA640C"/>
    <w:rsid w:val="00CA6A45"/>
    <w:rsid w:val="00CA71C7"/>
    <w:rsid w:val="00CA78F3"/>
    <w:rsid w:val="00CA7F07"/>
    <w:rsid w:val="00CB09DC"/>
    <w:rsid w:val="00CB0B71"/>
    <w:rsid w:val="00CB0E20"/>
    <w:rsid w:val="00CB118A"/>
    <w:rsid w:val="00CB12CB"/>
    <w:rsid w:val="00CB1504"/>
    <w:rsid w:val="00CB1A01"/>
    <w:rsid w:val="00CB26FB"/>
    <w:rsid w:val="00CB3A16"/>
    <w:rsid w:val="00CB425B"/>
    <w:rsid w:val="00CB45BA"/>
    <w:rsid w:val="00CB4903"/>
    <w:rsid w:val="00CB4915"/>
    <w:rsid w:val="00CB53C5"/>
    <w:rsid w:val="00CB53DB"/>
    <w:rsid w:val="00CB59D1"/>
    <w:rsid w:val="00CB5D38"/>
    <w:rsid w:val="00CB6A58"/>
    <w:rsid w:val="00CB7854"/>
    <w:rsid w:val="00CB7B97"/>
    <w:rsid w:val="00CC1D53"/>
    <w:rsid w:val="00CC2206"/>
    <w:rsid w:val="00CC29E0"/>
    <w:rsid w:val="00CC2ED4"/>
    <w:rsid w:val="00CC3472"/>
    <w:rsid w:val="00CC393C"/>
    <w:rsid w:val="00CC3C10"/>
    <w:rsid w:val="00CC55A6"/>
    <w:rsid w:val="00CC5AB4"/>
    <w:rsid w:val="00CC5DFC"/>
    <w:rsid w:val="00CC5F78"/>
    <w:rsid w:val="00CC64DE"/>
    <w:rsid w:val="00CC6A54"/>
    <w:rsid w:val="00CC71A6"/>
    <w:rsid w:val="00CD0919"/>
    <w:rsid w:val="00CD0C2D"/>
    <w:rsid w:val="00CD14F0"/>
    <w:rsid w:val="00CD1517"/>
    <w:rsid w:val="00CD156A"/>
    <w:rsid w:val="00CD17EA"/>
    <w:rsid w:val="00CD259D"/>
    <w:rsid w:val="00CD2C6B"/>
    <w:rsid w:val="00CD2E84"/>
    <w:rsid w:val="00CD3FAB"/>
    <w:rsid w:val="00CD432B"/>
    <w:rsid w:val="00CD499D"/>
    <w:rsid w:val="00CD4F4E"/>
    <w:rsid w:val="00CD513E"/>
    <w:rsid w:val="00CD5495"/>
    <w:rsid w:val="00CD5705"/>
    <w:rsid w:val="00CD5EB1"/>
    <w:rsid w:val="00CD7153"/>
    <w:rsid w:val="00CD7848"/>
    <w:rsid w:val="00CD7A01"/>
    <w:rsid w:val="00CD7DD6"/>
    <w:rsid w:val="00CE0072"/>
    <w:rsid w:val="00CE11D5"/>
    <w:rsid w:val="00CE1482"/>
    <w:rsid w:val="00CE15CC"/>
    <w:rsid w:val="00CE1AC6"/>
    <w:rsid w:val="00CE1E1C"/>
    <w:rsid w:val="00CE22AD"/>
    <w:rsid w:val="00CE242C"/>
    <w:rsid w:val="00CE259F"/>
    <w:rsid w:val="00CE2A61"/>
    <w:rsid w:val="00CE2CD3"/>
    <w:rsid w:val="00CE2FCE"/>
    <w:rsid w:val="00CE3011"/>
    <w:rsid w:val="00CE365F"/>
    <w:rsid w:val="00CE3660"/>
    <w:rsid w:val="00CE37B1"/>
    <w:rsid w:val="00CE3D55"/>
    <w:rsid w:val="00CE4195"/>
    <w:rsid w:val="00CE44F3"/>
    <w:rsid w:val="00CE4B40"/>
    <w:rsid w:val="00CE50D1"/>
    <w:rsid w:val="00CE55F9"/>
    <w:rsid w:val="00CE68C3"/>
    <w:rsid w:val="00CE736F"/>
    <w:rsid w:val="00CF002A"/>
    <w:rsid w:val="00CF04AC"/>
    <w:rsid w:val="00CF057A"/>
    <w:rsid w:val="00CF0A3D"/>
    <w:rsid w:val="00CF147F"/>
    <w:rsid w:val="00CF1B2A"/>
    <w:rsid w:val="00CF1F74"/>
    <w:rsid w:val="00CF27C4"/>
    <w:rsid w:val="00CF35E6"/>
    <w:rsid w:val="00CF3E4F"/>
    <w:rsid w:val="00CF46D3"/>
    <w:rsid w:val="00CF4A78"/>
    <w:rsid w:val="00CF4D94"/>
    <w:rsid w:val="00CF50B5"/>
    <w:rsid w:val="00CF52DE"/>
    <w:rsid w:val="00CF5BCC"/>
    <w:rsid w:val="00CF5C56"/>
    <w:rsid w:val="00CF72CD"/>
    <w:rsid w:val="00CF7AEA"/>
    <w:rsid w:val="00D012C8"/>
    <w:rsid w:val="00D012D1"/>
    <w:rsid w:val="00D014EA"/>
    <w:rsid w:val="00D014EF"/>
    <w:rsid w:val="00D01610"/>
    <w:rsid w:val="00D0178C"/>
    <w:rsid w:val="00D02803"/>
    <w:rsid w:val="00D02E10"/>
    <w:rsid w:val="00D03873"/>
    <w:rsid w:val="00D044AE"/>
    <w:rsid w:val="00D04B0B"/>
    <w:rsid w:val="00D04EEA"/>
    <w:rsid w:val="00D050BF"/>
    <w:rsid w:val="00D0539E"/>
    <w:rsid w:val="00D05EFF"/>
    <w:rsid w:val="00D06ABD"/>
    <w:rsid w:val="00D10CEE"/>
    <w:rsid w:val="00D11B11"/>
    <w:rsid w:val="00D11B6C"/>
    <w:rsid w:val="00D127D9"/>
    <w:rsid w:val="00D130E4"/>
    <w:rsid w:val="00D1397A"/>
    <w:rsid w:val="00D141EC"/>
    <w:rsid w:val="00D14937"/>
    <w:rsid w:val="00D14FB4"/>
    <w:rsid w:val="00D15CC8"/>
    <w:rsid w:val="00D16D03"/>
    <w:rsid w:val="00D17042"/>
    <w:rsid w:val="00D17158"/>
    <w:rsid w:val="00D207DA"/>
    <w:rsid w:val="00D20F34"/>
    <w:rsid w:val="00D21187"/>
    <w:rsid w:val="00D213DA"/>
    <w:rsid w:val="00D21577"/>
    <w:rsid w:val="00D2167A"/>
    <w:rsid w:val="00D21BA8"/>
    <w:rsid w:val="00D226BC"/>
    <w:rsid w:val="00D23B07"/>
    <w:rsid w:val="00D23BA5"/>
    <w:rsid w:val="00D2414B"/>
    <w:rsid w:val="00D2560A"/>
    <w:rsid w:val="00D273D8"/>
    <w:rsid w:val="00D2779C"/>
    <w:rsid w:val="00D27E03"/>
    <w:rsid w:val="00D27E54"/>
    <w:rsid w:val="00D321AB"/>
    <w:rsid w:val="00D334CF"/>
    <w:rsid w:val="00D33902"/>
    <w:rsid w:val="00D3440A"/>
    <w:rsid w:val="00D34A0E"/>
    <w:rsid w:val="00D34EF1"/>
    <w:rsid w:val="00D34EFC"/>
    <w:rsid w:val="00D35008"/>
    <w:rsid w:val="00D35614"/>
    <w:rsid w:val="00D35619"/>
    <w:rsid w:val="00D35B25"/>
    <w:rsid w:val="00D35D25"/>
    <w:rsid w:val="00D35DF0"/>
    <w:rsid w:val="00D35EAE"/>
    <w:rsid w:val="00D3620F"/>
    <w:rsid w:val="00D36A47"/>
    <w:rsid w:val="00D37E61"/>
    <w:rsid w:val="00D413BA"/>
    <w:rsid w:val="00D42536"/>
    <w:rsid w:val="00D42978"/>
    <w:rsid w:val="00D42D6C"/>
    <w:rsid w:val="00D431EB"/>
    <w:rsid w:val="00D43808"/>
    <w:rsid w:val="00D43AAB"/>
    <w:rsid w:val="00D43EFD"/>
    <w:rsid w:val="00D44898"/>
    <w:rsid w:val="00D44ADA"/>
    <w:rsid w:val="00D44C83"/>
    <w:rsid w:val="00D46A2C"/>
    <w:rsid w:val="00D47020"/>
    <w:rsid w:val="00D47D06"/>
    <w:rsid w:val="00D50C60"/>
    <w:rsid w:val="00D512F2"/>
    <w:rsid w:val="00D53A8E"/>
    <w:rsid w:val="00D53B57"/>
    <w:rsid w:val="00D54F9F"/>
    <w:rsid w:val="00D56929"/>
    <w:rsid w:val="00D56E67"/>
    <w:rsid w:val="00D5795B"/>
    <w:rsid w:val="00D6004E"/>
    <w:rsid w:val="00D601A7"/>
    <w:rsid w:val="00D609A7"/>
    <w:rsid w:val="00D60B8A"/>
    <w:rsid w:val="00D6178A"/>
    <w:rsid w:val="00D63725"/>
    <w:rsid w:val="00D64594"/>
    <w:rsid w:val="00D646EE"/>
    <w:rsid w:val="00D6617A"/>
    <w:rsid w:val="00D66CFC"/>
    <w:rsid w:val="00D7028F"/>
    <w:rsid w:val="00D707FC"/>
    <w:rsid w:val="00D715DF"/>
    <w:rsid w:val="00D71903"/>
    <w:rsid w:val="00D7258D"/>
    <w:rsid w:val="00D726C0"/>
    <w:rsid w:val="00D72891"/>
    <w:rsid w:val="00D75898"/>
    <w:rsid w:val="00D75AAA"/>
    <w:rsid w:val="00D75DF5"/>
    <w:rsid w:val="00D76133"/>
    <w:rsid w:val="00D76ACB"/>
    <w:rsid w:val="00D76EBC"/>
    <w:rsid w:val="00D77F1B"/>
    <w:rsid w:val="00D8081E"/>
    <w:rsid w:val="00D81783"/>
    <w:rsid w:val="00D8295C"/>
    <w:rsid w:val="00D82965"/>
    <w:rsid w:val="00D83271"/>
    <w:rsid w:val="00D83C52"/>
    <w:rsid w:val="00D83D15"/>
    <w:rsid w:val="00D84025"/>
    <w:rsid w:val="00D843E4"/>
    <w:rsid w:val="00D86D12"/>
    <w:rsid w:val="00D87085"/>
    <w:rsid w:val="00D875B6"/>
    <w:rsid w:val="00D907DA"/>
    <w:rsid w:val="00D90B2F"/>
    <w:rsid w:val="00D90F69"/>
    <w:rsid w:val="00D91EF3"/>
    <w:rsid w:val="00D924A1"/>
    <w:rsid w:val="00D9281A"/>
    <w:rsid w:val="00D932B5"/>
    <w:rsid w:val="00D93FBB"/>
    <w:rsid w:val="00D940DA"/>
    <w:rsid w:val="00D945E5"/>
    <w:rsid w:val="00D9482E"/>
    <w:rsid w:val="00D95138"/>
    <w:rsid w:val="00D957C6"/>
    <w:rsid w:val="00D97100"/>
    <w:rsid w:val="00D97CEA"/>
    <w:rsid w:val="00DA0F15"/>
    <w:rsid w:val="00DA286A"/>
    <w:rsid w:val="00DA2E1B"/>
    <w:rsid w:val="00DA3AB7"/>
    <w:rsid w:val="00DA4312"/>
    <w:rsid w:val="00DA4D85"/>
    <w:rsid w:val="00DA51A3"/>
    <w:rsid w:val="00DA5F4B"/>
    <w:rsid w:val="00DA62E3"/>
    <w:rsid w:val="00DA63C7"/>
    <w:rsid w:val="00DA6CE6"/>
    <w:rsid w:val="00DA7AAE"/>
    <w:rsid w:val="00DA7B1D"/>
    <w:rsid w:val="00DB01DD"/>
    <w:rsid w:val="00DB0375"/>
    <w:rsid w:val="00DB10DC"/>
    <w:rsid w:val="00DB12C4"/>
    <w:rsid w:val="00DB1E0C"/>
    <w:rsid w:val="00DB26FD"/>
    <w:rsid w:val="00DB292A"/>
    <w:rsid w:val="00DB32F9"/>
    <w:rsid w:val="00DB3DD8"/>
    <w:rsid w:val="00DB419B"/>
    <w:rsid w:val="00DB48C0"/>
    <w:rsid w:val="00DB4C87"/>
    <w:rsid w:val="00DB56A1"/>
    <w:rsid w:val="00DB596B"/>
    <w:rsid w:val="00DB6E08"/>
    <w:rsid w:val="00DB6ECB"/>
    <w:rsid w:val="00DB6FB5"/>
    <w:rsid w:val="00DB75FB"/>
    <w:rsid w:val="00DB77E1"/>
    <w:rsid w:val="00DC0A65"/>
    <w:rsid w:val="00DC1823"/>
    <w:rsid w:val="00DC1B16"/>
    <w:rsid w:val="00DC1CCF"/>
    <w:rsid w:val="00DC1E76"/>
    <w:rsid w:val="00DC2C9C"/>
    <w:rsid w:val="00DC2E5B"/>
    <w:rsid w:val="00DC301D"/>
    <w:rsid w:val="00DC31B0"/>
    <w:rsid w:val="00DC5895"/>
    <w:rsid w:val="00DC607B"/>
    <w:rsid w:val="00DD052F"/>
    <w:rsid w:val="00DD0F85"/>
    <w:rsid w:val="00DD1025"/>
    <w:rsid w:val="00DD17DF"/>
    <w:rsid w:val="00DD1F4B"/>
    <w:rsid w:val="00DD2762"/>
    <w:rsid w:val="00DD2C73"/>
    <w:rsid w:val="00DD2F3B"/>
    <w:rsid w:val="00DD387A"/>
    <w:rsid w:val="00DD43AB"/>
    <w:rsid w:val="00DD4A93"/>
    <w:rsid w:val="00DD522E"/>
    <w:rsid w:val="00DD55FD"/>
    <w:rsid w:val="00DD6D6F"/>
    <w:rsid w:val="00DD6D7F"/>
    <w:rsid w:val="00DD6E06"/>
    <w:rsid w:val="00DD76C9"/>
    <w:rsid w:val="00DD7C04"/>
    <w:rsid w:val="00DD7F6D"/>
    <w:rsid w:val="00DE05C1"/>
    <w:rsid w:val="00DE1156"/>
    <w:rsid w:val="00DE373D"/>
    <w:rsid w:val="00DE4265"/>
    <w:rsid w:val="00DE485A"/>
    <w:rsid w:val="00DE525B"/>
    <w:rsid w:val="00DE5689"/>
    <w:rsid w:val="00DE577B"/>
    <w:rsid w:val="00DE5A61"/>
    <w:rsid w:val="00DE67C8"/>
    <w:rsid w:val="00DE6EB7"/>
    <w:rsid w:val="00DE773A"/>
    <w:rsid w:val="00DF009A"/>
    <w:rsid w:val="00DF08D3"/>
    <w:rsid w:val="00DF1869"/>
    <w:rsid w:val="00DF1C2A"/>
    <w:rsid w:val="00DF349D"/>
    <w:rsid w:val="00DF3843"/>
    <w:rsid w:val="00DF3989"/>
    <w:rsid w:val="00DF4560"/>
    <w:rsid w:val="00DF69DB"/>
    <w:rsid w:val="00DF7879"/>
    <w:rsid w:val="00DF7E30"/>
    <w:rsid w:val="00E00FFC"/>
    <w:rsid w:val="00E01CA5"/>
    <w:rsid w:val="00E01DF7"/>
    <w:rsid w:val="00E02387"/>
    <w:rsid w:val="00E025D1"/>
    <w:rsid w:val="00E038E4"/>
    <w:rsid w:val="00E04DCB"/>
    <w:rsid w:val="00E04F9D"/>
    <w:rsid w:val="00E05100"/>
    <w:rsid w:val="00E05A01"/>
    <w:rsid w:val="00E05EE3"/>
    <w:rsid w:val="00E05F2C"/>
    <w:rsid w:val="00E06C51"/>
    <w:rsid w:val="00E07975"/>
    <w:rsid w:val="00E07ECB"/>
    <w:rsid w:val="00E10473"/>
    <w:rsid w:val="00E10C06"/>
    <w:rsid w:val="00E111CB"/>
    <w:rsid w:val="00E11877"/>
    <w:rsid w:val="00E11C03"/>
    <w:rsid w:val="00E11CF0"/>
    <w:rsid w:val="00E11F0A"/>
    <w:rsid w:val="00E122B0"/>
    <w:rsid w:val="00E1277F"/>
    <w:rsid w:val="00E12797"/>
    <w:rsid w:val="00E137EE"/>
    <w:rsid w:val="00E14410"/>
    <w:rsid w:val="00E146EF"/>
    <w:rsid w:val="00E14F8A"/>
    <w:rsid w:val="00E151D3"/>
    <w:rsid w:val="00E158ED"/>
    <w:rsid w:val="00E17591"/>
    <w:rsid w:val="00E2001D"/>
    <w:rsid w:val="00E210E7"/>
    <w:rsid w:val="00E2150E"/>
    <w:rsid w:val="00E21CEE"/>
    <w:rsid w:val="00E2261A"/>
    <w:rsid w:val="00E22947"/>
    <w:rsid w:val="00E22CE9"/>
    <w:rsid w:val="00E23425"/>
    <w:rsid w:val="00E24184"/>
    <w:rsid w:val="00E24191"/>
    <w:rsid w:val="00E242B6"/>
    <w:rsid w:val="00E242C4"/>
    <w:rsid w:val="00E25D9E"/>
    <w:rsid w:val="00E26023"/>
    <w:rsid w:val="00E266DA"/>
    <w:rsid w:val="00E26B1A"/>
    <w:rsid w:val="00E276B9"/>
    <w:rsid w:val="00E276D7"/>
    <w:rsid w:val="00E30457"/>
    <w:rsid w:val="00E30F48"/>
    <w:rsid w:val="00E31351"/>
    <w:rsid w:val="00E31485"/>
    <w:rsid w:val="00E31E33"/>
    <w:rsid w:val="00E324EA"/>
    <w:rsid w:val="00E3260F"/>
    <w:rsid w:val="00E33474"/>
    <w:rsid w:val="00E3383B"/>
    <w:rsid w:val="00E33D5A"/>
    <w:rsid w:val="00E343B1"/>
    <w:rsid w:val="00E34AB6"/>
    <w:rsid w:val="00E35412"/>
    <w:rsid w:val="00E35842"/>
    <w:rsid w:val="00E36DE1"/>
    <w:rsid w:val="00E37EDF"/>
    <w:rsid w:val="00E4169F"/>
    <w:rsid w:val="00E416D6"/>
    <w:rsid w:val="00E434DE"/>
    <w:rsid w:val="00E43901"/>
    <w:rsid w:val="00E43F38"/>
    <w:rsid w:val="00E43F5F"/>
    <w:rsid w:val="00E45348"/>
    <w:rsid w:val="00E454B8"/>
    <w:rsid w:val="00E454DA"/>
    <w:rsid w:val="00E457E4"/>
    <w:rsid w:val="00E4582B"/>
    <w:rsid w:val="00E46ACA"/>
    <w:rsid w:val="00E46BF9"/>
    <w:rsid w:val="00E479DC"/>
    <w:rsid w:val="00E47C68"/>
    <w:rsid w:val="00E507E8"/>
    <w:rsid w:val="00E50F35"/>
    <w:rsid w:val="00E515B7"/>
    <w:rsid w:val="00E51FE4"/>
    <w:rsid w:val="00E526EA"/>
    <w:rsid w:val="00E53064"/>
    <w:rsid w:val="00E5354A"/>
    <w:rsid w:val="00E53CF4"/>
    <w:rsid w:val="00E54D6F"/>
    <w:rsid w:val="00E5560C"/>
    <w:rsid w:val="00E55CBC"/>
    <w:rsid w:val="00E563E2"/>
    <w:rsid w:val="00E568DB"/>
    <w:rsid w:val="00E574F2"/>
    <w:rsid w:val="00E57AA9"/>
    <w:rsid w:val="00E6040C"/>
    <w:rsid w:val="00E60E51"/>
    <w:rsid w:val="00E6113F"/>
    <w:rsid w:val="00E623FC"/>
    <w:rsid w:val="00E63122"/>
    <w:rsid w:val="00E63380"/>
    <w:rsid w:val="00E63535"/>
    <w:rsid w:val="00E6372D"/>
    <w:rsid w:val="00E639CF"/>
    <w:rsid w:val="00E63BCE"/>
    <w:rsid w:val="00E63D18"/>
    <w:rsid w:val="00E63FCC"/>
    <w:rsid w:val="00E640CA"/>
    <w:rsid w:val="00E64353"/>
    <w:rsid w:val="00E64F73"/>
    <w:rsid w:val="00E6603C"/>
    <w:rsid w:val="00E6699F"/>
    <w:rsid w:val="00E66A78"/>
    <w:rsid w:val="00E66C05"/>
    <w:rsid w:val="00E67B9D"/>
    <w:rsid w:val="00E67CC7"/>
    <w:rsid w:val="00E67E7E"/>
    <w:rsid w:val="00E70A29"/>
    <w:rsid w:val="00E70BFC"/>
    <w:rsid w:val="00E71B94"/>
    <w:rsid w:val="00E71F8F"/>
    <w:rsid w:val="00E72BD2"/>
    <w:rsid w:val="00E72FA8"/>
    <w:rsid w:val="00E730E8"/>
    <w:rsid w:val="00E746A8"/>
    <w:rsid w:val="00E75D1B"/>
    <w:rsid w:val="00E75DB8"/>
    <w:rsid w:val="00E7604D"/>
    <w:rsid w:val="00E76FF2"/>
    <w:rsid w:val="00E77A45"/>
    <w:rsid w:val="00E81000"/>
    <w:rsid w:val="00E81047"/>
    <w:rsid w:val="00E8118E"/>
    <w:rsid w:val="00E817A1"/>
    <w:rsid w:val="00E81932"/>
    <w:rsid w:val="00E82708"/>
    <w:rsid w:val="00E84093"/>
    <w:rsid w:val="00E84A80"/>
    <w:rsid w:val="00E84F26"/>
    <w:rsid w:val="00E84FF3"/>
    <w:rsid w:val="00E851F8"/>
    <w:rsid w:val="00E854BB"/>
    <w:rsid w:val="00E85D06"/>
    <w:rsid w:val="00E86DD0"/>
    <w:rsid w:val="00E86FEB"/>
    <w:rsid w:val="00E87599"/>
    <w:rsid w:val="00E877C5"/>
    <w:rsid w:val="00E87804"/>
    <w:rsid w:val="00E87BAF"/>
    <w:rsid w:val="00E87CB3"/>
    <w:rsid w:val="00E90AD4"/>
    <w:rsid w:val="00E911D9"/>
    <w:rsid w:val="00E91DFA"/>
    <w:rsid w:val="00E9227F"/>
    <w:rsid w:val="00E9234B"/>
    <w:rsid w:val="00E92596"/>
    <w:rsid w:val="00E928AA"/>
    <w:rsid w:val="00E92BA6"/>
    <w:rsid w:val="00E93132"/>
    <w:rsid w:val="00E936B7"/>
    <w:rsid w:val="00E937F4"/>
    <w:rsid w:val="00E93877"/>
    <w:rsid w:val="00E9398B"/>
    <w:rsid w:val="00E93EFC"/>
    <w:rsid w:val="00E95984"/>
    <w:rsid w:val="00E96962"/>
    <w:rsid w:val="00E969FB"/>
    <w:rsid w:val="00E96BC1"/>
    <w:rsid w:val="00E97512"/>
    <w:rsid w:val="00E979ED"/>
    <w:rsid w:val="00EA05E0"/>
    <w:rsid w:val="00EA0F80"/>
    <w:rsid w:val="00EA165C"/>
    <w:rsid w:val="00EA1EA3"/>
    <w:rsid w:val="00EA2D69"/>
    <w:rsid w:val="00EA2F14"/>
    <w:rsid w:val="00EA3DAD"/>
    <w:rsid w:val="00EA3FF5"/>
    <w:rsid w:val="00EA5047"/>
    <w:rsid w:val="00EA5F67"/>
    <w:rsid w:val="00EA5F7C"/>
    <w:rsid w:val="00EA7188"/>
    <w:rsid w:val="00EA7223"/>
    <w:rsid w:val="00EB0233"/>
    <w:rsid w:val="00EB0B03"/>
    <w:rsid w:val="00EB1C94"/>
    <w:rsid w:val="00EB2FD5"/>
    <w:rsid w:val="00EB3D1D"/>
    <w:rsid w:val="00EB3D3F"/>
    <w:rsid w:val="00EB4673"/>
    <w:rsid w:val="00EB4DA8"/>
    <w:rsid w:val="00EB5DA6"/>
    <w:rsid w:val="00EB62D2"/>
    <w:rsid w:val="00EB76C0"/>
    <w:rsid w:val="00EB778D"/>
    <w:rsid w:val="00EB7CEF"/>
    <w:rsid w:val="00EC019B"/>
    <w:rsid w:val="00EC0D07"/>
    <w:rsid w:val="00EC1394"/>
    <w:rsid w:val="00EC29B9"/>
    <w:rsid w:val="00EC2BA9"/>
    <w:rsid w:val="00EC3CFB"/>
    <w:rsid w:val="00EC5573"/>
    <w:rsid w:val="00EC5B67"/>
    <w:rsid w:val="00EC5D41"/>
    <w:rsid w:val="00EC5E66"/>
    <w:rsid w:val="00EC788E"/>
    <w:rsid w:val="00EC79C9"/>
    <w:rsid w:val="00EC7BB4"/>
    <w:rsid w:val="00EC7D8C"/>
    <w:rsid w:val="00ED0048"/>
    <w:rsid w:val="00ED05B4"/>
    <w:rsid w:val="00ED0DF1"/>
    <w:rsid w:val="00ED107A"/>
    <w:rsid w:val="00ED1159"/>
    <w:rsid w:val="00ED196E"/>
    <w:rsid w:val="00ED1D51"/>
    <w:rsid w:val="00ED2B02"/>
    <w:rsid w:val="00ED2C31"/>
    <w:rsid w:val="00ED2D7F"/>
    <w:rsid w:val="00ED2FD5"/>
    <w:rsid w:val="00ED31E1"/>
    <w:rsid w:val="00ED34DD"/>
    <w:rsid w:val="00ED4E5D"/>
    <w:rsid w:val="00ED5E64"/>
    <w:rsid w:val="00ED6A84"/>
    <w:rsid w:val="00ED6E09"/>
    <w:rsid w:val="00ED7321"/>
    <w:rsid w:val="00ED76B9"/>
    <w:rsid w:val="00EE0D25"/>
    <w:rsid w:val="00EE1B18"/>
    <w:rsid w:val="00EE1D91"/>
    <w:rsid w:val="00EE26A2"/>
    <w:rsid w:val="00EE2BEC"/>
    <w:rsid w:val="00EE2E8D"/>
    <w:rsid w:val="00EE416B"/>
    <w:rsid w:val="00EE4A53"/>
    <w:rsid w:val="00EF1087"/>
    <w:rsid w:val="00EF3679"/>
    <w:rsid w:val="00EF3F19"/>
    <w:rsid w:val="00EF449C"/>
    <w:rsid w:val="00EF4D8B"/>
    <w:rsid w:val="00EF4DC3"/>
    <w:rsid w:val="00EF500A"/>
    <w:rsid w:val="00EF6A05"/>
    <w:rsid w:val="00EF6CED"/>
    <w:rsid w:val="00EF6F67"/>
    <w:rsid w:val="00EF7F11"/>
    <w:rsid w:val="00F00CC7"/>
    <w:rsid w:val="00F01CA1"/>
    <w:rsid w:val="00F01F1B"/>
    <w:rsid w:val="00F02BE1"/>
    <w:rsid w:val="00F02D91"/>
    <w:rsid w:val="00F032FB"/>
    <w:rsid w:val="00F03AEF"/>
    <w:rsid w:val="00F03D11"/>
    <w:rsid w:val="00F04FFA"/>
    <w:rsid w:val="00F05C73"/>
    <w:rsid w:val="00F05F0D"/>
    <w:rsid w:val="00F06336"/>
    <w:rsid w:val="00F064FB"/>
    <w:rsid w:val="00F07433"/>
    <w:rsid w:val="00F07A4A"/>
    <w:rsid w:val="00F07A61"/>
    <w:rsid w:val="00F1068E"/>
    <w:rsid w:val="00F10FFA"/>
    <w:rsid w:val="00F11323"/>
    <w:rsid w:val="00F11401"/>
    <w:rsid w:val="00F119DC"/>
    <w:rsid w:val="00F11F26"/>
    <w:rsid w:val="00F12FAC"/>
    <w:rsid w:val="00F14616"/>
    <w:rsid w:val="00F15226"/>
    <w:rsid w:val="00F15259"/>
    <w:rsid w:val="00F15E0C"/>
    <w:rsid w:val="00F167C1"/>
    <w:rsid w:val="00F1692E"/>
    <w:rsid w:val="00F16ABA"/>
    <w:rsid w:val="00F2079C"/>
    <w:rsid w:val="00F217A9"/>
    <w:rsid w:val="00F2198C"/>
    <w:rsid w:val="00F22BF4"/>
    <w:rsid w:val="00F23695"/>
    <w:rsid w:val="00F23D6D"/>
    <w:rsid w:val="00F24E88"/>
    <w:rsid w:val="00F24EE7"/>
    <w:rsid w:val="00F24FE6"/>
    <w:rsid w:val="00F254D3"/>
    <w:rsid w:val="00F26104"/>
    <w:rsid w:val="00F26206"/>
    <w:rsid w:val="00F2637F"/>
    <w:rsid w:val="00F3071B"/>
    <w:rsid w:val="00F31153"/>
    <w:rsid w:val="00F313CD"/>
    <w:rsid w:val="00F330CA"/>
    <w:rsid w:val="00F33B1A"/>
    <w:rsid w:val="00F349CD"/>
    <w:rsid w:val="00F34D07"/>
    <w:rsid w:val="00F35162"/>
    <w:rsid w:val="00F352C5"/>
    <w:rsid w:val="00F354B3"/>
    <w:rsid w:val="00F35AA2"/>
    <w:rsid w:val="00F36001"/>
    <w:rsid w:val="00F362B0"/>
    <w:rsid w:val="00F36B87"/>
    <w:rsid w:val="00F37112"/>
    <w:rsid w:val="00F3794E"/>
    <w:rsid w:val="00F37AC3"/>
    <w:rsid w:val="00F411A2"/>
    <w:rsid w:val="00F41779"/>
    <w:rsid w:val="00F4199F"/>
    <w:rsid w:val="00F41C15"/>
    <w:rsid w:val="00F41DC8"/>
    <w:rsid w:val="00F4291D"/>
    <w:rsid w:val="00F43004"/>
    <w:rsid w:val="00F4490A"/>
    <w:rsid w:val="00F45942"/>
    <w:rsid w:val="00F46E2B"/>
    <w:rsid w:val="00F4758E"/>
    <w:rsid w:val="00F50C8C"/>
    <w:rsid w:val="00F50D1D"/>
    <w:rsid w:val="00F50DDE"/>
    <w:rsid w:val="00F5194B"/>
    <w:rsid w:val="00F52CFC"/>
    <w:rsid w:val="00F52E11"/>
    <w:rsid w:val="00F52EC3"/>
    <w:rsid w:val="00F53583"/>
    <w:rsid w:val="00F537E6"/>
    <w:rsid w:val="00F53B05"/>
    <w:rsid w:val="00F54B82"/>
    <w:rsid w:val="00F54BD7"/>
    <w:rsid w:val="00F54DAD"/>
    <w:rsid w:val="00F54F5A"/>
    <w:rsid w:val="00F556F2"/>
    <w:rsid w:val="00F55CCC"/>
    <w:rsid w:val="00F56757"/>
    <w:rsid w:val="00F56BC7"/>
    <w:rsid w:val="00F56CD5"/>
    <w:rsid w:val="00F5727B"/>
    <w:rsid w:val="00F5792E"/>
    <w:rsid w:val="00F605EC"/>
    <w:rsid w:val="00F61879"/>
    <w:rsid w:val="00F61B3A"/>
    <w:rsid w:val="00F61EC8"/>
    <w:rsid w:val="00F61F95"/>
    <w:rsid w:val="00F62023"/>
    <w:rsid w:val="00F628DD"/>
    <w:rsid w:val="00F63204"/>
    <w:rsid w:val="00F63299"/>
    <w:rsid w:val="00F63C7F"/>
    <w:rsid w:val="00F645B0"/>
    <w:rsid w:val="00F658B5"/>
    <w:rsid w:val="00F6646E"/>
    <w:rsid w:val="00F6798B"/>
    <w:rsid w:val="00F70128"/>
    <w:rsid w:val="00F708CB"/>
    <w:rsid w:val="00F709BA"/>
    <w:rsid w:val="00F70D0F"/>
    <w:rsid w:val="00F7173E"/>
    <w:rsid w:val="00F72372"/>
    <w:rsid w:val="00F72B4F"/>
    <w:rsid w:val="00F730D6"/>
    <w:rsid w:val="00F73394"/>
    <w:rsid w:val="00F73B01"/>
    <w:rsid w:val="00F73B5F"/>
    <w:rsid w:val="00F74BFA"/>
    <w:rsid w:val="00F75298"/>
    <w:rsid w:val="00F759C9"/>
    <w:rsid w:val="00F8102B"/>
    <w:rsid w:val="00F8115C"/>
    <w:rsid w:val="00F81A9D"/>
    <w:rsid w:val="00F81D76"/>
    <w:rsid w:val="00F81DAC"/>
    <w:rsid w:val="00F82790"/>
    <w:rsid w:val="00F82B68"/>
    <w:rsid w:val="00F82EF2"/>
    <w:rsid w:val="00F8361D"/>
    <w:rsid w:val="00F8390B"/>
    <w:rsid w:val="00F83C1E"/>
    <w:rsid w:val="00F8403E"/>
    <w:rsid w:val="00F86110"/>
    <w:rsid w:val="00F86188"/>
    <w:rsid w:val="00F86345"/>
    <w:rsid w:val="00F863B3"/>
    <w:rsid w:val="00F867C7"/>
    <w:rsid w:val="00F90321"/>
    <w:rsid w:val="00F90794"/>
    <w:rsid w:val="00F90D95"/>
    <w:rsid w:val="00F92004"/>
    <w:rsid w:val="00F92F1E"/>
    <w:rsid w:val="00F93E33"/>
    <w:rsid w:val="00F93E99"/>
    <w:rsid w:val="00F943C2"/>
    <w:rsid w:val="00F94C5E"/>
    <w:rsid w:val="00F94FBD"/>
    <w:rsid w:val="00F95139"/>
    <w:rsid w:val="00F95261"/>
    <w:rsid w:val="00F96447"/>
    <w:rsid w:val="00F96AC9"/>
    <w:rsid w:val="00F96DFF"/>
    <w:rsid w:val="00F97569"/>
    <w:rsid w:val="00F978D5"/>
    <w:rsid w:val="00F97EC4"/>
    <w:rsid w:val="00FA00CD"/>
    <w:rsid w:val="00FA00E4"/>
    <w:rsid w:val="00FA0941"/>
    <w:rsid w:val="00FA0C3B"/>
    <w:rsid w:val="00FA0DD1"/>
    <w:rsid w:val="00FA0E6A"/>
    <w:rsid w:val="00FA120C"/>
    <w:rsid w:val="00FA129C"/>
    <w:rsid w:val="00FA1671"/>
    <w:rsid w:val="00FA1FAE"/>
    <w:rsid w:val="00FA283F"/>
    <w:rsid w:val="00FA30E8"/>
    <w:rsid w:val="00FA37B0"/>
    <w:rsid w:val="00FA39CB"/>
    <w:rsid w:val="00FA3AFA"/>
    <w:rsid w:val="00FA3C30"/>
    <w:rsid w:val="00FA4FD2"/>
    <w:rsid w:val="00FA5CBA"/>
    <w:rsid w:val="00FA5F53"/>
    <w:rsid w:val="00FA6663"/>
    <w:rsid w:val="00FA7916"/>
    <w:rsid w:val="00FB039F"/>
    <w:rsid w:val="00FB182B"/>
    <w:rsid w:val="00FB183E"/>
    <w:rsid w:val="00FB1FC8"/>
    <w:rsid w:val="00FB2073"/>
    <w:rsid w:val="00FB22EA"/>
    <w:rsid w:val="00FB2B96"/>
    <w:rsid w:val="00FB2E91"/>
    <w:rsid w:val="00FB31AA"/>
    <w:rsid w:val="00FB3F87"/>
    <w:rsid w:val="00FB4CDD"/>
    <w:rsid w:val="00FB6A9F"/>
    <w:rsid w:val="00FB76E0"/>
    <w:rsid w:val="00FB7B3F"/>
    <w:rsid w:val="00FB7CCC"/>
    <w:rsid w:val="00FB7F97"/>
    <w:rsid w:val="00FC0BA6"/>
    <w:rsid w:val="00FC1236"/>
    <w:rsid w:val="00FC123F"/>
    <w:rsid w:val="00FC1F68"/>
    <w:rsid w:val="00FC20D3"/>
    <w:rsid w:val="00FC34C0"/>
    <w:rsid w:val="00FC35CE"/>
    <w:rsid w:val="00FC3A2E"/>
    <w:rsid w:val="00FC3A65"/>
    <w:rsid w:val="00FC43E3"/>
    <w:rsid w:val="00FC4EE3"/>
    <w:rsid w:val="00FC5760"/>
    <w:rsid w:val="00FC5D79"/>
    <w:rsid w:val="00FC61E8"/>
    <w:rsid w:val="00FC6607"/>
    <w:rsid w:val="00FC6EDB"/>
    <w:rsid w:val="00FC7D9A"/>
    <w:rsid w:val="00FD0CF8"/>
    <w:rsid w:val="00FD2D0F"/>
    <w:rsid w:val="00FD365B"/>
    <w:rsid w:val="00FD5245"/>
    <w:rsid w:val="00FD565F"/>
    <w:rsid w:val="00FD5C28"/>
    <w:rsid w:val="00FD5DBF"/>
    <w:rsid w:val="00FD62DC"/>
    <w:rsid w:val="00FD66D9"/>
    <w:rsid w:val="00FE0286"/>
    <w:rsid w:val="00FE0ADA"/>
    <w:rsid w:val="00FE0C0F"/>
    <w:rsid w:val="00FE17B8"/>
    <w:rsid w:val="00FE22B3"/>
    <w:rsid w:val="00FE2D4F"/>
    <w:rsid w:val="00FE36A2"/>
    <w:rsid w:val="00FE3BB7"/>
    <w:rsid w:val="00FE4AAD"/>
    <w:rsid w:val="00FE640D"/>
    <w:rsid w:val="00FE682F"/>
    <w:rsid w:val="00FE6981"/>
    <w:rsid w:val="00FE6A32"/>
    <w:rsid w:val="00FE6ACC"/>
    <w:rsid w:val="00FE6E94"/>
    <w:rsid w:val="00FE71F9"/>
    <w:rsid w:val="00FE724B"/>
    <w:rsid w:val="00FE72E5"/>
    <w:rsid w:val="00FF0D64"/>
    <w:rsid w:val="00FF1377"/>
    <w:rsid w:val="00FF183A"/>
    <w:rsid w:val="00FF1928"/>
    <w:rsid w:val="00FF1AAB"/>
    <w:rsid w:val="00FF297E"/>
    <w:rsid w:val="00FF2BBE"/>
    <w:rsid w:val="00FF2DD1"/>
    <w:rsid w:val="00FF3171"/>
    <w:rsid w:val="00FF450F"/>
    <w:rsid w:val="00FF4A59"/>
    <w:rsid w:val="00FF4CA5"/>
    <w:rsid w:val="00FF565B"/>
    <w:rsid w:val="00FF6BB6"/>
    <w:rsid w:val="00FF6DB9"/>
    <w:rsid w:val="00FF7ADC"/>
    <w:rsid w:val="00FF7DC7"/>
  </w:rsids>
  <m:mathPr>
    <m:mathFont m:val="Cambria Math"/>
    <m:brkBin m:val="before"/>
    <m:brkBinSub m:val="--"/>
    <m:smallFrac m:val="0"/>
    <m:dispDef/>
    <m:lMargin m:val="0"/>
    <m:rMargin m:val="0"/>
    <m:defJc m:val="centerGroup"/>
    <m:wrapIndent m:val="1440"/>
    <m:intLim m:val="subSup"/>
    <m:naryLim m:val="undOvr"/>
  </m:mathPr>
  <w:themeFontLang w:val="nl-NL"/>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620A84D"/>
  <w15:chartTrackingRefBased/>
  <w15:docId w15:val="{B18C4E71-B6A0-4720-9498-B6BA1A397B4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nl-NL"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Standaard">
    <w:name w:val="Normal"/>
    <w:qFormat/>
    <w:rsid w:val="00085D1A"/>
    <w:pPr>
      <w:spacing w:after="0" w:line="240" w:lineRule="auto"/>
      <w:ind w:firstLine="709"/>
      <w:jc w:val="both"/>
    </w:pPr>
    <w:rPr>
      <w:rFonts w:ascii="Times New Roman" w:hAnsi="Times New Roman"/>
      <w:sz w:val="18"/>
    </w:rPr>
  </w:style>
  <w:style w:type="paragraph" w:styleId="Kop1">
    <w:name w:val="heading 1"/>
    <w:basedOn w:val="Standaard"/>
    <w:next w:val="Standaard"/>
    <w:link w:val="Kop1Char"/>
    <w:uiPriority w:val="9"/>
    <w:qFormat/>
    <w:rsid w:val="003B4419"/>
    <w:pPr>
      <w:keepNext/>
      <w:keepLines/>
      <w:spacing w:before="240"/>
      <w:ind w:firstLine="0"/>
      <w:jc w:val="left"/>
      <w:outlineLvl w:val="0"/>
    </w:pPr>
    <w:rPr>
      <w:rFonts w:eastAsiaTheme="majorEastAsia" w:cstheme="majorBidi"/>
      <w:b/>
      <w:caps/>
      <w:sz w:val="24"/>
      <w:szCs w:val="32"/>
    </w:rPr>
  </w:style>
  <w:style w:type="paragraph" w:styleId="Kop2">
    <w:name w:val="heading 2"/>
    <w:basedOn w:val="Standaard"/>
    <w:next w:val="Standaard"/>
    <w:link w:val="Kop2Char"/>
    <w:uiPriority w:val="9"/>
    <w:unhideWhenUsed/>
    <w:qFormat/>
    <w:rsid w:val="00E55CBC"/>
    <w:pPr>
      <w:keepNext/>
      <w:keepLines/>
      <w:spacing w:before="120"/>
      <w:ind w:firstLine="0"/>
      <w:outlineLvl w:val="1"/>
    </w:pPr>
    <w:rPr>
      <w:rFonts w:eastAsiaTheme="majorEastAsia" w:cstheme="majorBidi"/>
      <w:i/>
      <w:szCs w:val="26"/>
      <w:u w:val="single"/>
    </w:rPr>
  </w:style>
  <w:style w:type="paragraph" w:styleId="Kop3">
    <w:name w:val="heading 3"/>
    <w:basedOn w:val="Standaard"/>
    <w:next w:val="Standaard"/>
    <w:link w:val="Kop3Char"/>
    <w:uiPriority w:val="9"/>
    <w:unhideWhenUsed/>
    <w:qFormat/>
    <w:rsid w:val="00DC301D"/>
    <w:pPr>
      <w:keepNext/>
      <w:keepLines/>
      <w:spacing w:before="40"/>
      <w:outlineLvl w:val="2"/>
    </w:pPr>
    <w:rPr>
      <w:rFonts w:asciiTheme="majorHAnsi" w:eastAsiaTheme="majorEastAsia" w:hAnsiTheme="majorHAnsi" w:cstheme="majorBidi"/>
      <w:color w:val="1F3763" w:themeColor="accent1" w:themeShade="7F"/>
      <w:sz w:val="24"/>
      <w:szCs w:val="24"/>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paragraph" w:styleId="Koptekst">
    <w:name w:val="header"/>
    <w:basedOn w:val="Standaard"/>
    <w:link w:val="KoptekstChar"/>
    <w:uiPriority w:val="99"/>
    <w:unhideWhenUsed/>
    <w:rsid w:val="00A35391"/>
    <w:pPr>
      <w:tabs>
        <w:tab w:val="center" w:pos="4536"/>
        <w:tab w:val="right" w:pos="9072"/>
      </w:tabs>
    </w:pPr>
  </w:style>
  <w:style w:type="character" w:customStyle="1" w:styleId="KoptekstChar">
    <w:name w:val="Koptekst Char"/>
    <w:basedOn w:val="Standaardalinea-lettertype"/>
    <w:link w:val="Koptekst"/>
    <w:uiPriority w:val="99"/>
    <w:rsid w:val="00A35391"/>
  </w:style>
  <w:style w:type="paragraph" w:styleId="Voettekst">
    <w:name w:val="footer"/>
    <w:basedOn w:val="Standaard"/>
    <w:link w:val="VoettekstChar"/>
    <w:uiPriority w:val="99"/>
    <w:unhideWhenUsed/>
    <w:rsid w:val="00A35391"/>
    <w:pPr>
      <w:tabs>
        <w:tab w:val="center" w:pos="4536"/>
        <w:tab w:val="right" w:pos="9072"/>
      </w:tabs>
    </w:pPr>
  </w:style>
  <w:style w:type="character" w:customStyle="1" w:styleId="VoettekstChar">
    <w:name w:val="Voettekst Char"/>
    <w:basedOn w:val="Standaardalinea-lettertype"/>
    <w:link w:val="Voettekst"/>
    <w:uiPriority w:val="99"/>
    <w:rsid w:val="00A35391"/>
  </w:style>
  <w:style w:type="character" w:customStyle="1" w:styleId="Kop1Char">
    <w:name w:val="Kop 1 Char"/>
    <w:basedOn w:val="Standaardalinea-lettertype"/>
    <w:link w:val="Kop1"/>
    <w:uiPriority w:val="9"/>
    <w:rsid w:val="003B4419"/>
    <w:rPr>
      <w:rFonts w:ascii="Times New Roman" w:eastAsiaTheme="majorEastAsia" w:hAnsi="Times New Roman" w:cstheme="majorBidi"/>
      <w:b/>
      <w:caps/>
      <w:sz w:val="24"/>
      <w:szCs w:val="32"/>
    </w:rPr>
  </w:style>
  <w:style w:type="character" w:styleId="Hyperlink">
    <w:name w:val="Hyperlink"/>
    <w:basedOn w:val="Standaardalinea-lettertype"/>
    <w:uiPriority w:val="99"/>
    <w:unhideWhenUsed/>
    <w:rsid w:val="0057488F"/>
    <w:rPr>
      <w:color w:val="0563C1" w:themeColor="hyperlink"/>
      <w:u w:val="single"/>
    </w:rPr>
  </w:style>
  <w:style w:type="character" w:styleId="Onopgelostemelding">
    <w:name w:val="Unresolved Mention"/>
    <w:basedOn w:val="Standaardalinea-lettertype"/>
    <w:uiPriority w:val="99"/>
    <w:semiHidden/>
    <w:unhideWhenUsed/>
    <w:rsid w:val="0057488F"/>
    <w:rPr>
      <w:color w:val="605E5C"/>
      <w:shd w:val="clear" w:color="auto" w:fill="E1DFDD"/>
    </w:rPr>
  </w:style>
  <w:style w:type="paragraph" w:styleId="Lijstalinea">
    <w:name w:val="List Paragraph"/>
    <w:basedOn w:val="Standaard"/>
    <w:uiPriority w:val="34"/>
    <w:qFormat/>
    <w:rsid w:val="004F3A61"/>
    <w:pPr>
      <w:ind w:left="720"/>
      <w:contextualSpacing/>
    </w:pPr>
  </w:style>
  <w:style w:type="table" w:styleId="Tabelraster">
    <w:name w:val="Table Grid"/>
    <w:basedOn w:val="Standaardtabel"/>
    <w:uiPriority w:val="39"/>
    <w:rsid w:val="00064B5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Kop3Char">
    <w:name w:val="Kop 3 Char"/>
    <w:basedOn w:val="Standaardalinea-lettertype"/>
    <w:link w:val="Kop3"/>
    <w:uiPriority w:val="9"/>
    <w:rsid w:val="00DC301D"/>
    <w:rPr>
      <w:rFonts w:asciiTheme="majorHAnsi" w:eastAsiaTheme="majorEastAsia" w:hAnsiTheme="majorHAnsi" w:cstheme="majorBidi"/>
      <w:color w:val="1F3763" w:themeColor="accent1" w:themeShade="7F"/>
      <w:sz w:val="24"/>
      <w:szCs w:val="24"/>
    </w:rPr>
  </w:style>
  <w:style w:type="paragraph" w:styleId="Bibliografie">
    <w:name w:val="Bibliography"/>
    <w:basedOn w:val="Standaard"/>
    <w:next w:val="Standaard"/>
    <w:uiPriority w:val="37"/>
    <w:unhideWhenUsed/>
    <w:rsid w:val="00717A92"/>
  </w:style>
  <w:style w:type="character" w:styleId="Verwijzingopmerking">
    <w:name w:val="annotation reference"/>
    <w:basedOn w:val="Standaardalinea-lettertype"/>
    <w:uiPriority w:val="99"/>
    <w:semiHidden/>
    <w:unhideWhenUsed/>
    <w:rsid w:val="00BE0D37"/>
    <w:rPr>
      <w:sz w:val="16"/>
      <w:szCs w:val="16"/>
    </w:rPr>
  </w:style>
  <w:style w:type="paragraph" w:styleId="Tekstopmerking">
    <w:name w:val="annotation text"/>
    <w:basedOn w:val="Standaard"/>
    <w:link w:val="TekstopmerkingChar"/>
    <w:uiPriority w:val="99"/>
    <w:semiHidden/>
    <w:unhideWhenUsed/>
    <w:rsid w:val="00BE0D37"/>
    <w:rPr>
      <w:sz w:val="20"/>
      <w:szCs w:val="20"/>
    </w:rPr>
  </w:style>
  <w:style w:type="character" w:customStyle="1" w:styleId="TekstopmerkingChar">
    <w:name w:val="Tekst opmerking Char"/>
    <w:basedOn w:val="Standaardalinea-lettertype"/>
    <w:link w:val="Tekstopmerking"/>
    <w:uiPriority w:val="99"/>
    <w:semiHidden/>
    <w:rsid w:val="00BE0D37"/>
    <w:rPr>
      <w:sz w:val="20"/>
      <w:szCs w:val="20"/>
    </w:rPr>
  </w:style>
  <w:style w:type="paragraph" w:styleId="Onderwerpvanopmerking">
    <w:name w:val="annotation subject"/>
    <w:basedOn w:val="Tekstopmerking"/>
    <w:next w:val="Tekstopmerking"/>
    <w:link w:val="OnderwerpvanopmerkingChar"/>
    <w:uiPriority w:val="99"/>
    <w:semiHidden/>
    <w:unhideWhenUsed/>
    <w:rsid w:val="00BE0D37"/>
    <w:rPr>
      <w:b/>
      <w:bCs/>
    </w:rPr>
  </w:style>
  <w:style w:type="character" w:customStyle="1" w:styleId="OnderwerpvanopmerkingChar">
    <w:name w:val="Onderwerp van opmerking Char"/>
    <w:basedOn w:val="TekstopmerkingChar"/>
    <w:link w:val="Onderwerpvanopmerking"/>
    <w:uiPriority w:val="99"/>
    <w:semiHidden/>
    <w:rsid w:val="00BE0D37"/>
    <w:rPr>
      <w:b/>
      <w:bCs/>
      <w:sz w:val="20"/>
      <w:szCs w:val="20"/>
    </w:rPr>
  </w:style>
  <w:style w:type="paragraph" w:styleId="Ballontekst">
    <w:name w:val="Balloon Text"/>
    <w:basedOn w:val="Standaard"/>
    <w:link w:val="BallontekstChar"/>
    <w:uiPriority w:val="99"/>
    <w:semiHidden/>
    <w:unhideWhenUsed/>
    <w:rsid w:val="00BE0D37"/>
    <w:rPr>
      <w:rFonts w:ascii="Segoe UI" w:hAnsi="Segoe UI" w:cs="Segoe UI"/>
      <w:szCs w:val="18"/>
    </w:rPr>
  </w:style>
  <w:style w:type="character" w:customStyle="1" w:styleId="BallontekstChar">
    <w:name w:val="Ballontekst Char"/>
    <w:basedOn w:val="Standaardalinea-lettertype"/>
    <w:link w:val="Ballontekst"/>
    <w:uiPriority w:val="99"/>
    <w:semiHidden/>
    <w:rsid w:val="00BE0D37"/>
    <w:rPr>
      <w:rFonts w:ascii="Segoe UI" w:hAnsi="Segoe UI" w:cs="Segoe UI"/>
      <w:sz w:val="18"/>
      <w:szCs w:val="18"/>
    </w:rPr>
  </w:style>
  <w:style w:type="character" w:customStyle="1" w:styleId="Kop2Char">
    <w:name w:val="Kop 2 Char"/>
    <w:basedOn w:val="Standaardalinea-lettertype"/>
    <w:link w:val="Kop2"/>
    <w:uiPriority w:val="9"/>
    <w:rsid w:val="00E55CBC"/>
    <w:rPr>
      <w:rFonts w:ascii="Times New Roman" w:eastAsiaTheme="majorEastAsia" w:hAnsi="Times New Roman" w:cstheme="majorBidi"/>
      <w:i/>
      <w:sz w:val="18"/>
      <w:szCs w:val="26"/>
      <w:u w:val="single"/>
    </w:rPr>
  </w:style>
  <w:style w:type="paragraph" w:styleId="Revisie">
    <w:name w:val="Revision"/>
    <w:hidden/>
    <w:uiPriority w:val="99"/>
    <w:semiHidden/>
    <w:rsid w:val="00292EC0"/>
    <w:pPr>
      <w:spacing w:after="0" w:line="240" w:lineRule="auto"/>
    </w:pPr>
  </w:style>
  <w:style w:type="paragraph" w:styleId="HTML-voorafopgemaakt">
    <w:name w:val="HTML Preformatted"/>
    <w:basedOn w:val="Standaard"/>
    <w:link w:val="HTML-voorafopgemaaktChar"/>
    <w:uiPriority w:val="99"/>
    <w:semiHidden/>
    <w:unhideWhenUsed/>
    <w:rsid w:val="000502C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szCs w:val="20"/>
      <w:lang w:eastAsia="nl-NL"/>
    </w:rPr>
  </w:style>
  <w:style w:type="character" w:customStyle="1" w:styleId="HTML-voorafopgemaaktChar">
    <w:name w:val="HTML - vooraf opgemaakt Char"/>
    <w:basedOn w:val="Standaardalinea-lettertype"/>
    <w:link w:val="HTML-voorafopgemaakt"/>
    <w:uiPriority w:val="99"/>
    <w:semiHidden/>
    <w:rsid w:val="000502CA"/>
    <w:rPr>
      <w:rFonts w:ascii="Courier New" w:eastAsia="Times New Roman" w:hAnsi="Courier New" w:cs="Courier New"/>
      <w:sz w:val="20"/>
      <w:szCs w:val="20"/>
      <w:lang w:eastAsia="nl-NL"/>
    </w:rPr>
  </w:style>
  <w:style w:type="character" w:customStyle="1" w:styleId="selectable">
    <w:name w:val="selectable"/>
    <w:basedOn w:val="Standaardalinea-lettertype"/>
    <w:rsid w:val="000502CA"/>
  </w:style>
  <w:style w:type="character" w:styleId="Nadruk">
    <w:name w:val="Emphasis"/>
    <w:basedOn w:val="Standaardalinea-lettertype"/>
    <w:uiPriority w:val="20"/>
    <w:qFormat/>
    <w:rsid w:val="00E01DF7"/>
    <w:rPr>
      <w:i/>
      <w:iCs/>
    </w:rPr>
  </w:style>
  <w:style w:type="paragraph" w:styleId="Titel">
    <w:name w:val="Title"/>
    <w:basedOn w:val="Standaard"/>
    <w:next w:val="Standaard"/>
    <w:link w:val="TitelChar"/>
    <w:uiPriority w:val="10"/>
    <w:qFormat/>
    <w:rsid w:val="00E526EA"/>
    <w:pPr>
      <w:contextualSpacing/>
      <w:jc w:val="center"/>
    </w:pPr>
    <w:rPr>
      <w:rFonts w:ascii="Trebuchet MS" w:eastAsiaTheme="majorEastAsia" w:hAnsi="Trebuchet MS" w:cstheme="majorBidi"/>
      <w:spacing w:val="-10"/>
      <w:kern w:val="28"/>
      <w:sz w:val="44"/>
      <w:szCs w:val="56"/>
    </w:rPr>
  </w:style>
  <w:style w:type="character" w:customStyle="1" w:styleId="TitelChar">
    <w:name w:val="Titel Char"/>
    <w:basedOn w:val="Standaardalinea-lettertype"/>
    <w:link w:val="Titel"/>
    <w:uiPriority w:val="10"/>
    <w:rsid w:val="00E526EA"/>
    <w:rPr>
      <w:rFonts w:ascii="Trebuchet MS" w:eastAsiaTheme="majorEastAsia" w:hAnsi="Trebuchet MS" w:cstheme="majorBidi"/>
      <w:spacing w:val="-10"/>
      <w:kern w:val="28"/>
      <w:sz w:val="44"/>
      <w:szCs w:val="56"/>
    </w:rPr>
  </w:style>
  <w:style w:type="character" w:styleId="GevolgdeHyperlink">
    <w:name w:val="FollowedHyperlink"/>
    <w:basedOn w:val="Standaardalinea-lettertype"/>
    <w:uiPriority w:val="99"/>
    <w:semiHidden/>
    <w:unhideWhenUsed/>
    <w:rsid w:val="008C3DC8"/>
    <w:rPr>
      <w:color w:val="954F72" w:themeColor="followedHyperlink"/>
      <w:u w:val="single"/>
    </w:rPr>
  </w:style>
  <w:style w:type="paragraph" w:styleId="Bijschrift">
    <w:name w:val="caption"/>
    <w:basedOn w:val="Standaard"/>
    <w:next w:val="Standaard"/>
    <w:uiPriority w:val="35"/>
    <w:unhideWhenUsed/>
    <w:qFormat/>
    <w:rsid w:val="00FB182B"/>
    <w:pPr>
      <w:spacing w:after="120"/>
      <w:ind w:firstLine="0"/>
      <w:jc w:val="left"/>
    </w:pPr>
    <w:rPr>
      <w:b/>
      <w:iCs/>
      <w:color w:val="000000" w:themeColor="text1"/>
      <w:sz w:val="16"/>
      <w:szCs w:val="18"/>
    </w:rPr>
  </w:style>
  <w:style w:type="paragraph" w:styleId="Geenafstand">
    <w:name w:val="No Spacing"/>
    <w:basedOn w:val="Standaard"/>
    <w:next w:val="Standaard"/>
    <w:uiPriority w:val="1"/>
    <w:qFormat/>
    <w:rsid w:val="00085D1A"/>
    <w:pPr>
      <w:ind w:firstLine="0"/>
    </w:pPr>
  </w:style>
  <w:style w:type="character" w:styleId="Zwaar">
    <w:name w:val="Strong"/>
    <w:basedOn w:val="Standaardalinea-lettertype"/>
    <w:uiPriority w:val="22"/>
    <w:qFormat/>
    <w:rsid w:val="00E26023"/>
    <w:rPr>
      <w:b/>
      <w:bCs/>
    </w:rPr>
  </w:style>
  <w:style w:type="character" w:styleId="Tekstvantijdelijkeaanduiding">
    <w:name w:val="Placeholder Text"/>
    <w:basedOn w:val="Standaardalinea-lettertype"/>
    <w:uiPriority w:val="99"/>
    <w:semiHidden/>
    <w:rsid w:val="007F12A2"/>
    <w:rPr>
      <w:color w:val="808080"/>
    </w:rPr>
  </w:style>
  <w:style w:type="table" w:customStyle="1" w:styleId="Tabelraster1">
    <w:name w:val="Tabelraster1"/>
    <w:basedOn w:val="Standaardtabel"/>
    <w:next w:val="Tabelraster"/>
    <w:uiPriority w:val="39"/>
    <w:rsid w:val="001079DE"/>
    <w:pPr>
      <w:spacing w:after="0" w:line="240" w:lineRule="auto"/>
    </w:pPr>
    <w:rPr>
      <w:kern w:val="2"/>
      <w14:ligatures w14:val="standardContextu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Voetnoottekst">
    <w:name w:val="footnote text"/>
    <w:basedOn w:val="Standaard"/>
    <w:link w:val="VoetnoottekstChar"/>
    <w:uiPriority w:val="99"/>
    <w:semiHidden/>
    <w:unhideWhenUsed/>
    <w:rsid w:val="002F0BC5"/>
    <w:rPr>
      <w:sz w:val="20"/>
      <w:szCs w:val="20"/>
    </w:rPr>
  </w:style>
  <w:style w:type="character" w:customStyle="1" w:styleId="VoetnoottekstChar">
    <w:name w:val="Voetnoottekst Char"/>
    <w:basedOn w:val="Standaardalinea-lettertype"/>
    <w:link w:val="Voetnoottekst"/>
    <w:uiPriority w:val="99"/>
    <w:semiHidden/>
    <w:rsid w:val="002F0BC5"/>
    <w:rPr>
      <w:rFonts w:ascii="Times New Roman" w:hAnsi="Times New Roman"/>
      <w:sz w:val="20"/>
      <w:szCs w:val="20"/>
    </w:rPr>
  </w:style>
  <w:style w:type="character" w:styleId="Voetnootmarkering">
    <w:name w:val="footnote reference"/>
    <w:basedOn w:val="Standaardalinea-lettertype"/>
    <w:uiPriority w:val="99"/>
    <w:semiHidden/>
    <w:unhideWhenUsed/>
    <w:rsid w:val="002F0BC5"/>
    <w:rPr>
      <w:vertAlign w:val="superscript"/>
    </w:rPr>
  </w:style>
  <w:style w:type="paragraph" w:styleId="Normaalweb">
    <w:name w:val="Normal (Web)"/>
    <w:basedOn w:val="Standaard"/>
    <w:uiPriority w:val="99"/>
    <w:semiHidden/>
    <w:unhideWhenUsed/>
    <w:rsid w:val="009322C7"/>
    <w:pPr>
      <w:spacing w:before="100" w:beforeAutospacing="1" w:after="100" w:afterAutospacing="1"/>
      <w:ind w:firstLine="0"/>
      <w:jc w:val="left"/>
    </w:pPr>
    <w:rPr>
      <w:rFonts w:eastAsia="Times New Roman" w:cs="Times New Roman"/>
      <w:sz w:val="24"/>
      <w:szCs w:val="24"/>
      <w:lang w:eastAsia="nl-NL"/>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1809220">
      <w:bodyDiv w:val="1"/>
      <w:marLeft w:val="0"/>
      <w:marRight w:val="0"/>
      <w:marTop w:val="0"/>
      <w:marBottom w:val="0"/>
      <w:divBdr>
        <w:top w:val="none" w:sz="0" w:space="0" w:color="auto"/>
        <w:left w:val="none" w:sz="0" w:space="0" w:color="auto"/>
        <w:bottom w:val="none" w:sz="0" w:space="0" w:color="auto"/>
        <w:right w:val="none" w:sz="0" w:space="0" w:color="auto"/>
      </w:divBdr>
    </w:div>
    <w:div w:id="33895790">
      <w:bodyDiv w:val="1"/>
      <w:marLeft w:val="0"/>
      <w:marRight w:val="0"/>
      <w:marTop w:val="0"/>
      <w:marBottom w:val="0"/>
      <w:divBdr>
        <w:top w:val="none" w:sz="0" w:space="0" w:color="auto"/>
        <w:left w:val="none" w:sz="0" w:space="0" w:color="auto"/>
        <w:bottom w:val="none" w:sz="0" w:space="0" w:color="auto"/>
        <w:right w:val="none" w:sz="0" w:space="0" w:color="auto"/>
      </w:divBdr>
    </w:div>
    <w:div w:id="117064286">
      <w:bodyDiv w:val="1"/>
      <w:marLeft w:val="0"/>
      <w:marRight w:val="0"/>
      <w:marTop w:val="0"/>
      <w:marBottom w:val="0"/>
      <w:divBdr>
        <w:top w:val="none" w:sz="0" w:space="0" w:color="auto"/>
        <w:left w:val="none" w:sz="0" w:space="0" w:color="auto"/>
        <w:bottom w:val="none" w:sz="0" w:space="0" w:color="auto"/>
        <w:right w:val="none" w:sz="0" w:space="0" w:color="auto"/>
      </w:divBdr>
      <w:divsChild>
        <w:div w:id="1311441483">
          <w:marLeft w:val="0"/>
          <w:marRight w:val="0"/>
          <w:marTop w:val="0"/>
          <w:marBottom w:val="0"/>
          <w:divBdr>
            <w:top w:val="none" w:sz="0" w:space="0" w:color="auto"/>
            <w:left w:val="none" w:sz="0" w:space="0" w:color="auto"/>
            <w:bottom w:val="none" w:sz="0" w:space="0" w:color="auto"/>
            <w:right w:val="none" w:sz="0" w:space="0" w:color="auto"/>
          </w:divBdr>
          <w:divsChild>
            <w:div w:id="1029377667">
              <w:marLeft w:val="0"/>
              <w:marRight w:val="0"/>
              <w:marTop w:val="0"/>
              <w:marBottom w:val="0"/>
              <w:divBdr>
                <w:top w:val="none" w:sz="0" w:space="0" w:color="auto"/>
                <w:left w:val="none" w:sz="0" w:space="0" w:color="auto"/>
                <w:bottom w:val="none" w:sz="0" w:space="0" w:color="auto"/>
                <w:right w:val="none" w:sz="0" w:space="0" w:color="auto"/>
              </w:divBdr>
              <w:divsChild>
                <w:div w:id="10693520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9566392">
      <w:bodyDiv w:val="1"/>
      <w:marLeft w:val="0"/>
      <w:marRight w:val="0"/>
      <w:marTop w:val="0"/>
      <w:marBottom w:val="0"/>
      <w:divBdr>
        <w:top w:val="none" w:sz="0" w:space="0" w:color="auto"/>
        <w:left w:val="none" w:sz="0" w:space="0" w:color="auto"/>
        <w:bottom w:val="none" w:sz="0" w:space="0" w:color="auto"/>
        <w:right w:val="none" w:sz="0" w:space="0" w:color="auto"/>
      </w:divBdr>
    </w:div>
    <w:div w:id="164901463">
      <w:bodyDiv w:val="1"/>
      <w:marLeft w:val="0"/>
      <w:marRight w:val="0"/>
      <w:marTop w:val="0"/>
      <w:marBottom w:val="0"/>
      <w:divBdr>
        <w:top w:val="none" w:sz="0" w:space="0" w:color="auto"/>
        <w:left w:val="none" w:sz="0" w:space="0" w:color="auto"/>
        <w:bottom w:val="none" w:sz="0" w:space="0" w:color="auto"/>
        <w:right w:val="none" w:sz="0" w:space="0" w:color="auto"/>
      </w:divBdr>
    </w:div>
    <w:div w:id="272640898">
      <w:bodyDiv w:val="1"/>
      <w:marLeft w:val="0"/>
      <w:marRight w:val="0"/>
      <w:marTop w:val="0"/>
      <w:marBottom w:val="0"/>
      <w:divBdr>
        <w:top w:val="none" w:sz="0" w:space="0" w:color="auto"/>
        <w:left w:val="none" w:sz="0" w:space="0" w:color="auto"/>
        <w:bottom w:val="none" w:sz="0" w:space="0" w:color="auto"/>
        <w:right w:val="none" w:sz="0" w:space="0" w:color="auto"/>
      </w:divBdr>
    </w:div>
    <w:div w:id="370345034">
      <w:bodyDiv w:val="1"/>
      <w:marLeft w:val="0"/>
      <w:marRight w:val="0"/>
      <w:marTop w:val="0"/>
      <w:marBottom w:val="0"/>
      <w:divBdr>
        <w:top w:val="none" w:sz="0" w:space="0" w:color="auto"/>
        <w:left w:val="none" w:sz="0" w:space="0" w:color="auto"/>
        <w:bottom w:val="none" w:sz="0" w:space="0" w:color="auto"/>
        <w:right w:val="none" w:sz="0" w:space="0" w:color="auto"/>
      </w:divBdr>
    </w:div>
    <w:div w:id="415515940">
      <w:bodyDiv w:val="1"/>
      <w:marLeft w:val="0"/>
      <w:marRight w:val="0"/>
      <w:marTop w:val="0"/>
      <w:marBottom w:val="0"/>
      <w:divBdr>
        <w:top w:val="none" w:sz="0" w:space="0" w:color="auto"/>
        <w:left w:val="none" w:sz="0" w:space="0" w:color="auto"/>
        <w:bottom w:val="none" w:sz="0" w:space="0" w:color="auto"/>
        <w:right w:val="none" w:sz="0" w:space="0" w:color="auto"/>
      </w:divBdr>
    </w:div>
    <w:div w:id="443772864">
      <w:bodyDiv w:val="1"/>
      <w:marLeft w:val="0"/>
      <w:marRight w:val="0"/>
      <w:marTop w:val="0"/>
      <w:marBottom w:val="0"/>
      <w:divBdr>
        <w:top w:val="none" w:sz="0" w:space="0" w:color="auto"/>
        <w:left w:val="none" w:sz="0" w:space="0" w:color="auto"/>
        <w:bottom w:val="none" w:sz="0" w:space="0" w:color="auto"/>
        <w:right w:val="none" w:sz="0" w:space="0" w:color="auto"/>
      </w:divBdr>
    </w:div>
    <w:div w:id="459420852">
      <w:bodyDiv w:val="1"/>
      <w:marLeft w:val="0"/>
      <w:marRight w:val="0"/>
      <w:marTop w:val="0"/>
      <w:marBottom w:val="0"/>
      <w:divBdr>
        <w:top w:val="none" w:sz="0" w:space="0" w:color="auto"/>
        <w:left w:val="none" w:sz="0" w:space="0" w:color="auto"/>
        <w:bottom w:val="none" w:sz="0" w:space="0" w:color="auto"/>
        <w:right w:val="none" w:sz="0" w:space="0" w:color="auto"/>
      </w:divBdr>
    </w:div>
    <w:div w:id="461777791">
      <w:bodyDiv w:val="1"/>
      <w:marLeft w:val="0"/>
      <w:marRight w:val="0"/>
      <w:marTop w:val="0"/>
      <w:marBottom w:val="0"/>
      <w:divBdr>
        <w:top w:val="none" w:sz="0" w:space="0" w:color="auto"/>
        <w:left w:val="none" w:sz="0" w:space="0" w:color="auto"/>
        <w:bottom w:val="none" w:sz="0" w:space="0" w:color="auto"/>
        <w:right w:val="none" w:sz="0" w:space="0" w:color="auto"/>
      </w:divBdr>
    </w:div>
    <w:div w:id="468596132">
      <w:bodyDiv w:val="1"/>
      <w:marLeft w:val="0"/>
      <w:marRight w:val="0"/>
      <w:marTop w:val="0"/>
      <w:marBottom w:val="0"/>
      <w:divBdr>
        <w:top w:val="none" w:sz="0" w:space="0" w:color="auto"/>
        <w:left w:val="none" w:sz="0" w:space="0" w:color="auto"/>
        <w:bottom w:val="none" w:sz="0" w:space="0" w:color="auto"/>
        <w:right w:val="none" w:sz="0" w:space="0" w:color="auto"/>
      </w:divBdr>
    </w:div>
    <w:div w:id="526330828">
      <w:bodyDiv w:val="1"/>
      <w:marLeft w:val="0"/>
      <w:marRight w:val="0"/>
      <w:marTop w:val="0"/>
      <w:marBottom w:val="0"/>
      <w:divBdr>
        <w:top w:val="none" w:sz="0" w:space="0" w:color="auto"/>
        <w:left w:val="none" w:sz="0" w:space="0" w:color="auto"/>
        <w:bottom w:val="none" w:sz="0" w:space="0" w:color="auto"/>
        <w:right w:val="none" w:sz="0" w:space="0" w:color="auto"/>
      </w:divBdr>
      <w:divsChild>
        <w:div w:id="1984189964">
          <w:marLeft w:val="0"/>
          <w:marRight w:val="0"/>
          <w:marTop w:val="0"/>
          <w:marBottom w:val="0"/>
          <w:divBdr>
            <w:top w:val="none" w:sz="0" w:space="0" w:color="auto"/>
            <w:left w:val="none" w:sz="0" w:space="0" w:color="auto"/>
            <w:bottom w:val="none" w:sz="0" w:space="0" w:color="auto"/>
            <w:right w:val="none" w:sz="0" w:space="0" w:color="auto"/>
          </w:divBdr>
          <w:divsChild>
            <w:div w:id="2058313020">
              <w:marLeft w:val="0"/>
              <w:marRight w:val="0"/>
              <w:marTop w:val="0"/>
              <w:marBottom w:val="0"/>
              <w:divBdr>
                <w:top w:val="none" w:sz="0" w:space="0" w:color="auto"/>
                <w:left w:val="none" w:sz="0" w:space="0" w:color="auto"/>
                <w:bottom w:val="none" w:sz="0" w:space="0" w:color="auto"/>
                <w:right w:val="none" w:sz="0" w:space="0" w:color="auto"/>
              </w:divBdr>
              <w:divsChild>
                <w:div w:id="15992135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50964729">
      <w:bodyDiv w:val="1"/>
      <w:marLeft w:val="0"/>
      <w:marRight w:val="0"/>
      <w:marTop w:val="0"/>
      <w:marBottom w:val="0"/>
      <w:divBdr>
        <w:top w:val="none" w:sz="0" w:space="0" w:color="auto"/>
        <w:left w:val="none" w:sz="0" w:space="0" w:color="auto"/>
        <w:bottom w:val="none" w:sz="0" w:space="0" w:color="auto"/>
        <w:right w:val="none" w:sz="0" w:space="0" w:color="auto"/>
      </w:divBdr>
    </w:div>
    <w:div w:id="655844065">
      <w:bodyDiv w:val="1"/>
      <w:marLeft w:val="0"/>
      <w:marRight w:val="0"/>
      <w:marTop w:val="0"/>
      <w:marBottom w:val="0"/>
      <w:divBdr>
        <w:top w:val="none" w:sz="0" w:space="0" w:color="auto"/>
        <w:left w:val="none" w:sz="0" w:space="0" w:color="auto"/>
        <w:bottom w:val="none" w:sz="0" w:space="0" w:color="auto"/>
        <w:right w:val="none" w:sz="0" w:space="0" w:color="auto"/>
      </w:divBdr>
    </w:div>
    <w:div w:id="678502234">
      <w:bodyDiv w:val="1"/>
      <w:marLeft w:val="0"/>
      <w:marRight w:val="0"/>
      <w:marTop w:val="0"/>
      <w:marBottom w:val="0"/>
      <w:divBdr>
        <w:top w:val="none" w:sz="0" w:space="0" w:color="auto"/>
        <w:left w:val="none" w:sz="0" w:space="0" w:color="auto"/>
        <w:bottom w:val="none" w:sz="0" w:space="0" w:color="auto"/>
        <w:right w:val="none" w:sz="0" w:space="0" w:color="auto"/>
      </w:divBdr>
    </w:div>
    <w:div w:id="688801741">
      <w:bodyDiv w:val="1"/>
      <w:marLeft w:val="0"/>
      <w:marRight w:val="0"/>
      <w:marTop w:val="0"/>
      <w:marBottom w:val="0"/>
      <w:divBdr>
        <w:top w:val="none" w:sz="0" w:space="0" w:color="auto"/>
        <w:left w:val="none" w:sz="0" w:space="0" w:color="auto"/>
        <w:bottom w:val="none" w:sz="0" w:space="0" w:color="auto"/>
        <w:right w:val="none" w:sz="0" w:space="0" w:color="auto"/>
      </w:divBdr>
    </w:div>
    <w:div w:id="731348123">
      <w:bodyDiv w:val="1"/>
      <w:marLeft w:val="0"/>
      <w:marRight w:val="0"/>
      <w:marTop w:val="0"/>
      <w:marBottom w:val="0"/>
      <w:divBdr>
        <w:top w:val="none" w:sz="0" w:space="0" w:color="auto"/>
        <w:left w:val="none" w:sz="0" w:space="0" w:color="auto"/>
        <w:bottom w:val="none" w:sz="0" w:space="0" w:color="auto"/>
        <w:right w:val="none" w:sz="0" w:space="0" w:color="auto"/>
      </w:divBdr>
    </w:div>
    <w:div w:id="741760798">
      <w:bodyDiv w:val="1"/>
      <w:marLeft w:val="0"/>
      <w:marRight w:val="0"/>
      <w:marTop w:val="0"/>
      <w:marBottom w:val="0"/>
      <w:divBdr>
        <w:top w:val="none" w:sz="0" w:space="0" w:color="auto"/>
        <w:left w:val="none" w:sz="0" w:space="0" w:color="auto"/>
        <w:bottom w:val="none" w:sz="0" w:space="0" w:color="auto"/>
        <w:right w:val="none" w:sz="0" w:space="0" w:color="auto"/>
      </w:divBdr>
    </w:div>
    <w:div w:id="767967170">
      <w:bodyDiv w:val="1"/>
      <w:marLeft w:val="0"/>
      <w:marRight w:val="0"/>
      <w:marTop w:val="0"/>
      <w:marBottom w:val="0"/>
      <w:divBdr>
        <w:top w:val="none" w:sz="0" w:space="0" w:color="auto"/>
        <w:left w:val="none" w:sz="0" w:space="0" w:color="auto"/>
        <w:bottom w:val="none" w:sz="0" w:space="0" w:color="auto"/>
        <w:right w:val="none" w:sz="0" w:space="0" w:color="auto"/>
      </w:divBdr>
    </w:div>
    <w:div w:id="770205520">
      <w:bodyDiv w:val="1"/>
      <w:marLeft w:val="0"/>
      <w:marRight w:val="0"/>
      <w:marTop w:val="0"/>
      <w:marBottom w:val="0"/>
      <w:divBdr>
        <w:top w:val="none" w:sz="0" w:space="0" w:color="auto"/>
        <w:left w:val="none" w:sz="0" w:space="0" w:color="auto"/>
        <w:bottom w:val="none" w:sz="0" w:space="0" w:color="auto"/>
        <w:right w:val="none" w:sz="0" w:space="0" w:color="auto"/>
      </w:divBdr>
    </w:div>
    <w:div w:id="816385123">
      <w:bodyDiv w:val="1"/>
      <w:marLeft w:val="0"/>
      <w:marRight w:val="0"/>
      <w:marTop w:val="0"/>
      <w:marBottom w:val="0"/>
      <w:divBdr>
        <w:top w:val="none" w:sz="0" w:space="0" w:color="auto"/>
        <w:left w:val="none" w:sz="0" w:space="0" w:color="auto"/>
        <w:bottom w:val="none" w:sz="0" w:space="0" w:color="auto"/>
        <w:right w:val="none" w:sz="0" w:space="0" w:color="auto"/>
      </w:divBdr>
    </w:div>
    <w:div w:id="860821696">
      <w:bodyDiv w:val="1"/>
      <w:marLeft w:val="0"/>
      <w:marRight w:val="0"/>
      <w:marTop w:val="0"/>
      <w:marBottom w:val="0"/>
      <w:divBdr>
        <w:top w:val="none" w:sz="0" w:space="0" w:color="auto"/>
        <w:left w:val="none" w:sz="0" w:space="0" w:color="auto"/>
        <w:bottom w:val="none" w:sz="0" w:space="0" w:color="auto"/>
        <w:right w:val="none" w:sz="0" w:space="0" w:color="auto"/>
      </w:divBdr>
    </w:div>
    <w:div w:id="880820874">
      <w:bodyDiv w:val="1"/>
      <w:marLeft w:val="0"/>
      <w:marRight w:val="0"/>
      <w:marTop w:val="0"/>
      <w:marBottom w:val="0"/>
      <w:divBdr>
        <w:top w:val="none" w:sz="0" w:space="0" w:color="auto"/>
        <w:left w:val="none" w:sz="0" w:space="0" w:color="auto"/>
        <w:bottom w:val="none" w:sz="0" w:space="0" w:color="auto"/>
        <w:right w:val="none" w:sz="0" w:space="0" w:color="auto"/>
      </w:divBdr>
    </w:div>
    <w:div w:id="926695521">
      <w:bodyDiv w:val="1"/>
      <w:marLeft w:val="0"/>
      <w:marRight w:val="0"/>
      <w:marTop w:val="0"/>
      <w:marBottom w:val="0"/>
      <w:divBdr>
        <w:top w:val="none" w:sz="0" w:space="0" w:color="auto"/>
        <w:left w:val="none" w:sz="0" w:space="0" w:color="auto"/>
        <w:bottom w:val="none" w:sz="0" w:space="0" w:color="auto"/>
        <w:right w:val="none" w:sz="0" w:space="0" w:color="auto"/>
      </w:divBdr>
    </w:div>
    <w:div w:id="928736431">
      <w:bodyDiv w:val="1"/>
      <w:marLeft w:val="0"/>
      <w:marRight w:val="0"/>
      <w:marTop w:val="0"/>
      <w:marBottom w:val="0"/>
      <w:divBdr>
        <w:top w:val="none" w:sz="0" w:space="0" w:color="auto"/>
        <w:left w:val="none" w:sz="0" w:space="0" w:color="auto"/>
        <w:bottom w:val="none" w:sz="0" w:space="0" w:color="auto"/>
        <w:right w:val="none" w:sz="0" w:space="0" w:color="auto"/>
      </w:divBdr>
    </w:div>
    <w:div w:id="942685873">
      <w:bodyDiv w:val="1"/>
      <w:marLeft w:val="0"/>
      <w:marRight w:val="0"/>
      <w:marTop w:val="0"/>
      <w:marBottom w:val="0"/>
      <w:divBdr>
        <w:top w:val="none" w:sz="0" w:space="0" w:color="auto"/>
        <w:left w:val="none" w:sz="0" w:space="0" w:color="auto"/>
        <w:bottom w:val="none" w:sz="0" w:space="0" w:color="auto"/>
        <w:right w:val="none" w:sz="0" w:space="0" w:color="auto"/>
      </w:divBdr>
    </w:div>
    <w:div w:id="962005134">
      <w:bodyDiv w:val="1"/>
      <w:marLeft w:val="0"/>
      <w:marRight w:val="0"/>
      <w:marTop w:val="0"/>
      <w:marBottom w:val="0"/>
      <w:divBdr>
        <w:top w:val="none" w:sz="0" w:space="0" w:color="auto"/>
        <w:left w:val="none" w:sz="0" w:space="0" w:color="auto"/>
        <w:bottom w:val="none" w:sz="0" w:space="0" w:color="auto"/>
        <w:right w:val="none" w:sz="0" w:space="0" w:color="auto"/>
      </w:divBdr>
    </w:div>
    <w:div w:id="978992281">
      <w:bodyDiv w:val="1"/>
      <w:marLeft w:val="0"/>
      <w:marRight w:val="0"/>
      <w:marTop w:val="0"/>
      <w:marBottom w:val="0"/>
      <w:divBdr>
        <w:top w:val="none" w:sz="0" w:space="0" w:color="auto"/>
        <w:left w:val="none" w:sz="0" w:space="0" w:color="auto"/>
        <w:bottom w:val="none" w:sz="0" w:space="0" w:color="auto"/>
        <w:right w:val="none" w:sz="0" w:space="0" w:color="auto"/>
      </w:divBdr>
    </w:div>
    <w:div w:id="1024286494">
      <w:bodyDiv w:val="1"/>
      <w:marLeft w:val="0"/>
      <w:marRight w:val="0"/>
      <w:marTop w:val="0"/>
      <w:marBottom w:val="0"/>
      <w:divBdr>
        <w:top w:val="none" w:sz="0" w:space="0" w:color="auto"/>
        <w:left w:val="none" w:sz="0" w:space="0" w:color="auto"/>
        <w:bottom w:val="none" w:sz="0" w:space="0" w:color="auto"/>
        <w:right w:val="none" w:sz="0" w:space="0" w:color="auto"/>
      </w:divBdr>
    </w:div>
    <w:div w:id="1160074467">
      <w:bodyDiv w:val="1"/>
      <w:marLeft w:val="0"/>
      <w:marRight w:val="0"/>
      <w:marTop w:val="0"/>
      <w:marBottom w:val="0"/>
      <w:divBdr>
        <w:top w:val="none" w:sz="0" w:space="0" w:color="auto"/>
        <w:left w:val="none" w:sz="0" w:space="0" w:color="auto"/>
        <w:bottom w:val="none" w:sz="0" w:space="0" w:color="auto"/>
        <w:right w:val="none" w:sz="0" w:space="0" w:color="auto"/>
      </w:divBdr>
    </w:div>
    <w:div w:id="1169980865">
      <w:bodyDiv w:val="1"/>
      <w:marLeft w:val="0"/>
      <w:marRight w:val="0"/>
      <w:marTop w:val="0"/>
      <w:marBottom w:val="0"/>
      <w:divBdr>
        <w:top w:val="none" w:sz="0" w:space="0" w:color="auto"/>
        <w:left w:val="none" w:sz="0" w:space="0" w:color="auto"/>
        <w:bottom w:val="none" w:sz="0" w:space="0" w:color="auto"/>
        <w:right w:val="none" w:sz="0" w:space="0" w:color="auto"/>
      </w:divBdr>
    </w:div>
    <w:div w:id="1254631210">
      <w:bodyDiv w:val="1"/>
      <w:marLeft w:val="0"/>
      <w:marRight w:val="0"/>
      <w:marTop w:val="0"/>
      <w:marBottom w:val="0"/>
      <w:divBdr>
        <w:top w:val="none" w:sz="0" w:space="0" w:color="auto"/>
        <w:left w:val="none" w:sz="0" w:space="0" w:color="auto"/>
        <w:bottom w:val="none" w:sz="0" w:space="0" w:color="auto"/>
        <w:right w:val="none" w:sz="0" w:space="0" w:color="auto"/>
      </w:divBdr>
    </w:div>
    <w:div w:id="1284195625">
      <w:bodyDiv w:val="1"/>
      <w:marLeft w:val="0"/>
      <w:marRight w:val="0"/>
      <w:marTop w:val="0"/>
      <w:marBottom w:val="0"/>
      <w:divBdr>
        <w:top w:val="none" w:sz="0" w:space="0" w:color="auto"/>
        <w:left w:val="none" w:sz="0" w:space="0" w:color="auto"/>
        <w:bottom w:val="none" w:sz="0" w:space="0" w:color="auto"/>
        <w:right w:val="none" w:sz="0" w:space="0" w:color="auto"/>
      </w:divBdr>
    </w:div>
    <w:div w:id="1320111838">
      <w:bodyDiv w:val="1"/>
      <w:marLeft w:val="0"/>
      <w:marRight w:val="0"/>
      <w:marTop w:val="0"/>
      <w:marBottom w:val="0"/>
      <w:divBdr>
        <w:top w:val="none" w:sz="0" w:space="0" w:color="auto"/>
        <w:left w:val="none" w:sz="0" w:space="0" w:color="auto"/>
        <w:bottom w:val="none" w:sz="0" w:space="0" w:color="auto"/>
        <w:right w:val="none" w:sz="0" w:space="0" w:color="auto"/>
      </w:divBdr>
    </w:div>
    <w:div w:id="1331180324">
      <w:bodyDiv w:val="1"/>
      <w:marLeft w:val="0"/>
      <w:marRight w:val="0"/>
      <w:marTop w:val="0"/>
      <w:marBottom w:val="0"/>
      <w:divBdr>
        <w:top w:val="none" w:sz="0" w:space="0" w:color="auto"/>
        <w:left w:val="none" w:sz="0" w:space="0" w:color="auto"/>
        <w:bottom w:val="none" w:sz="0" w:space="0" w:color="auto"/>
        <w:right w:val="none" w:sz="0" w:space="0" w:color="auto"/>
      </w:divBdr>
    </w:div>
    <w:div w:id="1337077258">
      <w:bodyDiv w:val="1"/>
      <w:marLeft w:val="0"/>
      <w:marRight w:val="0"/>
      <w:marTop w:val="0"/>
      <w:marBottom w:val="0"/>
      <w:divBdr>
        <w:top w:val="none" w:sz="0" w:space="0" w:color="auto"/>
        <w:left w:val="none" w:sz="0" w:space="0" w:color="auto"/>
        <w:bottom w:val="none" w:sz="0" w:space="0" w:color="auto"/>
        <w:right w:val="none" w:sz="0" w:space="0" w:color="auto"/>
      </w:divBdr>
    </w:div>
    <w:div w:id="1389694062">
      <w:bodyDiv w:val="1"/>
      <w:marLeft w:val="0"/>
      <w:marRight w:val="0"/>
      <w:marTop w:val="0"/>
      <w:marBottom w:val="0"/>
      <w:divBdr>
        <w:top w:val="none" w:sz="0" w:space="0" w:color="auto"/>
        <w:left w:val="none" w:sz="0" w:space="0" w:color="auto"/>
        <w:bottom w:val="none" w:sz="0" w:space="0" w:color="auto"/>
        <w:right w:val="none" w:sz="0" w:space="0" w:color="auto"/>
      </w:divBdr>
    </w:div>
    <w:div w:id="1449162152">
      <w:bodyDiv w:val="1"/>
      <w:marLeft w:val="0"/>
      <w:marRight w:val="0"/>
      <w:marTop w:val="0"/>
      <w:marBottom w:val="0"/>
      <w:divBdr>
        <w:top w:val="none" w:sz="0" w:space="0" w:color="auto"/>
        <w:left w:val="none" w:sz="0" w:space="0" w:color="auto"/>
        <w:bottom w:val="none" w:sz="0" w:space="0" w:color="auto"/>
        <w:right w:val="none" w:sz="0" w:space="0" w:color="auto"/>
      </w:divBdr>
      <w:divsChild>
        <w:div w:id="775179795">
          <w:marLeft w:val="0"/>
          <w:marRight w:val="0"/>
          <w:marTop w:val="0"/>
          <w:marBottom w:val="0"/>
          <w:divBdr>
            <w:top w:val="none" w:sz="0" w:space="0" w:color="auto"/>
            <w:left w:val="none" w:sz="0" w:space="0" w:color="auto"/>
            <w:bottom w:val="none" w:sz="0" w:space="0" w:color="auto"/>
            <w:right w:val="none" w:sz="0" w:space="0" w:color="auto"/>
          </w:divBdr>
          <w:divsChild>
            <w:div w:id="1154957411">
              <w:marLeft w:val="0"/>
              <w:marRight w:val="0"/>
              <w:marTop w:val="0"/>
              <w:marBottom w:val="0"/>
              <w:divBdr>
                <w:top w:val="none" w:sz="0" w:space="0" w:color="auto"/>
                <w:left w:val="none" w:sz="0" w:space="0" w:color="auto"/>
                <w:bottom w:val="none" w:sz="0" w:space="0" w:color="auto"/>
                <w:right w:val="none" w:sz="0" w:space="0" w:color="auto"/>
              </w:divBdr>
              <w:divsChild>
                <w:div w:id="8721591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99072700">
      <w:bodyDiv w:val="1"/>
      <w:marLeft w:val="0"/>
      <w:marRight w:val="0"/>
      <w:marTop w:val="0"/>
      <w:marBottom w:val="0"/>
      <w:divBdr>
        <w:top w:val="none" w:sz="0" w:space="0" w:color="auto"/>
        <w:left w:val="none" w:sz="0" w:space="0" w:color="auto"/>
        <w:bottom w:val="none" w:sz="0" w:space="0" w:color="auto"/>
        <w:right w:val="none" w:sz="0" w:space="0" w:color="auto"/>
      </w:divBdr>
    </w:div>
    <w:div w:id="1501189667">
      <w:bodyDiv w:val="1"/>
      <w:marLeft w:val="0"/>
      <w:marRight w:val="0"/>
      <w:marTop w:val="0"/>
      <w:marBottom w:val="0"/>
      <w:divBdr>
        <w:top w:val="none" w:sz="0" w:space="0" w:color="auto"/>
        <w:left w:val="none" w:sz="0" w:space="0" w:color="auto"/>
        <w:bottom w:val="none" w:sz="0" w:space="0" w:color="auto"/>
        <w:right w:val="none" w:sz="0" w:space="0" w:color="auto"/>
      </w:divBdr>
    </w:div>
    <w:div w:id="1504932662">
      <w:bodyDiv w:val="1"/>
      <w:marLeft w:val="0"/>
      <w:marRight w:val="0"/>
      <w:marTop w:val="0"/>
      <w:marBottom w:val="0"/>
      <w:divBdr>
        <w:top w:val="none" w:sz="0" w:space="0" w:color="auto"/>
        <w:left w:val="none" w:sz="0" w:space="0" w:color="auto"/>
        <w:bottom w:val="none" w:sz="0" w:space="0" w:color="auto"/>
        <w:right w:val="none" w:sz="0" w:space="0" w:color="auto"/>
      </w:divBdr>
    </w:div>
    <w:div w:id="1513958980">
      <w:bodyDiv w:val="1"/>
      <w:marLeft w:val="0"/>
      <w:marRight w:val="0"/>
      <w:marTop w:val="0"/>
      <w:marBottom w:val="0"/>
      <w:divBdr>
        <w:top w:val="none" w:sz="0" w:space="0" w:color="auto"/>
        <w:left w:val="none" w:sz="0" w:space="0" w:color="auto"/>
        <w:bottom w:val="none" w:sz="0" w:space="0" w:color="auto"/>
        <w:right w:val="none" w:sz="0" w:space="0" w:color="auto"/>
      </w:divBdr>
    </w:div>
    <w:div w:id="1543597534">
      <w:bodyDiv w:val="1"/>
      <w:marLeft w:val="0"/>
      <w:marRight w:val="0"/>
      <w:marTop w:val="0"/>
      <w:marBottom w:val="0"/>
      <w:divBdr>
        <w:top w:val="none" w:sz="0" w:space="0" w:color="auto"/>
        <w:left w:val="none" w:sz="0" w:space="0" w:color="auto"/>
        <w:bottom w:val="none" w:sz="0" w:space="0" w:color="auto"/>
        <w:right w:val="none" w:sz="0" w:space="0" w:color="auto"/>
      </w:divBdr>
    </w:div>
    <w:div w:id="1563100054">
      <w:bodyDiv w:val="1"/>
      <w:marLeft w:val="0"/>
      <w:marRight w:val="0"/>
      <w:marTop w:val="0"/>
      <w:marBottom w:val="0"/>
      <w:divBdr>
        <w:top w:val="none" w:sz="0" w:space="0" w:color="auto"/>
        <w:left w:val="none" w:sz="0" w:space="0" w:color="auto"/>
        <w:bottom w:val="none" w:sz="0" w:space="0" w:color="auto"/>
        <w:right w:val="none" w:sz="0" w:space="0" w:color="auto"/>
      </w:divBdr>
    </w:div>
    <w:div w:id="1570118090">
      <w:bodyDiv w:val="1"/>
      <w:marLeft w:val="0"/>
      <w:marRight w:val="0"/>
      <w:marTop w:val="0"/>
      <w:marBottom w:val="0"/>
      <w:divBdr>
        <w:top w:val="none" w:sz="0" w:space="0" w:color="auto"/>
        <w:left w:val="none" w:sz="0" w:space="0" w:color="auto"/>
        <w:bottom w:val="none" w:sz="0" w:space="0" w:color="auto"/>
        <w:right w:val="none" w:sz="0" w:space="0" w:color="auto"/>
      </w:divBdr>
    </w:div>
    <w:div w:id="1614366170">
      <w:bodyDiv w:val="1"/>
      <w:marLeft w:val="0"/>
      <w:marRight w:val="0"/>
      <w:marTop w:val="0"/>
      <w:marBottom w:val="0"/>
      <w:divBdr>
        <w:top w:val="none" w:sz="0" w:space="0" w:color="auto"/>
        <w:left w:val="none" w:sz="0" w:space="0" w:color="auto"/>
        <w:bottom w:val="none" w:sz="0" w:space="0" w:color="auto"/>
        <w:right w:val="none" w:sz="0" w:space="0" w:color="auto"/>
      </w:divBdr>
      <w:divsChild>
        <w:div w:id="1762412129">
          <w:marLeft w:val="0"/>
          <w:marRight w:val="0"/>
          <w:marTop w:val="0"/>
          <w:marBottom w:val="0"/>
          <w:divBdr>
            <w:top w:val="none" w:sz="0" w:space="0" w:color="auto"/>
            <w:left w:val="none" w:sz="0" w:space="0" w:color="auto"/>
            <w:bottom w:val="none" w:sz="0" w:space="0" w:color="auto"/>
            <w:right w:val="none" w:sz="0" w:space="0" w:color="auto"/>
          </w:divBdr>
          <w:divsChild>
            <w:div w:id="1454594103">
              <w:marLeft w:val="0"/>
              <w:marRight w:val="0"/>
              <w:marTop w:val="0"/>
              <w:marBottom w:val="0"/>
              <w:divBdr>
                <w:top w:val="none" w:sz="0" w:space="0" w:color="auto"/>
                <w:left w:val="none" w:sz="0" w:space="0" w:color="auto"/>
                <w:bottom w:val="none" w:sz="0" w:space="0" w:color="auto"/>
                <w:right w:val="none" w:sz="0" w:space="0" w:color="auto"/>
              </w:divBdr>
              <w:divsChild>
                <w:div w:id="3129472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2379259">
          <w:marLeft w:val="0"/>
          <w:marRight w:val="0"/>
          <w:marTop w:val="0"/>
          <w:marBottom w:val="0"/>
          <w:divBdr>
            <w:top w:val="none" w:sz="0" w:space="0" w:color="auto"/>
            <w:left w:val="none" w:sz="0" w:space="0" w:color="auto"/>
            <w:bottom w:val="none" w:sz="0" w:space="0" w:color="auto"/>
            <w:right w:val="none" w:sz="0" w:space="0" w:color="auto"/>
          </w:divBdr>
        </w:div>
      </w:divsChild>
    </w:div>
    <w:div w:id="1662998005">
      <w:bodyDiv w:val="1"/>
      <w:marLeft w:val="0"/>
      <w:marRight w:val="0"/>
      <w:marTop w:val="0"/>
      <w:marBottom w:val="0"/>
      <w:divBdr>
        <w:top w:val="none" w:sz="0" w:space="0" w:color="auto"/>
        <w:left w:val="none" w:sz="0" w:space="0" w:color="auto"/>
        <w:bottom w:val="none" w:sz="0" w:space="0" w:color="auto"/>
        <w:right w:val="none" w:sz="0" w:space="0" w:color="auto"/>
      </w:divBdr>
    </w:div>
    <w:div w:id="1677533523">
      <w:bodyDiv w:val="1"/>
      <w:marLeft w:val="0"/>
      <w:marRight w:val="0"/>
      <w:marTop w:val="0"/>
      <w:marBottom w:val="0"/>
      <w:divBdr>
        <w:top w:val="none" w:sz="0" w:space="0" w:color="auto"/>
        <w:left w:val="none" w:sz="0" w:space="0" w:color="auto"/>
        <w:bottom w:val="none" w:sz="0" w:space="0" w:color="auto"/>
        <w:right w:val="none" w:sz="0" w:space="0" w:color="auto"/>
      </w:divBdr>
    </w:div>
    <w:div w:id="1696687538">
      <w:bodyDiv w:val="1"/>
      <w:marLeft w:val="0"/>
      <w:marRight w:val="0"/>
      <w:marTop w:val="0"/>
      <w:marBottom w:val="0"/>
      <w:divBdr>
        <w:top w:val="none" w:sz="0" w:space="0" w:color="auto"/>
        <w:left w:val="none" w:sz="0" w:space="0" w:color="auto"/>
        <w:bottom w:val="none" w:sz="0" w:space="0" w:color="auto"/>
        <w:right w:val="none" w:sz="0" w:space="0" w:color="auto"/>
      </w:divBdr>
    </w:div>
    <w:div w:id="1805148803">
      <w:bodyDiv w:val="1"/>
      <w:marLeft w:val="0"/>
      <w:marRight w:val="0"/>
      <w:marTop w:val="0"/>
      <w:marBottom w:val="0"/>
      <w:divBdr>
        <w:top w:val="none" w:sz="0" w:space="0" w:color="auto"/>
        <w:left w:val="none" w:sz="0" w:space="0" w:color="auto"/>
        <w:bottom w:val="none" w:sz="0" w:space="0" w:color="auto"/>
        <w:right w:val="none" w:sz="0" w:space="0" w:color="auto"/>
      </w:divBdr>
    </w:div>
    <w:div w:id="1835291883">
      <w:bodyDiv w:val="1"/>
      <w:marLeft w:val="0"/>
      <w:marRight w:val="0"/>
      <w:marTop w:val="0"/>
      <w:marBottom w:val="0"/>
      <w:divBdr>
        <w:top w:val="none" w:sz="0" w:space="0" w:color="auto"/>
        <w:left w:val="none" w:sz="0" w:space="0" w:color="auto"/>
        <w:bottom w:val="none" w:sz="0" w:space="0" w:color="auto"/>
        <w:right w:val="none" w:sz="0" w:space="0" w:color="auto"/>
      </w:divBdr>
    </w:div>
    <w:div w:id="1856964311">
      <w:bodyDiv w:val="1"/>
      <w:marLeft w:val="0"/>
      <w:marRight w:val="0"/>
      <w:marTop w:val="0"/>
      <w:marBottom w:val="0"/>
      <w:divBdr>
        <w:top w:val="none" w:sz="0" w:space="0" w:color="auto"/>
        <w:left w:val="none" w:sz="0" w:space="0" w:color="auto"/>
        <w:bottom w:val="none" w:sz="0" w:space="0" w:color="auto"/>
        <w:right w:val="none" w:sz="0" w:space="0" w:color="auto"/>
      </w:divBdr>
    </w:div>
    <w:div w:id="1886409001">
      <w:bodyDiv w:val="1"/>
      <w:marLeft w:val="0"/>
      <w:marRight w:val="0"/>
      <w:marTop w:val="0"/>
      <w:marBottom w:val="0"/>
      <w:divBdr>
        <w:top w:val="none" w:sz="0" w:space="0" w:color="auto"/>
        <w:left w:val="none" w:sz="0" w:space="0" w:color="auto"/>
        <w:bottom w:val="none" w:sz="0" w:space="0" w:color="auto"/>
        <w:right w:val="none" w:sz="0" w:space="0" w:color="auto"/>
      </w:divBdr>
    </w:div>
    <w:div w:id="1894533832">
      <w:bodyDiv w:val="1"/>
      <w:marLeft w:val="0"/>
      <w:marRight w:val="0"/>
      <w:marTop w:val="0"/>
      <w:marBottom w:val="0"/>
      <w:divBdr>
        <w:top w:val="none" w:sz="0" w:space="0" w:color="auto"/>
        <w:left w:val="none" w:sz="0" w:space="0" w:color="auto"/>
        <w:bottom w:val="none" w:sz="0" w:space="0" w:color="auto"/>
        <w:right w:val="none" w:sz="0" w:space="0" w:color="auto"/>
      </w:divBdr>
    </w:div>
    <w:div w:id="1908764442">
      <w:bodyDiv w:val="1"/>
      <w:marLeft w:val="0"/>
      <w:marRight w:val="0"/>
      <w:marTop w:val="0"/>
      <w:marBottom w:val="0"/>
      <w:divBdr>
        <w:top w:val="none" w:sz="0" w:space="0" w:color="auto"/>
        <w:left w:val="none" w:sz="0" w:space="0" w:color="auto"/>
        <w:bottom w:val="none" w:sz="0" w:space="0" w:color="auto"/>
        <w:right w:val="none" w:sz="0" w:space="0" w:color="auto"/>
      </w:divBdr>
    </w:div>
    <w:div w:id="1930846083">
      <w:bodyDiv w:val="1"/>
      <w:marLeft w:val="0"/>
      <w:marRight w:val="0"/>
      <w:marTop w:val="0"/>
      <w:marBottom w:val="0"/>
      <w:divBdr>
        <w:top w:val="none" w:sz="0" w:space="0" w:color="auto"/>
        <w:left w:val="none" w:sz="0" w:space="0" w:color="auto"/>
        <w:bottom w:val="none" w:sz="0" w:space="0" w:color="auto"/>
        <w:right w:val="none" w:sz="0" w:space="0" w:color="auto"/>
      </w:divBdr>
    </w:div>
    <w:div w:id="1976830635">
      <w:bodyDiv w:val="1"/>
      <w:marLeft w:val="0"/>
      <w:marRight w:val="0"/>
      <w:marTop w:val="0"/>
      <w:marBottom w:val="0"/>
      <w:divBdr>
        <w:top w:val="none" w:sz="0" w:space="0" w:color="auto"/>
        <w:left w:val="none" w:sz="0" w:space="0" w:color="auto"/>
        <w:bottom w:val="none" w:sz="0" w:space="0" w:color="auto"/>
        <w:right w:val="none" w:sz="0" w:space="0" w:color="auto"/>
      </w:divBdr>
    </w:div>
    <w:div w:id="2004385174">
      <w:bodyDiv w:val="1"/>
      <w:marLeft w:val="0"/>
      <w:marRight w:val="0"/>
      <w:marTop w:val="0"/>
      <w:marBottom w:val="0"/>
      <w:divBdr>
        <w:top w:val="none" w:sz="0" w:space="0" w:color="auto"/>
        <w:left w:val="none" w:sz="0" w:space="0" w:color="auto"/>
        <w:bottom w:val="none" w:sz="0" w:space="0" w:color="auto"/>
        <w:right w:val="none" w:sz="0" w:space="0" w:color="auto"/>
      </w:divBdr>
    </w:div>
    <w:div w:id="2079279762">
      <w:bodyDiv w:val="1"/>
      <w:marLeft w:val="0"/>
      <w:marRight w:val="0"/>
      <w:marTop w:val="0"/>
      <w:marBottom w:val="0"/>
      <w:divBdr>
        <w:top w:val="none" w:sz="0" w:space="0" w:color="auto"/>
        <w:left w:val="none" w:sz="0" w:space="0" w:color="auto"/>
        <w:bottom w:val="none" w:sz="0" w:space="0" w:color="auto"/>
        <w:right w:val="none" w:sz="0" w:space="0" w:color="auto"/>
      </w:divBdr>
    </w:div>
    <w:div w:id="21449991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github.com/lrjohnst/master-thesis-is" TargetMode="External"/><Relationship Id="rId18" Type="http://schemas.openxmlformats.org/officeDocument/2006/relationships/image" Target="media/image3.emf"/><Relationship Id="rId26" Type="http://schemas.openxmlformats.org/officeDocument/2006/relationships/image" Target="media/image7.emf"/><Relationship Id="rId39" Type="http://schemas.openxmlformats.org/officeDocument/2006/relationships/theme" Target="theme/theme1.xml"/><Relationship Id="rId21" Type="http://schemas.openxmlformats.org/officeDocument/2006/relationships/hyperlink" Target="https://theseus.swov.nl/single/?appid=&#8203;99ce5640-ddf7-4ef2-9c83-2a50feea12bc&amp;sheet=wMPrgPy" TargetMode="External"/><Relationship Id="rId34" Type="http://schemas.openxmlformats.org/officeDocument/2006/relationships/package" Target="embeddings/Microsoft_Visio_Drawing4.vsdx"/><Relationship Id="rId7" Type="http://schemas.openxmlformats.org/officeDocument/2006/relationships/settings" Target="settings.xml"/><Relationship Id="rId12" Type="http://schemas.openxmlformats.org/officeDocument/2006/relationships/footer" Target="footer1.xml"/><Relationship Id="rId17" Type="http://schemas.openxmlformats.org/officeDocument/2006/relationships/image" Target="media/image2.emf"/><Relationship Id="rId25" Type="http://schemas.openxmlformats.org/officeDocument/2006/relationships/image" Target="media/image6.emf"/><Relationship Id="rId33" Type="http://schemas.openxmlformats.org/officeDocument/2006/relationships/image" Target="media/image11.emf"/><Relationship Id="rId38"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chart" Target="charts/chart3.xml"/><Relationship Id="rId20" Type="http://schemas.openxmlformats.org/officeDocument/2006/relationships/hyperlink" Target="https://doi.org/10.1016/j.ssci.2019.01.005" TargetMode="External"/><Relationship Id="rId29" Type="http://schemas.openxmlformats.org/officeDocument/2006/relationships/image" Target="media/image9.emf"/><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image" Target="media/image5.emf"/><Relationship Id="rId32" Type="http://schemas.openxmlformats.org/officeDocument/2006/relationships/package" Target="embeddings/Microsoft_Visio_Drawing3.vsdx"/><Relationship Id="rId37" Type="http://schemas.openxmlformats.org/officeDocument/2006/relationships/image" Target="media/image14.emf"/><Relationship Id="rId5" Type="http://schemas.openxmlformats.org/officeDocument/2006/relationships/numbering" Target="numbering.xml"/><Relationship Id="rId15" Type="http://schemas.openxmlformats.org/officeDocument/2006/relationships/chart" Target="charts/chart2.xml"/><Relationship Id="rId23" Type="http://schemas.openxmlformats.org/officeDocument/2006/relationships/image" Target="media/image4.emf"/><Relationship Id="rId28" Type="http://schemas.openxmlformats.org/officeDocument/2006/relationships/package" Target="embeddings/Microsoft_Visio_Drawing1.vsdx"/><Relationship Id="rId36" Type="http://schemas.openxmlformats.org/officeDocument/2006/relationships/image" Target="media/image13.emf"/><Relationship Id="rId10" Type="http://schemas.openxmlformats.org/officeDocument/2006/relationships/endnotes" Target="endnotes.xml"/><Relationship Id="rId19" Type="http://schemas.openxmlformats.org/officeDocument/2006/relationships/package" Target="embeddings/Microsoft_Visio_Drawing.vsdx"/><Relationship Id="rId31" Type="http://schemas.openxmlformats.org/officeDocument/2006/relationships/image" Target="media/image10.emf"/><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chart" Target="charts/chart1.xml"/><Relationship Id="rId22" Type="http://schemas.openxmlformats.org/officeDocument/2006/relationships/hyperlink" Target="https://doi.org/10.1016/0001-4575(85)90020-X" TargetMode="External"/><Relationship Id="rId27" Type="http://schemas.openxmlformats.org/officeDocument/2006/relationships/image" Target="media/image8.emf"/><Relationship Id="rId30" Type="http://schemas.openxmlformats.org/officeDocument/2006/relationships/package" Target="embeddings/Microsoft_Visio_Drawing2.vsdx"/><Relationship Id="rId35" Type="http://schemas.openxmlformats.org/officeDocument/2006/relationships/image" Target="media/image12.jpeg"/><Relationship Id="rId8" Type="http://schemas.openxmlformats.org/officeDocument/2006/relationships/webSettings" Target="webSettings.xml"/><Relationship Id="rId3" Type="http://schemas.openxmlformats.org/officeDocument/2006/relationships/customXml" Target="../customXml/item3.xml"/></Relationships>
</file>

<file path=word/charts/_rels/chart1.xml.rels><?xml version="1.0" encoding="UTF-8" standalone="yes"?>
<Relationships xmlns="http://schemas.openxmlformats.org/package/2006/relationships"><Relationship Id="rId3" Type="http://schemas.openxmlformats.org/officeDocument/2006/relationships/oleObject" Target="https://lucasjohnston.sharepoint.com/sites/Personal/Gedeelde%20documenten/Studie/%5b15%5d%20Master%20Thesis/%5bH%5d%20Requirements%20Elicitation/Analysis/Codes%20nav_distractions_1-5%20Comparisons.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https://lucasjohnston.sharepoint.com/sites/Personal/Gedeelde%20documenten/Studie/%5b15%5d%20Master%20Thesis/%5bH%5d%20Requirements%20Elicitation/Analysis/Codes%20nav_behavior_1-5%20Comparisons.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https://lucasjohnston.sharepoint.com/sites/Personal/Gedeelde%20documenten/Studie/%5b15%5d%20Master%20Thesis/%5bH%5d%20Requirements%20Elicitation/Analysis/Codes%20bad_instructions_1-5%20Comparisons.xlsx" TargetMode="External"/><Relationship Id="rId2" Type="http://schemas.microsoft.com/office/2011/relationships/chartColorStyle" Target="colors3.xml"/><Relationship Id="rId1" Type="http://schemas.microsoft.com/office/2011/relationships/chartStyle" Target="style3.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nl-NL"/>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Codes nav_distractions_1-5 Comparisons.xlsx]Overview'!$C$16</c:f>
              <c:strCache>
                <c:ptCount val="1"/>
                <c:pt idx="0">
                  <c:v>S</c:v>
                </c:pt>
              </c:strCache>
            </c:strRef>
          </c:tx>
          <c:spPr>
            <a:solidFill>
              <a:schemeClr val="bg1">
                <a:lumMod val="65000"/>
              </a:schemeClr>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700" b="0" i="0" u="none" strike="noStrike" kern="1200" baseline="0">
                    <a:solidFill>
                      <a:schemeClr val="tx1">
                        <a:lumMod val="75000"/>
                        <a:lumOff val="25000"/>
                      </a:schemeClr>
                    </a:solidFill>
                    <a:latin typeface="Times New Roman" panose="02020603050405020304" pitchFamily="18" charset="0"/>
                    <a:ea typeface="+mn-ea"/>
                    <a:cs typeface="Times New Roman" panose="02020603050405020304" pitchFamily="18" charset="0"/>
                  </a:defRPr>
                </a:pPr>
                <a:endParaRPr lang="nl-NL"/>
              </a:p>
            </c:txPr>
            <c:dLblPos val="outEnd"/>
            <c:showLegendKey val="0"/>
            <c:showVal val="0"/>
            <c:showCatName val="0"/>
            <c:showSerName val="1"/>
            <c:showPercent val="0"/>
            <c:showBubbleSize val="0"/>
            <c:showLeaderLines val="0"/>
            <c:extLst>
              <c:ext xmlns:c15="http://schemas.microsoft.com/office/drawing/2012/chart" uri="{CE6537A1-D6FC-4f65-9D91-7224C49458BB}">
                <c15:showLeaderLines val="0"/>
              </c:ext>
            </c:extLst>
          </c:dLbls>
          <c:cat>
            <c:strRef>
              <c:f>'[Codes nav_distractions_1-5 Comparisons.xlsx]Overview'!$B$17:$B$26</c:f>
              <c:strCache>
                <c:ptCount val="10"/>
                <c:pt idx="0">
                  <c:v>Conflict between other system and navigation w(f)=15,6</c:v>
                </c:pt>
                <c:pt idx="1">
                  <c:v>Bad instructions or difficulty interpreting w(f)=13,6</c:v>
                </c:pt>
                <c:pt idx="2">
                  <c:v>Navigation and traffic related notifications w(f)=10,4</c:v>
                </c:pt>
                <c:pt idx="3">
                  <c:v>Navigation interferes with driving tasks w(f)=10,3</c:v>
                </c:pt>
                <c:pt idx="4">
                  <c:v>Searching what lane to take w(f)=9</c:v>
                </c:pt>
                <c:pt idx="5">
                  <c:v>Message notifications interfere with navigation w(f)=9</c:v>
                </c:pt>
                <c:pt idx="6">
                  <c:v>Communication failure w(f)=9</c:v>
                </c:pt>
                <c:pt idx="7">
                  <c:v>Route changes or suggestions w(f)=8,6</c:v>
                </c:pt>
                <c:pt idx="8">
                  <c:v>Navigation system failure w(f)=7,1</c:v>
                </c:pt>
                <c:pt idx="9">
                  <c:v>Traffic camera notifications w(f)=6</c:v>
                </c:pt>
              </c:strCache>
            </c:strRef>
          </c:cat>
          <c:val>
            <c:numRef>
              <c:f>'[Codes nav_distractions_1-5 Comparisons.xlsx]Overview'!$C$17:$C$26</c:f>
              <c:numCache>
                <c:formatCode>0.00</c:formatCode>
                <c:ptCount val="10"/>
                <c:pt idx="0">
                  <c:v>6.8181818181818183</c:v>
                </c:pt>
                <c:pt idx="1">
                  <c:v>2.2727272727272729</c:v>
                </c:pt>
                <c:pt idx="2">
                  <c:v>3.6363636363636367</c:v>
                </c:pt>
                <c:pt idx="3">
                  <c:v>3.6363636363636367</c:v>
                </c:pt>
                <c:pt idx="4">
                  <c:v>3.1818181818181821</c:v>
                </c:pt>
                <c:pt idx="5">
                  <c:v>3.1818181818181821</c:v>
                </c:pt>
                <c:pt idx="6">
                  <c:v>2.7272727272727275</c:v>
                </c:pt>
                <c:pt idx="7">
                  <c:v>2.7272727272727275</c:v>
                </c:pt>
                <c:pt idx="8">
                  <c:v>3.1818181818181821</c:v>
                </c:pt>
                <c:pt idx="9">
                  <c:v>0.45454545454545459</c:v>
                </c:pt>
              </c:numCache>
            </c:numRef>
          </c:val>
          <c:extLst>
            <c:ext xmlns:c16="http://schemas.microsoft.com/office/drawing/2014/chart" uri="{C3380CC4-5D6E-409C-BE32-E72D297353CC}">
              <c16:uniqueId val="{00000000-EBF2-40FB-9B52-F50C74A79F3C}"/>
            </c:ext>
          </c:extLst>
        </c:ser>
        <c:ser>
          <c:idx val="1"/>
          <c:order val="1"/>
          <c:tx>
            <c:strRef>
              <c:f>'[Codes nav_distractions_1-5 Comparisons.xlsx]Overview'!$D$16</c:f>
              <c:strCache>
                <c:ptCount val="1"/>
                <c:pt idx="0">
                  <c:v>I</c:v>
                </c:pt>
              </c:strCache>
            </c:strRef>
          </c:tx>
          <c:spPr>
            <a:solidFill>
              <a:schemeClr val="bg1">
                <a:lumMod val="65000"/>
              </a:schemeClr>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700" b="0" i="0" u="none" strike="noStrike" kern="1200" baseline="0">
                    <a:solidFill>
                      <a:schemeClr val="tx1">
                        <a:lumMod val="75000"/>
                        <a:lumOff val="25000"/>
                      </a:schemeClr>
                    </a:solidFill>
                    <a:latin typeface="Times New Roman" panose="02020603050405020304" pitchFamily="18" charset="0"/>
                    <a:ea typeface="+mn-ea"/>
                    <a:cs typeface="Times New Roman" panose="02020603050405020304" pitchFamily="18" charset="0"/>
                  </a:defRPr>
                </a:pPr>
                <a:endParaRPr lang="nl-NL"/>
              </a:p>
            </c:txPr>
            <c:dLblPos val="outEnd"/>
            <c:showLegendKey val="0"/>
            <c:showVal val="0"/>
            <c:showCatName val="0"/>
            <c:showSerName val="1"/>
            <c:showPercent val="0"/>
            <c:showBubbleSize val="0"/>
            <c:showLeaderLines val="0"/>
            <c:extLst>
              <c:ext xmlns:c15="http://schemas.microsoft.com/office/drawing/2012/chart" uri="{CE6537A1-D6FC-4f65-9D91-7224C49458BB}">
                <c15:showLeaderLines val="0"/>
              </c:ext>
            </c:extLst>
          </c:dLbls>
          <c:cat>
            <c:strRef>
              <c:f>'[Codes nav_distractions_1-5 Comparisons.xlsx]Overview'!$B$17:$B$26</c:f>
              <c:strCache>
                <c:ptCount val="10"/>
                <c:pt idx="0">
                  <c:v>Conflict between other system and navigation w(f)=15,6</c:v>
                </c:pt>
                <c:pt idx="1">
                  <c:v>Bad instructions or difficulty interpreting w(f)=13,6</c:v>
                </c:pt>
                <c:pt idx="2">
                  <c:v>Navigation and traffic related notifications w(f)=10,4</c:v>
                </c:pt>
                <c:pt idx="3">
                  <c:v>Navigation interferes with driving tasks w(f)=10,3</c:v>
                </c:pt>
                <c:pt idx="4">
                  <c:v>Searching what lane to take w(f)=9</c:v>
                </c:pt>
                <c:pt idx="5">
                  <c:v>Message notifications interfere with navigation w(f)=9</c:v>
                </c:pt>
                <c:pt idx="6">
                  <c:v>Communication failure w(f)=9</c:v>
                </c:pt>
                <c:pt idx="7">
                  <c:v>Route changes or suggestions w(f)=8,6</c:v>
                </c:pt>
                <c:pt idx="8">
                  <c:v>Navigation system failure w(f)=7,1</c:v>
                </c:pt>
                <c:pt idx="9">
                  <c:v>Traffic camera notifications w(f)=6</c:v>
                </c:pt>
              </c:strCache>
            </c:strRef>
          </c:cat>
          <c:val>
            <c:numRef>
              <c:f>'[Codes nav_distractions_1-5 Comparisons.xlsx]Overview'!$D$17:$D$26</c:f>
              <c:numCache>
                <c:formatCode>0.00</c:formatCode>
                <c:ptCount val="10"/>
                <c:pt idx="0">
                  <c:v>2.8125</c:v>
                </c:pt>
                <c:pt idx="1">
                  <c:v>10.3125</c:v>
                </c:pt>
                <c:pt idx="2">
                  <c:v>3.75</c:v>
                </c:pt>
                <c:pt idx="3">
                  <c:v>4.6875</c:v>
                </c:pt>
                <c:pt idx="4">
                  <c:v>2.8125</c:v>
                </c:pt>
                <c:pt idx="5">
                  <c:v>0</c:v>
                </c:pt>
                <c:pt idx="6">
                  <c:v>1.3636363636363638</c:v>
                </c:pt>
                <c:pt idx="7">
                  <c:v>1.875</c:v>
                </c:pt>
                <c:pt idx="8">
                  <c:v>1.875</c:v>
                </c:pt>
                <c:pt idx="9">
                  <c:v>0</c:v>
                </c:pt>
              </c:numCache>
            </c:numRef>
          </c:val>
          <c:extLst>
            <c:ext xmlns:c16="http://schemas.microsoft.com/office/drawing/2014/chart" uri="{C3380CC4-5D6E-409C-BE32-E72D297353CC}">
              <c16:uniqueId val="{00000001-EBF2-40FB-9B52-F50C74A79F3C}"/>
            </c:ext>
          </c:extLst>
        </c:ser>
        <c:ser>
          <c:idx val="2"/>
          <c:order val="2"/>
          <c:tx>
            <c:strRef>
              <c:f>'[Codes nav_distractions_1-5 Comparisons.xlsx]Overview'!$E$16</c:f>
              <c:strCache>
                <c:ptCount val="1"/>
                <c:pt idx="0">
                  <c:v>Z</c:v>
                </c:pt>
              </c:strCache>
            </c:strRef>
          </c:tx>
          <c:spPr>
            <a:solidFill>
              <a:schemeClr val="accent3"/>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700" b="0" i="0" u="none" strike="noStrike" kern="1200" baseline="0">
                    <a:solidFill>
                      <a:schemeClr val="tx1">
                        <a:lumMod val="75000"/>
                        <a:lumOff val="25000"/>
                      </a:schemeClr>
                    </a:solidFill>
                    <a:latin typeface="Times New Roman" panose="02020603050405020304" pitchFamily="18" charset="0"/>
                    <a:ea typeface="+mn-ea"/>
                    <a:cs typeface="Times New Roman" panose="02020603050405020304" pitchFamily="18" charset="0"/>
                  </a:defRPr>
                </a:pPr>
                <a:endParaRPr lang="nl-NL"/>
              </a:p>
            </c:txPr>
            <c:dLblPos val="outEnd"/>
            <c:showLegendKey val="0"/>
            <c:showVal val="0"/>
            <c:showCatName val="0"/>
            <c:showSerName val="1"/>
            <c:showPercent val="0"/>
            <c:showBubbleSize val="0"/>
            <c:showLeaderLines val="0"/>
            <c:extLst>
              <c:ext xmlns:c15="http://schemas.microsoft.com/office/drawing/2012/chart" uri="{CE6537A1-D6FC-4f65-9D91-7224C49458BB}">
                <c15:showLeaderLines val="0"/>
              </c:ext>
            </c:extLst>
          </c:dLbls>
          <c:cat>
            <c:strRef>
              <c:f>'[Codes nav_distractions_1-5 Comparisons.xlsx]Overview'!$B$17:$B$26</c:f>
              <c:strCache>
                <c:ptCount val="10"/>
                <c:pt idx="0">
                  <c:v>Conflict between other system and navigation w(f)=15,6</c:v>
                </c:pt>
                <c:pt idx="1">
                  <c:v>Bad instructions or difficulty interpreting w(f)=13,6</c:v>
                </c:pt>
                <c:pt idx="2">
                  <c:v>Navigation and traffic related notifications w(f)=10,4</c:v>
                </c:pt>
                <c:pt idx="3">
                  <c:v>Navigation interferes with driving tasks w(f)=10,3</c:v>
                </c:pt>
                <c:pt idx="4">
                  <c:v>Searching what lane to take w(f)=9</c:v>
                </c:pt>
                <c:pt idx="5">
                  <c:v>Message notifications interfere with navigation w(f)=9</c:v>
                </c:pt>
                <c:pt idx="6">
                  <c:v>Communication failure w(f)=9</c:v>
                </c:pt>
                <c:pt idx="7">
                  <c:v>Route changes or suggestions w(f)=8,6</c:v>
                </c:pt>
                <c:pt idx="8">
                  <c:v>Navigation system failure w(f)=7,1</c:v>
                </c:pt>
                <c:pt idx="9">
                  <c:v>Traffic camera notifications w(f)=6</c:v>
                </c:pt>
              </c:strCache>
            </c:strRef>
          </c:cat>
          <c:val>
            <c:numRef>
              <c:f>'[Codes nav_distractions_1-5 Comparisons.xlsx]Overview'!$E$17:$E$26</c:f>
              <c:numCache>
                <c:formatCode>0.00</c:formatCode>
                <c:ptCount val="10"/>
                <c:pt idx="0">
                  <c:v>6</c:v>
                </c:pt>
                <c:pt idx="1">
                  <c:v>1</c:v>
                </c:pt>
                <c:pt idx="2">
                  <c:v>3</c:v>
                </c:pt>
                <c:pt idx="3">
                  <c:v>2</c:v>
                </c:pt>
                <c:pt idx="4">
                  <c:v>3</c:v>
                </c:pt>
                <c:pt idx="5">
                  <c:v>2</c:v>
                </c:pt>
                <c:pt idx="6">
                  <c:v>0</c:v>
                </c:pt>
                <c:pt idx="7">
                  <c:v>4</c:v>
                </c:pt>
                <c:pt idx="8">
                  <c:v>2</c:v>
                </c:pt>
                <c:pt idx="9">
                  <c:v>5</c:v>
                </c:pt>
              </c:numCache>
            </c:numRef>
          </c:val>
          <c:extLst>
            <c:ext xmlns:c16="http://schemas.microsoft.com/office/drawing/2014/chart" uri="{C3380CC4-5D6E-409C-BE32-E72D297353CC}">
              <c16:uniqueId val="{00000002-EBF2-40FB-9B52-F50C74A79F3C}"/>
            </c:ext>
          </c:extLst>
        </c:ser>
        <c:dLbls>
          <c:showLegendKey val="0"/>
          <c:showVal val="0"/>
          <c:showCatName val="0"/>
          <c:showSerName val="0"/>
          <c:showPercent val="0"/>
          <c:showBubbleSize val="0"/>
        </c:dLbls>
        <c:gapWidth val="219"/>
        <c:overlap val="-27"/>
        <c:axId val="183913487"/>
        <c:axId val="183910127"/>
      </c:barChart>
      <c:catAx>
        <c:axId val="183913487"/>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7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nl-NL"/>
          </a:p>
        </c:txPr>
        <c:crossAx val="183910127"/>
        <c:crosses val="autoZero"/>
        <c:auto val="1"/>
        <c:lblAlgn val="ctr"/>
        <c:lblOffset val="100"/>
        <c:noMultiLvlLbl val="0"/>
      </c:catAx>
      <c:valAx>
        <c:axId val="183910127"/>
        <c:scaling>
          <c:orientation val="minMax"/>
        </c:scaling>
        <c:delete val="0"/>
        <c:axPos val="l"/>
        <c:majorGridlines>
          <c:spPr>
            <a:ln w="9525" cap="flat" cmpd="sng" algn="ctr">
              <a:solidFill>
                <a:schemeClr val="tx1">
                  <a:lumMod val="15000"/>
                  <a:lumOff val="85000"/>
                </a:schemeClr>
              </a:solidFill>
              <a:round/>
            </a:ln>
            <a:effectLst/>
          </c:spPr>
        </c:majorGridlines>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7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nl-NL"/>
          </a:p>
        </c:txPr>
        <c:crossAx val="183913487"/>
        <c:crosses val="autoZero"/>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nl-NL"/>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nl-NL"/>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Codes nav_behavior_1-5 Comparisons.xlsx]Overview'!$C$2</c:f>
              <c:strCache>
                <c:ptCount val="1"/>
                <c:pt idx="0">
                  <c:v>S</c:v>
                </c:pt>
              </c:strCache>
            </c:strRef>
          </c:tx>
          <c:spPr>
            <a:solidFill>
              <a:schemeClr val="bg1">
                <a:lumMod val="65000"/>
              </a:schemeClr>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700" b="0" i="0" u="none" strike="noStrike" kern="1200" baseline="0">
                    <a:solidFill>
                      <a:schemeClr val="tx1">
                        <a:lumMod val="75000"/>
                        <a:lumOff val="25000"/>
                      </a:schemeClr>
                    </a:solidFill>
                    <a:latin typeface="Times New Roman" panose="02020603050405020304" pitchFamily="18" charset="0"/>
                    <a:ea typeface="+mn-ea"/>
                    <a:cs typeface="Times New Roman" panose="02020603050405020304" pitchFamily="18" charset="0"/>
                  </a:defRPr>
                </a:pPr>
                <a:endParaRPr lang="nl-NL"/>
              </a:p>
            </c:txPr>
            <c:showLegendKey val="0"/>
            <c:showVal val="0"/>
            <c:showCatName val="0"/>
            <c:showSerName val="1"/>
            <c:showPercent val="0"/>
            <c:showBubbleSize val="0"/>
            <c:showLeaderLines val="0"/>
            <c:extLst>
              <c:ext xmlns:c15="http://schemas.microsoft.com/office/drawing/2012/chart" uri="{CE6537A1-D6FC-4f65-9D91-7224C49458BB}">
                <c15:showLeaderLines val="0"/>
              </c:ext>
            </c:extLst>
          </c:dLbls>
          <c:cat>
            <c:strRef>
              <c:f>'[Codes nav_behavior_1-5 Comparisons.xlsx]Overview'!$B$3:$B$8</c:f>
              <c:strCache>
                <c:ptCount val="6"/>
                <c:pt idx="0">
                  <c:v>Decision making w(f)=13,2</c:v>
                </c:pt>
                <c:pt idx="1">
                  <c:v>Speed control w(f)=10,4</c:v>
                </c:pt>
                <c:pt idx="2">
                  <c:v>Lane position w(f)=7,9</c:v>
                </c:pt>
                <c:pt idx="3">
                  <c:v>Response time w(f)=7,1</c:v>
                </c:pt>
                <c:pt idx="4">
                  <c:v>Distance w(f)=4</c:v>
                </c:pt>
                <c:pt idx="5">
                  <c:v>Near collision w(f)=1</c:v>
                </c:pt>
              </c:strCache>
            </c:strRef>
          </c:cat>
          <c:val>
            <c:numRef>
              <c:f>'[Codes nav_behavior_1-5 Comparisons.xlsx]Overview'!$C$3:$C$8</c:f>
              <c:numCache>
                <c:formatCode>0.00</c:formatCode>
                <c:ptCount val="6"/>
                <c:pt idx="0">
                  <c:v>1.8181818181818183</c:v>
                </c:pt>
                <c:pt idx="1">
                  <c:v>1.8181818181818183</c:v>
                </c:pt>
                <c:pt idx="2">
                  <c:v>3.1818181818181821</c:v>
                </c:pt>
                <c:pt idx="3">
                  <c:v>2.2727272727272729</c:v>
                </c:pt>
                <c:pt idx="4">
                  <c:v>1.3636363636363638</c:v>
                </c:pt>
                <c:pt idx="5">
                  <c:v>0</c:v>
                </c:pt>
              </c:numCache>
            </c:numRef>
          </c:val>
          <c:extLst>
            <c:ext xmlns:c16="http://schemas.microsoft.com/office/drawing/2014/chart" uri="{C3380CC4-5D6E-409C-BE32-E72D297353CC}">
              <c16:uniqueId val="{00000000-3C2C-4D3C-97DC-A0F15FCF04CF}"/>
            </c:ext>
          </c:extLst>
        </c:ser>
        <c:ser>
          <c:idx val="1"/>
          <c:order val="1"/>
          <c:tx>
            <c:strRef>
              <c:f>'[Codes nav_behavior_1-5 Comparisons.xlsx]Overview'!$D$2</c:f>
              <c:strCache>
                <c:ptCount val="1"/>
                <c:pt idx="0">
                  <c:v>I</c:v>
                </c:pt>
              </c:strCache>
            </c:strRef>
          </c:tx>
          <c:spPr>
            <a:solidFill>
              <a:schemeClr val="bg1">
                <a:lumMod val="65000"/>
              </a:schemeClr>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700" b="0" i="0" u="none" strike="noStrike" kern="1200" baseline="0">
                    <a:solidFill>
                      <a:schemeClr val="tx1">
                        <a:lumMod val="75000"/>
                        <a:lumOff val="25000"/>
                      </a:schemeClr>
                    </a:solidFill>
                    <a:latin typeface="Times New Roman" panose="02020603050405020304" pitchFamily="18" charset="0"/>
                    <a:ea typeface="+mn-ea"/>
                    <a:cs typeface="Times New Roman" panose="02020603050405020304" pitchFamily="18" charset="0"/>
                  </a:defRPr>
                </a:pPr>
                <a:endParaRPr lang="nl-NL"/>
              </a:p>
            </c:txPr>
            <c:dLblPos val="outEnd"/>
            <c:showLegendKey val="0"/>
            <c:showVal val="0"/>
            <c:showCatName val="0"/>
            <c:showSerName val="1"/>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Codes nav_behavior_1-5 Comparisons.xlsx]Overview'!$B$3:$B$8</c:f>
              <c:strCache>
                <c:ptCount val="6"/>
                <c:pt idx="0">
                  <c:v>Decision making w(f)=13,2</c:v>
                </c:pt>
                <c:pt idx="1">
                  <c:v>Speed control w(f)=10,4</c:v>
                </c:pt>
                <c:pt idx="2">
                  <c:v>Lane position w(f)=7,9</c:v>
                </c:pt>
                <c:pt idx="3">
                  <c:v>Response time w(f)=7,1</c:v>
                </c:pt>
                <c:pt idx="4">
                  <c:v>Distance w(f)=4</c:v>
                </c:pt>
                <c:pt idx="5">
                  <c:v>Near collision w(f)=1</c:v>
                </c:pt>
              </c:strCache>
            </c:strRef>
          </c:cat>
          <c:val>
            <c:numRef>
              <c:f>'[Codes nav_behavior_1-5 Comparisons.xlsx]Overview'!$D$3:$D$8</c:f>
              <c:numCache>
                <c:formatCode>0.00</c:formatCode>
                <c:ptCount val="6"/>
                <c:pt idx="0">
                  <c:v>9.375</c:v>
                </c:pt>
                <c:pt idx="1">
                  <c:v>6.5625</c:v>
                </c:pt>
                <c:pt idx="2">
                  <c:v>3.75</c:v>
                </c:pt>
                <c:pt idx="3">
                  <c:v>2.8125</c:v>
                </c:pt>
                <c:pt idx="4">
                  <c:v>0</c:v>
                </c:pt>
                <c:pt idx="5">
                  <c:v>0.45454545454545459</c:v>
                </c:pt>
              </c:numCache>
            </c:numRef>
          </c:val>
          <c:extLst>
            <c:ext xmlns:c16="http://schemas.microsoft.com/office/drawing/2014/chart" uri="{C3380CC4-5D6E-409C-BE32-E72D297353CC}">
              <c16:uniqueId val="{00000001-3C2C-4D3C-97DC-A0F15FCF04CF}"/>
            </c:ext>
          </c:extLst>
        </c:ser>
        <c:ser>
          <c:idx val="2"/>
          <c:order val="2"/>
          <c:tx>
            <c:strRef>
              <c:f>'[Codes nav_behavior_1-5 Comparisons.xlsx]Overview'!$E$2</c:f>
              <c:strCache>
                <c:ptCount val="1"/>
                <c:pt idx="0">
                  <c:v>Z</c:v>
                </c:pt>
              </c:strCache>
            </c:strRef>
          </c:tx>
          <c:spPr>
            <a:solidFill>
              <a:schemeClr val="bg1">
                <a:lumMod val="65000"/>
              </a:schemeClr>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700" b="0" i="0" u="none" strike="noStrike" kern="1200" baseline="0">
                    <a:solidFill>
                      <a:schemeClr val="tx1">
                        <a:lumMod val="75000"/>
                        <a:lumOff val="25000"/>
                      </a:schemeClr>
                    </a:solidFill>
                    <a:latin typeface="Times New Roman" panose="02020603050405020304" pitchFamily="18" charset="0"/>
                    <a:ea typeface="+mn-ea"/>
                    <a:cs typeface="Times New Roman" panose="02020603050405020304" pitchFamily="18" charset="0"/>
                  </a:defRPr>
                </a:pPr>
                <a:endParaRPr lang="nl-NL"/>
              </a:p>
            </c:txPr>
            <c:dLblPos val="outEnd"/>
            <c:showLegendKey val="0"/>
            <c:showVal val="0"/>
            <c:showCatName val="0"/>
            <c:showSerName val="1"/>
            <c:showPercent val="0"/>
            <c:showBubbleSize val="0"/>
            <c:showLeaderLines val="0"/>
            <c:extLst>
              <c:ext xmlns:c15="http://schemas.microsoft.com/office/drawing/2012/chart" uri="{CE6537A1-D6FC-4f65-9D91-7224C49458BB}">
                <c15:showLeaderLines val="0"/>
              </c:ext>
            </c:extLst>
          </c:dLbls>
          <c:cat>
            <c:strRef>
              <c:f>'[Codes nav_behavior_1-5 Comparisons.xlsx]Overview'!$B$3:$B$8</c:f>
              <c:strCache>
                <c:ptCount val="6"/>
                <c:pt idx="0">
                  <c:v>Decision making w(f)=13,2</c:v>
                </c:pt>
                <c:pt idx="1">
                  <c:v>Speed control w(f)=10,4</c:v>
                </c:pt>
                <c:pt idx="2">
                  <c:v>Lane position w(f)=7,9</c:v>
                </c:pt>
                <c:pt idx="3">
                  <c:v>Response time w(f)=7,1</c:v>
                </c:pt>
                <c:pt idx="4">
                  <c:v>Distance w(f)=4</c:v>
                </c:pt>
                <c:pt idx="5">
                  <c:v>Near collision w(f)=1</c:v>
                </c:pt>
              </c:strCache>
            </c:strRef>
          </c:cat>
          <c:val>
            <c:numRef>
              <c:f>'[Codes nav_behavior_1-5 Comparisons.xlsx]Overview'!$E$3:$E$8</c:f>
              <c:numCache>
                <c:formatCode>0.00</c:formatCode>
                <c:ptCount val="6"/>
                <c:pt idx="0">
                  <c:v>2</c:v>
                </c:pt>
                <c:pt idx="1">
                  <c:v>2</c:v>
                </c:pt>
                <c:pt idx="2">
                  <c:v>1</c:v>
                </c:pt>
                <c:pt idx="3">
                  <c:v>2</c:v>
                </c:pt>
                <c:pt idx="4">
                  <c:v>0.45454545454545459</c:v>
                </c:pt>
                <c:pt idx="5">
                  <c:v>0</c:v>
                </c:pt>
              </c:numCache>
            </c:numRef>
          </c:val>
          <c:extLst>
            <c:ext xmlns:c16="http://schemas.microsoft.com/office/drawing/2014/chart" uri="{C3380CC4-5D6E-409C-BE32-E72D297353CC}">
              <c16:uniqueId val="{00000002-3C2C-4D3C-97DC-A0F15FCF04CF}"/>
            </c:ext>
          </c:extLst>
        </c:ser>
        <c:dLbls>
          <c:showLegendKey val="0"/>
          <c:showVal val="0"/>
          <c:showCatName val="0"/>
          <c:showSerName val="0"/>
          <c:showPercent val="0"/>
          <c:showBubbleSize val="0"/>
        </c:dLbls>
        <c:gapWidth val="219"/>
        <c:overlap val="-27"/>
        <c:axId val="160075903"/>
        <c:axId val="2129200367"/>
      </c:barChart>
      <c:catAx>
        <c:axId val="160075903"/>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7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nl-NL"/>
          </a:p>
        </c:txPr>
        <c:crossAx val="2129200367"/>
        <c:crosses val="autoZero"/>
        <c:auto val="1"/>
        <c:lblAlgn val="ctr"/>
        <c:lblOffset val="100"/>
        <c:noMultiLvlLbl val="0"/>
      </c:catAx>
      <c:valAx>
        <c:axId val="2129200367"/>
        <c:scaling>
          <c:orientation val="minMax"/>
        </c:scaling>
        <c:delete val="0"/>
        <c:axPos val="l"/>
        <c:majorGridlines>
          <c:spPr>
            <a:ln w="9525" cap="flat" cmpd="sng" algn="ctr">
              <a:solidFill>
                <a:schemeClr val="tx1">
                  <a:lumMod val="15000"/>
                  <a:lumOff val="85000"/>
                </a:schemeClr>
              </a:solidFill>
              <a:round/>
            </a:ln>
            <a:effectLst/>
          </c:spPr>
        </c:majorGridlines>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7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nl-NL"/>
          </a:p>
        </c:txPr>
        <c:crossAx val="160075903"/>
        <c:crosses val="autoZero"/>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nl-NL"/>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nl-NL"/>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Codes bad_instructions_1-5 Comparisons.xlsx]Overview'!$C$2</c:f>
              <c:strCache>
                <c:ptCount val="1"/>
                <c:pt idx="0">
                  <c:v>S</c:v>
                </c:pt>
              </c:strCache>
            </c:strRef>
          </c:tx>
          <c:spPr>
            <a:solidFill>
              <a:schemeClr val="bg1">
                <a:lumMod val="65000"/>
              </a:schemeClr>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700" b="0" i="0" u="none" strike="noStrike" kern="1200" baseline="0">
                    <a:solidFill>
                      <a:schemeClr val="tx1">
                        <a:lumMod val="75000"/>
                        <a:lumOff val="25000"/>
                      </a:schemeClr>
                    </a:solidFill>
                    <a:latin typeface="Times New Roman" panose="02020603050405020304" pitchFamily="18" charset="0"/>
                    <a:ea typeface="+mn-ea"/>
                    <a:cs typeface="Times New Roman" panose="02020603050405020304" pitchFamily="18" charset="0"/>
                  </a:defRPr>
                </a:pPr>
                <a:endParaRPr lang="nl-NL"/>
              </a:p>
            </c:txPr>
            <c:dLblPos val="outEnd"/>
            <c:showLegendKey val="0"/>
            <c:showVal val="0"/>
            <c:showCatName val="0"/>
            <c:showSerName val="1"/>
            <c:showPercent val="0"/>
            <c:showBubbleSize val="0"/>
            <c:showLeaderLines val="0"/>
            <c:extLst>
              <c:ext xmlns:c15="http://schemas.microsoft.com/office/drawing/2012/chart" uri="{CE6537A1-D6FC-4f65-9D91-7224C49458BB}">
                <c15:showLeaderLines val="0"/>
              </c:ext>
            </c:extLst>
          </c:dLbls>
          <c:cat>
            <c:strRef>
              <c:f>'[Codes bad_instructions_1-5 Comparisons.xlsx]Overview'!$B$3:$B$6</c:f>
              <c:strCache>
                <c:ptCount val="4"/>
                <c:pt idx="0">
                  <c:v>confusing or conflicting w(f)=15,3</c:v>
                </c:pt>
                <c:pt idx="1">
                  <c:v>bad timing or bad data w(f)=11,3</c:v>
                </c:pt>
                <c:pt idx="2">
                  <c:v>unnecessary or redundant w(f)=8,2</c:v>
                </c:pt>
                <c:pt idx="3">
                  <c:v>undesirable route suggestion w(f)=7,5</c:v>
                </c:pt>
              </c:strCache>
            </c:strRef>
          </c:cat>
          <c:val>
            <c:numRef>
              <c:f>'[Codes bad_instructions_1-5 Comparisons.xlsx]Overview'!$C$3:$C$6</c:f>
              <c:numCache>
                <c:formatCode>0.00</c:formatCode>
                <c:ptCount val="4"/>
                <c:pt idx="0">
                  <c:v>2.7272727272727275</c:v>
                </c:pt>
                <c:pt idx="1">
                  <c:v>1.8181818181818183</c:v>
                </c:pt>
                <c:pt idx="2">
                  <c:v>1.3636363636363638</c:v>
                </c:pt>
                <c:pt idx="3">
                  <c:v>5.454545454545455</c:v>
                </c:pt>
              </c:numCache>
            </c:numRef>
          </c:val>
          <c:extLst>
            <c:ext xmlns:c16="http://schemas.microsoft.com/office/drawing/2014/chart" uri="{C3380CC4-5D6E-409C-BE32-E72D297353CC}">
              <c16:uniqueId val="{00000000-035E-4D16-B309-11F4CA552442}"/>
            </c:ext>
          </c:extLst>
        </c:ser>
        <c:ser>
          <c:idx val="1"/>
          <c:order val="1"/>
          <c:tx>
            <c:strRef>
              <c:f>'[Codes bad_instructions_1-5 Comparisons.xlsx]Overview'!$D$2</c:f>
              <c:strCache>
                <c:ptCount val="1"/>
                <c:pt idx="0">
                  <c:v>I</c:v>
                </c:pt>
              </c:strCache>
            </c:strRef>
          </c:tx>
          <c:spPr>
            <a:solidFill>
              <a:schemeClr val="bg1">
                <a:lumMod val="65000"/>
              </a:schemeClr>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700" b="0" i="0" u="none" strike="noStrike" kern="1200" baseline="0">
                    <a:solidFill>
                      <a:schemeClr val="tx1">
                        <a:lumMod val="75000"/>
                        <a:lumOff val="25000"/>
                      </a:schemeClr>
                    </a:solidFill>
                    <a:latin typeface="Times New Roman" panose="02020603050405020304" pitchFamily="18" charset="0"/>
                    <a:ea typeface="+mn-ea"/>
                    <a:cs typeface="Times New Roman" panose="02020603050405020304" pitchFamily="18" charset="0"/>
                  </a:defRPr>
                </a:pPr>
                <a:endParaRPr lang="nl-NL"/>
              </a:p>
            </c:txPr>
            <c:dLblPos val="outEnd"/>
            <c:showLegendKey val="0"/>
            <c:showVal val="0"/>
            <c:showCatName val="0"/>
            <c:showSerName val="1"/>
            <c:showPercent val="0"/>
            <c:showBubbleSize val="0"/>
            <c:showLeaderLines val="0"/>
            <c:extLst>
              <c:ext xmlns:c15="http://schemas.microsoft.com/office/drawing/2012/chart" uri="{CE6537A1-D6FC-4f65-9D91-7224C49458BB}">
                <c15:showLeaderLines val="0"/>
              </c:ext>
            </c:extLst>
          </c:dLbls>
          <c:cat>
            <c:strRef>
              <c:f>'[Codes bad_instructions_1-5 Comparisons.xlsx]Overview'!$B$3:$B$6</c:f>
              <c:strCache>
                <c:ptCount val="4"/>
                <c:pt idx="0">
                  <c:v>confusing or conflicting w(f)=15,3</c:v>
                </c:pt>
                <c:pt idx="1">
                  <c:v>bad timing or bad data w(f)=11,3</c:v>
                </c:pt>
                <c:pt idx="2">
                  <c:v>unnecessary or redundant w(f)=8,2</c:v>
                </c:pt>
                <c:pt idx="3">
                  <c:v>undesirable route suggestion w(f)=7,5</c:v>
                </c:pt>
              </c:strCache>
            </c:strRef>
          </c:cat>
          <c:val>
            <c:numRef>
              <c:f>'[Codes bad_instructions_1-5 Comparisons.xlsx]Overview'!$D$3:$D$6</c:f>
              <c:numCache>
                <c:formatCode>0.00</c:formatCode>
                <c:ptCount val="4"/>
                <c:pt idx="0">
                  <c:v>6.5625</c:v>
                </c:pt>
                <c:pt idx="1">
                  <c:v>8.4375</c:v>
                </c:pt>
                <c:pt idx="2">
                  <c:v>2.8125</c:v>
                </c:pt>
                <c:pt idx="3">
                  <c:v>0</c:v>
                </c:pt>
              </c:numCache>
            </c:numRef>
          </c:val>
          <c:extLst>
            <c:ext xmlns:c16="http://schemas.microsoft.com/office/drawing/2014/chart" uri="{C3380CC4-5D6E-409C-BE32-E72D297353CC}">
              <c16:uniqueId val="{00000001-035E-4D16-B309-11F4CA552442}"/>
            </c:ext>
          </c:extLst>
        </c:ser>
        <c:ser>
          <c:idx val="2"/>
          <c:order val="2"/>
          <c:tx>
            <c:strRef>
              <c:f>'[Codes bad_instructions_1-5 Comparisons.xlsx]Overview'!$E$2</c:f>
              <c:strCache>
                <c:ptCount val="1"/>
                <c:pt idx="0">
                  <c:v>Z</c:v>
                </c:pt>
              </c:strCache>
            </c:strRef>
          </c:tx>
          <c:spPr>
            <a:solidFill>
              <a:schemeClr val="bg1">
                <a:lumMod val="65000"/>
              </a:schemeClr>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700" b="0" i="0" u="none" strike="noStrike" kern="1200" baseline="0">
                    <a:solidFill>
                      <a:schemeClr val="tx1">
                        <a:lumMod val="75000"/>
                        <a:lumOff val="25000"/>
                      </a:schemeClr>
                    </a:solidFill>
                    <a:latin typeface="Times New Roman" panose="02020603050405020304" pitchFamily="18" charset="0"/>
                    <a:ea typeface="+mn-ea"/>
                    <a:cs typeface="Times New Roman" panose="02020603050405020304" pitchFamily="18" charset="0"/>
                  </a:defRPr>
                </a:pPr>
                <a:endParaRPr lang="nl-NL"/>
              </a:p>
            </c:txPr>
            <c:dLblPos val="outEnd"/>
            <c:showLegendKey val="0"/>
            <c:showVal val="0"/>
            <c:showCatName val="0"/>
            <c:showSerName val="1"/>
            <c:showPercent val="0"/>
            <c:showBubbleSize val="0"/>
            <c:showLeaderLines val="0"/>
            <c:extLst>
              <c:ext xmlns:c15="http://schemas.microsoft.com/office/drawing/2012/chart" uri="{CE6537A1-D6FC-4f65-9D91-7224C49458BB}">
                <c15:showLeaderLines val="0"/>
              </c:ext>
            </c:extLst>
          </c:dLbls>
          <c:cat>
            <c:strRef>
              <c:f>'[Codes bad_instructions_1-5 Comparisons.xlsx]Overview'!$B$3:$B$6</c:f>
              <c:strCache>
                <c:ptCount val="4"/>
                <c:pt idx="0">
                  <c:v>confusing or conflicting w(f)=15,3</c:v>
                </c:pt>
                <c:pt idx="1">
                  <c:v>bad timing or bad data w(f)=11,3</c:v>
                </c:pt>
                <c:pt idx="2">
                  <c:v>unnecessary or redundant w(f)=8,2</c:v>
                </c:pt>
                <c:pt idx="3">
                  <c:v>undesirable route suggestion w(f)=7,5</c:v>
                </c:pt>
              </c:strCache>
            </c:strRef>
          </c:cat>
          <c:val>
            <c:numRef>
              <c:f>'[Codes bad_instructions_1-5 Comparisons.xlsx]Overview'!$E$3:$E$6</c:f>
              <c:numCache>
                <c:formatCode>0.00</c:formatCode>
                <c:ptCount val="4"/>
                <c:pt idx="0">
                  <c:v>6</c:v>
                </c:pt>
                <c:pt idx="1">
                  <c:v>1</c:v>
                </c:pt>
                <c:pt idx="2">
                  <c:v>4</c:v>
                </c:pt>
                <c:pt idx="3">
                  <c:v>2</c:v>
                </c:pt>
              </c:numCache>
            </c:numRef>
          </c:val>
          <c:extLst>
            <c:ext xmlns:c16="http://schemas.microsoft.com/office/drawing/2014/chart" uri="{C3380CC4-5D6E-409C-BE32-E72D297353CC}">
              <c16:uniqueId val="{00000002-035E-4D16-B309-11F4CA552442}"/>
            </c:ext>
          </c:extLst>
        </c:ser>
        <c:dLbls>
          <c:showLegendKey val="0"/>
          <c:showVal val="0"/>
          <c:showCatName val="0"/>
          <c:showSerName val="0"/>
          <c:showPercent val="0"/>
          <c:showBubbleSize val="0"/>
        </c:dLbls>
        <c:gapWidth val="219"/>
        <c:overlap val="-27"/>
        <c:axId val="2078361407"/>
        <c:axId val="2078371007"/>
      </c:barChart>
      <c:catAx>
        <c:axId val="2078361407"/>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7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nl-NL"/>
          </a:p>
        </c:txPr>
        <c:crossAx val="2078371007"/>
        <c:crosses val="autoZero"/>
        <c:auto val="1"/>
        <c:lblAlgn val="ctr"/>
        <c:lblOffset val="100"/>
        <c:noMultiLvlLbl val="0"/>
      </c:catAx>
      <c:valAx>
        <c:axId val="2078371007"/>
        <c:scaling>
          <c:orientation val="minMax"/>
        </c:scaling>
        <c:delete val="0"/>
        <c:axPos val="l"/>
        <c:majorGridlines>
          <c:spPr>
            <a:ln w="9525" cap="flat" cmpd="sng" algn="ctr">
              <a:solidFill>
                <a:schemeClr val="tx1">
                  <a:lumMod val="15000"/>
                  <a:lumOff val="85000"/>
                </a:schemeClr>
              </a:solidFill>
              <a:round/>
            </a:ln>
            <a:effectLst/>
          </c:spPr>
        </c:majorGridlines>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7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nl-NL"/>
          </a:p>
        </c:txPr>
        <c:crossAx val="2078361407"/>
        <c:crosses val="autoZero"/>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nl-NL"/>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Kantoorthema">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63184760-ab03-4f31-8d05-e57fd1de7cd7" xsi:nil="true"/>
    <lcf76f155ced4ddcb4097134ff3c332f xmlns="4a4afeb0-7e72-4d51-8cf1-662855e0da1b">
      <Terms xmlns="http://schemas.microsoft.com/office/infopath/2007/PartnerControls"/>
    </lcf76f155ced4ddcb4097134ff3c332f>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7E3BDA08E1E5A249978B11231DCF019A" ma:contentTypeVersion="12" ma:contentTypeDescription="Een nieuw document maken." ma:contentTypeScope="" ma:versionID="4158b4cb9c92798f617296f724e6d81e">
  <xsd:schema xmlns:xsd="http://www.w3.org/2001/XMLSchema" xmlns:xs="http://www.w3.org/2001/XMLSchema" xmlns:p="http://schemas.microsoft.com/office/2006/metadata/properties" xmlns:ns2="4a4afeb0-7e72-4d51-8cf1-662855e0da1b" xmlns:ns3="63184760-ab03-4f31-8d05-e57fd1de7cd7" targetNamespace="http://schemas.microsoft.com/office/2006/metadata/properties" ma:root="true" ma:fieldsID="e7d19ff138aa74a711dec02a5f75b468" ns2:_="" ns3:_="">
    <xsd:import namespace="4a4afeb0-7e72-4d51-8cf1-662855e0da1b"/>
    <xsd:import namespace="63184760-ab03-4f31-8d05-e57fd1de7cd7"/>
    <xsd:element name="properties">
      <xsd:complexType>
        <xsd:sequence>
          <xsd:element name="documentManagement">
            <xsd:complexType>
              <xsd:all>
                <xsd:element ref="ns2:MediaServiceMetadata" minOccurs="0"/>
                <xsd:element ref="ns2:MediaServiceFastMetadata" minOccurs="0"/>
                <xsd:element ref="ns2:MediaServiceAutoTags" minOccurs="0"/>
                <xsd:element ref="ns2:MediaServiceOCR" minOccurs="0"/>
                <xsd:element ref="ns2:MediaServiceGenerationTime" minOccurs="0"/>
                <xsd:element ref="ns2:MediaServiceEventHashCode" minOccurs="0"/>
                <xsd:element ref="ns2:MediaServiceDateTaken" minOccurs="0"/>
                <xsd:element ref="ns2:lcf76f155ced4ddcb4097134ff3c332f" minOccurs="0"/>
                <xsd:element ref="ns3:TaxCatchAll" minOccurs="0"/>
                <xsd:element ref="ns2:MediaLengthInSeconds"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a4afeb0-7e72-4d51-8cf1-662855e0da1b"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DateTaken" ma:index="14" nillable="true" ma:displayName="MediaServiceDateTaken" ma:hidden="true" ma:internalName="MediaServiceDateTaken" ma:readOnly="true">
      <xsd:simpleType>
        <xsd:restriction base="dms:Text"/>
      </xsd:simpleType>
    </xsd:element>
    <xsd:element name="lcf76f155ced4ddcb4097134ff3c332f" ma:index="16" nillable="true" ma:taxonomy="true" ma:internalName="lcf76f155ced4ddcb4097134ff3c332f" ma:taxonomyFieldName="MediaServiceImageTags" ma:displayName="Afbeeldingtags" ma:readOnly="false" ma:fieldId="{5cf76f15-5ced-4ddc-b409-7134ff3c332f}" ma:taxonomyMulti="true" ma:sspId="5eaa6d45-cff0-4e56-a5c8-0425e41e0f9b" ma:termSetId="09814cd3-568e-fe90-9814-8d621ff8fb84" ma:anchorId="fba54fb3-c3e1-fe81-a776-ca4b69148c4d" ma:open="true" ma:isKeyword="false">
      <xsd:complexType>
        <xsd:sequence>
          <xsd:element ref="pc:Terms" minOccurs="0" maxOccurs="1"/>
        </xsd:sequence>
      </xsd:complexType>
    </xsd:element>
    <xsd:element name="MediaLengthInSeconds" ma:index="18" nillable="true" ma:displayName="MediaLengthInSeconds" ma:hidden="true" ma:internalName="MediaLengthInSeconds" ma:readOnly="true">
      <xsd:simpleType>
        <xsd:restriction base="dms:Unknown"/>
      </xsd:simpleType>
    </xsd:element>
    <xsd:element name="MediaServiceObjectDetectorVersions" ma:index="19" nillable="true" ma:displayName="MediaServiceObjectDetectorVersions" ma:description=""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63184760-ab03-4f31-8d05-e57fd1de7cd7" elementFormDefault="qualified">
    <xsd:import namespace="http://schemas.microsoft.com/office/2006/documentManagement/types"/>
    <xsd:import namespace="http://schemas.microsoft.com/office/infopath/2007/PartnerControls"/>
    <xsd:element name="TaxCatchAll" ma:index="17" nillable="true" ma:displayName="Taxonomy Catch All Column" ma:hidden="true" ma:list="{e1844fe6-43bb-44ca-860b-cdc46f75e607}" ma:internalName="TaxCatchAll" ma:showField="CatchAllData" ma:web="63184760-ab03-4f31-8d05-e57fd1de7cd7">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houdstype"/>
        <xsd:element ref="dc:title" minOccurs="0" maxOccurs="1" ma:index="4" ma:displayName="Titel"/>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3DC076FF-B6BE-499B-B4BA-0F6CB880D9A2}">
  <ds:schemaRefs>
    <ds:schemaRef ds:uri="http://schemas.microsoft.com/office/2006/metadata/properties"/>
    <ds:schemaRef ds:uri="http://schemas.microsoft.com/office/infopath/2007/PartnerControls"/>
    <ds:schemaRef ds:uri="d6a03bd9-b31b-493a-b31e-bb4432e88c75"/>
    <ds:schemaRef ds:uri="0e881998-9419-4d13-b84d-721ac971c709"/>
  </ds:schemaRefs>
</ds:datastoreItem>
</file>

<file path=customXml/itemProps2.xml><?xml version="1.0" encoding="utf-8"?>
<ds:datastoreItem xmlns:ds="http://schemas.openxmlformats.org/officeDocument/2006/customXml" ds:itemID="{A6B554D2-3341-45F8-B7B9-D573267D1C90}"/>
</file>

<file path=customXml/itemProps3.xml><?xml version="1.0" encoding="utf-8"?>
<ds:datastoreItem xmlns:ds="http://schemas.openxmlformats.org/officeDocument/2006/customXml" ds:itemID="{E515928C-7EB0-4AB6-8B3A-F634BFB6E281}">
  <ds:schemaRefs>
    <ds:schemaRef ds:uri="http://schemas.openxmlformats.org/officeDocument/2006/bibliography"/>
  </ds:schemaRefs>
</ds:datastoreItem>
</file>

<file path=customXml/itemProps4.xml><?xml version="1.0" encoding="utf-8"?>
<ds:datastoreItem xmlns:ds="http://schemas.openxmlformats.org/officeDocument/2006/customXml" ds:itemID="{8326FC99-8D61-4FC6-8B99-1509A265BA4C}">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1193</TotalTime>
  <Pages>15</Pages>
  <Words>11212</Words>
  <Characters>61667</Characters>
  <Application>Microsoft Office Word</Application>
  <DocSecurity>0</DocSecurity>
  <Lines>513</Lines>
  <Paragraphs>145</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7273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ucas Johnston</dc:creator>
  <cp:keywords/>
  <dc:description/>
  <cp:lastModifiedBy>Lucas Johnston</cp:lastModifiedBy>
  <cp:revision>449</cp:revision>
  <cp:lastPrinted>2023-07-31T09:17:00Z</cp:lastPrinted>
  <dcterms:created xsi:type="dcterms:W3CDTF">2023-07-30T20:01:00Z</dcterms:created>
  <dcterms:modified xsi:type="dcterms:W3CDTF">2023-07-31T16: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C9F4F6ABB567045B93F1D0C638A57F9</vt:lpwstr>
  </property>
  <property fmtid="{D5CDD505-2E9C-101B-9397-08002B2CF9AE}" pid="3" name="MediaServiceImageTags">
    <vt:lpwstr/>
  </property>
</Properties>
</file>